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61827140"/>
        <w:docPartObj>
          <w:docPartGallery w:val="Cover Pages"/>
          <w:docPartUnique/>
        </w:docPartObj>
      </w:sdtPr>
      <w:sdtEndPr/>
      <w:sdtContent>
        <w:p w14:paraId="74958EF4" w14:textId="77777777" w:rsidR="00223EC3" w:rsidRDefault="00223EC3"/>
        <w:p w14:paraId="289A1769" w14:textId="77777777" w:rsidR="00223EC3" w:rsidRDefault="00223EC3">
          <w:r>
            <w:rPr>
              <w:noProof/>
            </w:rPr>
            <mc:AlternateContent>
              <mc:Choice Requires="wpg">
                <w:drawing>
                  <wp:anchor distT="0" distB="0" distL="114300" distR="114300" simplePos="0" relativeHeight="251659264" behindDoc="1" locked="0" layoutInCell="1" allowOverlap="1" wp14:anchorId="7C0C2EDC" wp14:editId="7A6E9DF0">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3359D8A" w14:textId="134EA363" w:rsidR="00172AD2" w:rsidRDefault="00F9129C">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172AD2">
                                        <w:rPr>
                                          <w:color w:val="FFFFFF" w:themeColor="background1"/>
                                          <w:sz w:val="72"/>
                                          <w:szCs w:val="72"/>
                                        </w:rPr>
                                        <w:t>Final Report MS 1,2,3</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7C0C2EDC" id="Group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" adj="-11796480,,5400" path="m,c,644,,644,,644v23,6,62,14,113,21c250,685,476,700,720,644v,-27,,-27,,-27c720,,720,,720,,,,,,,e" stroked="f">
                      <v:fill r:id="rId9" o:title="" recolor="t" rotate="t" type="frame"/>
                      <v:stroke joinstyle="miter"/>
                      <v:imagedata recolortarget="#17355c [2370]"/>
                      <v:formulas/>
                      <v:path arrowok="t" o:connecttype="custom" o:connectlocs="0,0;0,4972126;872222,5134261;5557520,4972126;5557520,4763667;5557520,0;0,0" o:connectangles="0,0,0,0,0,0,0" textboxrect="0,0,720,700"/>
                      <v:textbox inset="1in,86.4pt,86.4pt,86.4pt">
                        <w:txbxContent>
                          <w:p w14:paraId="33359D8A" w14:textId="134EA363" w:rsidR="00172AD2" w:rsidRDefault="00172AD2">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Final Report MS 1,2,3</w:t>
                                </w:r>
                              </w:sdtContent>
                            </w:sdt>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1312" behindDoc="0" locked="0" layoutInCell="1" allowOverlap="1" wp14:anchorId="00ADEF4F" wp14:editId="2BC26B90">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92CE303" w14:textId="77777777" w:rsidR="00172AD2" w:rsidRDefault="00172AD2">
                                <w:pPr>
                                  <w:pStyle w:val="NoSpacing"/>
                                  <w:spacing w:before="40" w:after="40"/>
                                  <w:rPr>
                                    <w:caps/>
                                    <w:color w:val="4F81BD" w:themeColor="accent1"/>
                                    <w:sz w:val="28"/>
                                    <w:szCs w:val="28"/>
                                  </w:rPr>
                                </w:pPr>
                              </w:p>
                              <w:sdt>
                                <w:sdtPr>
                                  <w:rPr>
                                    <w:caps/>
                                    <w:color w:val="4BACC6"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EndPr/>
                                <w:sdtContent>
                                  <w:p w14:paraId="2A0DDAB5" w14:textId="77777777" w:rsidR="00172AD2" w:rsidRDefault="00172AD2">
                                    <w:pPr>
                                      <w:pStyle w:val="NoSpacing"/>
                                      <w:spacing w:before="40" w:after="40"/>
                                      <w:rPr>
                                        <w:caps/>
                                        <w:color w:val="4BACC6" w:themeColor="accent5"/>
                                        <w:sz w:val="24"/>
                                        <w:szCs w:val="24"/>
                                      </w:rPr>
                                    </w:pPr>
                                    <w:r>
                                      <w:rPr>
                                        <w:caps/>
                                        <w:color w:val="4BACC6" w:themeColor="accent5"/>
                                        <w:sz w:val="24"/>
                                        <w:szCs w:val="24"/>
                                      </w:rPr>
                                      <w:t>Jacob Stringer</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00ADEF4F" id="_x0000_t202" coordsize="21600,21600" o:spt="202" path="m,l,21600r21600,l21600,xe">
                    <v:stroke joinstyle="miter"/>
                    <v:path gradientshapeok="t" o:connecttype="rect"/>
                  </v:shapetype>
                  <v:shape id="Text Box 129" o:spid="_x0000_s1029"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ZEJgw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" filled="f" stroked="f" strokeweight=".5pt">
                    <v:textbox style="mso-fit-shape-to-text:t" inset="1in,0,86.4pt,0">
                      <w:txbxContent>
                        <w:p w14:paraId="592CE303" w14:textId="77777777" w:rsidR="00172AD2" w:rsidRDefault="00172AD2">
                          <w:pPr>
                            <w:pStyle w:val="NoSpacing"/>
                            <w:spacing w:before="40" w:after="40"/>
                            <w:rPr>
                              <w:caps/>
                              <w:color w:val="4F81BD" w:themeColor="accent1"/>
                              <w:sz w:val="28"/>
                              <w:szCs w:val="28"/>
                            </w:rPr>
                          </w:pPr>
                        </w:p>
                        <w:sdt>
                          <w:sdtPr>
                            <w:rPr>
                              <w:caps/>
                              <w:color w:val="4BACC6"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2A0DDAB5" w14:textId="77777777" w:rsidR="00172AD2" w:rsidRDefault="00172AD2">
                              <w:pPr>
                                <w:pStyle w:val="NoSpacing"/>
                                <w:spacing w:before="40" w:after="40"/>
                                <w:rPr>
                                  <w:caps/>
                                  <w:color w:val="4BACC6" w:themeColor="accent5"/>
                                  <w:sz w:val="24"/>
                                  <w:szCs w:val="24"/>
                                </w:rPr>
                              </w:pPr>
                              <w:r>
                                <w:rPr>
                                  <w:caps/>
                                  <w:color w:val="4BACC6" w:themeColor="accent5"/>
                                  <w:sz w:val="24"/>
                                  <w:szCs w:val="24"/>
                                </w:rPr>
                                <w:t>Jacob Stringer</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5CA54030" wp14:editId="4A9C64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EndPr/>
                                <w:sdtContent>
                                  <w:p w14:paraId="4C79D781" w14:textId="19A7A376" w:rsidR="00172AD2" w:rsidRDefault="00172AD2">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A54030" id="Rectangle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" fillcolor="#4f81bd [3204]" stroked="f" strokeweight="1.5pt">
                    <v:stroke endcap="round"/>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4C79D781" w14:textId="19A7A376" w:rsidR="00172AD2" w:rsidRDefault="00172AD2">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bookmarkStart w:id="0" w:name="_Toc513236417" w:displacedByCustomXml="next"/>
    <w:bookmarkStart w:id="1" w:name="_Toc515490944" w:displacedByCustomXml="next"/>
    <w:sdt>
      <w:sdtPr>
        <w:rPr>
          <w:caps w:val="0"/>
          <w:color w:val="auto"/>
          <w:spacing w:val="0"/>
          <w:sz w:val="20"/>
          <w:szCs w:val="20"/>
        </w:rPr>
        <w:id w:val="2145231790"/>
        <w:docPartObj>
          <w:docPartGallery w:val="Table of Contents"/>
          <w:docPartUnique/>
        </w:docPartObj>
      </w:sdtPr>
      <w:sdtEndPr>
        <w:rPr>
          <w:b/>
          <w:bCs/>
          <w:noProof/>
        </w:rPr>
      </w:sdtEndPr>
      <w:sdtContent>
        <w:p w14:paraId="1DB678D7" w14:textId="228769B5" w:rsidR="00BA5BC9" w:rsidRDefault="00BA5BC9">
          <w:pPr>
            <w:pStyle w:val="TOCHeading"/>
          </w:pPr>
          <w:r>
            <w:t>Contents</w:t>
          </w:r>
        </w:p>
        <w:p w14:paraId="1871F9D6" w14:textId="79E095F6" w:rsidR="00997BE0" w:rsidRDefault="00BA5BC9">
          <w:pPr>
            <w:pStyle w:val="TOC1"/>
            <w:tabs>
              <w:tab w:val="right" w:leader="dot" w:pos="9016"/>
            </w:tabs>
            <w:rPr>
              <w:rFonts w:eastAsiaTheme="minorEastAsia"/>
              <w:noProof/>
              <w:sz w:val="22"/>
              <w:szCs w:val="22"/>
              <w:lang w:val="en-US"/>
            </w:rPr>
          </w:pPr>
          <w:r>
            <w:rPr>
              <w:b/>
              <w:bCs/>
              <w:noProof/>
            </w:rPr>
            <w:fldChar w:fldCharType="begin"/>
          </w:r>
          <w:r>
            <w:rPr>
              <w:b/>
              <w:bCs/>
              <w:noProof/>
            </w:rPr>
            <w:instrText xml:space="preserve"> TOC \o "1-3" \h \z \u </w:instrText>
          </w:r>
          <w:r>
            <w:rPr>
              <w:b/>
              <w:bCs/>
              <w:noProof/>
            </w:rPr>
            <w:fldChar w:fldCharType="separate"/>
          </w:r>
          <w:hyperlink w:anchor="_Toc517709802" w:history="1">
            <w:r w:rsidR="00997BE0" w:rsidRPr="00257092">
              <w:rPr>
                <w:rStyle w:val="Hyperlink"/>
                <w:noProof/>
              </w:rPr>
              <w:t>MileStone 1</w:t>
            </w:r>
            <w:r w:rsidR="00997BE0">
              <w:rPr>
                <w:noProof/>
                <w:webHidden/>
              </w:rPr>
              <w:tab/>
            </w:r>
            <w:r w:rsidR="00997BE0">
              <w:rPr>
                <w:noProof/>
                <w:webHidden/>
              </w:rPr>
              <w:fldChar w:fldCharType="begin"/>
            </w:r>
            <w:r w:rsidR="00997BE0">
              <w:rPr>
                <w:noProof/>
                <w:webHidden/>
              </w:rPr>
              <w:instrText xml:space="preserve"> PAGEREF _Toc517709802 \h </w:instrText>
            </w:r>
            <w:r w:rsidR="00997BE0">
              <w:rPr>
                <w:noProof/>
                <w:webHidden/>
              </w:rPr>
            </w:r>
            <w:r w:rsidR="00997BE0">
              <w:rPr>
                <w:noProof/>
                <w:webHidden/>
              </w:rPr>
              <w:fldChar w:fldCharType="separate"/>
            </w:r>
            <w:r w:rsidR="00997BE0">
              <w:rPr>
                <w:noProof/>
                <w:webHidden/>
              </w:rPr>
              <w:t>5</w:t>
            </w:r>
            <w:r w:rsidR="00997BE0">
              <w:rPr>
                <w:noProof/>
                <w:webHidden/>
              </w:rPr>
              <w:fldChar w:fldCharType="end"/>
            </w:r>
          </w:hyperlink>
        </w:p>
        <w:p w14:paraId="678A5198" w14:textId="41F5A795" w:rsidR="00997BE0" w:rsidRDefault="00F9129C">
          <w:pPr>
            <w:pStyle w:val="TOC2"/>
            <w:tabs>
              <w:tab w:val="right" w:leader="dot" w:pos="9016"/>
            </w:tabs>
            <w:rPr>
              <w:rFonts w:eastAsiaTheme="minorEastAsia"/>
              <w:noProof/>
              <w:sz w:val="22"/>
              <w:szCs w:val="22"/>
              <w:lang w:val="en-US"/>
            </w:rPr>
          </w:pPr>
          <w:hyperlink w:anchor="_Toc517709803" w:history="1">
            <w:r w:rsidR="00997BE0" w:rsidRPr="00257092">
              <w:rPr>
                <w:rStyle w:val="Hyperlink"/>
                <w:noProof/>
              </w:rPr>
              <w:t>DESCRIPTION OF CONCEPTUAL MODELLING</w:t>
            </w:r>
            <w:r w:rsidR="00997BE0">
              <w:rPr>
                <w:noProof/>
                <w:webHidden/>
              </w:rPr>
              <w:tab/>
            </w:r>
            <w:r w:rsidR="00997BE0">
              <w:rPr>
                <w:noProof/>
                <w:webHidden/>
              </w:rPr>
              <w:fldChar w:fldCharType="begin"/>
            </w:r>
            <w:r w:rsidR="00997BE0">
              <w:rPr>
                <w:noProof/>
                <w:webHidden/>
              </w:rPr>
              <w:instrText xml:space="preserve"> PAGEREF _Toc517709803 \h </w:instrText>
            </w:r>
            <w:r w:rsidR="00997BE0">
              <w:rPr>
                <w:noProof/>
                <w:webHidden/>
              </w:rPr>
            </w:r>
            <w:r w:rsidR="00997BE0">
              <w:rPr>
                <w:noProof/>
                <w:webHidden/>
              </w:rPr>
              <w:fldChar w:fldCharType="separate"/>
            </w:r>
            <w:r w:rsidR="00997BE0">
              <w:rPr>
                <w:noProof/>
                <w:webHidden/>
              </w:rPr>
              <w:t>5</w:t>
            </w:r>
            <w:r w:rsidR="00997BE0">
              <w:rPr>
                <w:noProof/>
                <w:webHidden/>
              </w:rPr>
              <w:fldChar w:fldCharType="end"/>
            </w:r>
          </w:hyperlink>
        </w:p>
        <w:p w14:paraId="40691FAB" w14:textId="60A99E5F" w:rsidR="00997BE0" w:rsidRDefault="00F9129C">
          <w:pPr>
            <w:pStyle w:val="TOC3"/>
            <w:tabs>
              <w:tab w:val="right" w:leader="dot" w:pos="9016"/>
            </w:tabs>
            <w:rPr>
              <w:rFonts w:eastAsiaTheme="minorEastAsia"/>
              <w:noProof/>
              <w:sz w:val="22"/>
              <w:szCs w:val="22"/>
              <w:lang w:val="en-US"/>
            </w:rPr>
          </w:pPr>
          <w:hyperlink w:anchor="_Toc517709804" w:history="1">
            <w:r w:rsidR="00997BE0" w:rsidRPr="00257092">
              <w:rPr>
                <w:rStyle w:val="Hyperlink"/>
                <w:noProof/>
              </w:rPr>
              <w:t>Chen Diagram</w:t>
            </w:r>
            <w:r w:rsidR="00997BE0">
              <w:rPr>
                <w:noProof/>
                <w:webHidden/>
              </w:rPr>
              <w:tab/>
            </w:r>
            <w:r w:rsidR="00997BE0">
              <w:rPr>
                <w:noProof/>
                <w:webHidden/>
              </w:rPr>
              <w:fldChar w:fldCharType="begin"/>
            </w:r>
            <w:r w:rsidR="00997BE0">
              <w:rPr>
                <w:noProof/>
                <w:webHidden/>
              </w:rPr>
              <w:instrText xml:space="preserve"> PAGEREF _Toc517709804 \h </w:instrText>
            </w:r>
            <w:r w:rsidR="00997BE0">
              <w:rPr>
                <w:noProof/>
                <w:webHidden/>
              </w:rPr>
            </w:r>
            <w:r w:rsidR="00997BE0">
              <w:rPr>
                <w:noProof/>
                <w:webHidden/>
              </w:rPr>
              <w:fldChar w:fldCharType="separate"/>
            </w:r>
            <w:r w:rsidR="00997BE0">
              <w:rPr>
                <w:noProof/>
                <w:webHidden/>
              </w:rPr>
              <w:t>6</w:t>
            </w:r>
            <w:r w:rsidR="00997BE0">
              <w:rPr>
                <w:noProof/>
                <w:webHidden/>
              </w:rPr>
              <w:fldChar w:fldCharType="end"/>
            </w:r>
          </w:hyperlink>
        </w:p>
        <w:p w14:paraId="1BF0A8BB" w14:textId="4A3FEB87" w:rsidR="00997BE0" w:rsidRDefault="00F9129C">
          <w:pPr>
            <w:pStyle w:val="TOC2"/>
            <w:tabs>
              <w:tab w:val="right" w:leader="dot" w:pos="9016"/>
            </w:tabs>
            <w:rPr>
              <w:rFonts w:eastAsiaTheme="minorEastAsia"/>
              <w:noProof/>
              <w:sz w:val="22"/>
              <w:szCs w:val="22"/>
              <w:lang w:val="en-US"/>
            </w:rPr>
          </w:pPr>
          <w:hyperlink w:anchor="_Toc517709805" w:history="1">
            <w:r w:rsidR="00997BE0" w:rsidRPr="00257092">
              <w:rPr>
                <w:rStyle w:val="Hyperlink"/>
                <w:noProof/>
              </w:rPr>
              <w:t>2.3 DIAGRAM COMPONENTS</w:t>
            </w:r>
            <w:r w:rsidR="00997BE0">
              <w:rPr>
                <w:noProof/>
                <w:webHidden/>
              </w:rPr>
              <w:tab/>
            </w:r>
            <w:r w:rsidR="00997BE0">
              <w:rPr>
                <w:noProof/>
                <w:webHidden/>
              </w:rPr>
              <w:fldChar w:fldCharType="begin"/>
            </w:r>
            <w:r w:rsidR="00997BE0">
              <w:rPr>
                <w:noProof/>
                <w:webHidden/>
              </w:rPr>
              <w:instrText xml:space="preserve"> PAGEREF _Toc517709805 \h </w:instrText>
            </w:r>
            <w:r w:rsidR="00997BE0">
              <w:rPr>
                <w:noProof/>
                <w:webHidden/>
              </w:rPr>
            </w:r>
            <w:r w:rsidR="00997BE0">
              <w:rPr>
                <w:noProof/>
                <w:webHidden/>
              </w:rPr>
              <w:fldChar w:fldCharType="separate"/>
            </w:r>
            <w:r w:rsidR="00997BE0">
              <w:rPr>
                <w:noProof/>
                <w:webHidden/>
              </w:rPr>
              <w:t>6</w:t>
            </w:r>
            <w:r w:rsidR="00997BE0">
              <w:rPr>
                <w:noProof/>
                <w:webHidden/>
              </w:rPr>
              <w:fldChar w:fldCharType="end"/>
            </w:r>
          </w:hyperlink>
        </w:p>
        <w:p w14:paraId="7A85DDF4" w14:textId="23E9B74F" w:rsidR="00997BE0" w:rsidRDefault="00F9129C">
          <w:pPr>
            <w:pStyle w:val="TOC3"/>
            <w:tabs>
              <w:tab w:val="right" w:leader="dot" w:pos="9016"/>
            </w:tabs>
            <w:rPr>
              <w:rFonts w:eastAsiaTheme="minorEastAsia"/>
              <w:noProof/>
              <w:sz w:val="22"/>
              <w:szCs w:val="22"/>
              <w:lang w:val="en-US"/>
            </w:rPr>
          </w:pPr>
          <w:hyperlink w:anchor="_Toc517709806" w:history="1">
            <w:r w:rsidR="00997BE0" w:rsidRPr="00257092">
              <w:rPr>
                <w:rStyle w:val="Hyperlink"/>
                <w:noProof/>
              </w:rPr>
              <w:t>2.3.1 Entity</w:t>
            </w:r>
            <w:r w:rsidR="00997BE0">
              <w:rPr>
                <w:noProof/>
                <w:webHidden/>
              </w:rPr>
              <w:tab/>
            </w:r>
            <w:r w:rsidR="00997BE0">
              <w:rPr>
                <w:noProof/>
                <w:webHidden/>
              </w:rPr>
              <w:fldChar w:fldCharType="begin"/>
            </w:r>
            <w:r w:rsidR="00997BE0">
              <w:rPr>
                <w:noProof/>
                <w:webHidden/>
              </w:rPr>
              <w:instrText xml:space="preserve"> PAGEREF _Toc517709806 \h </w:instrText>
            </w:r>
            <w:r w:rsidR="00997BE0">
              <w:rPr>
                <w:noProof/>
                <w:webHidden/>
              </w:rPr>
            </w:r>
            <w:r w:rsidR="00997BE0">
              <w:rPr>
                <w:noProof/>
                <w:webHidden/>
              </w:rPr>
              <w:fldChar w:fldCharType="separate"/>
            </w:r>
            <w:r w:rsidR="00997BE0">
              <w:rPr>
                <w:noProof/>
                <w:webHidden/>
              </w:rPr>
              <w:t>6</w:t>
            </w:r>
            <w:r w:rsidR="00997BE0">
              <w:rPr>
                <w:noProof/>
                <w:webHidden/>
              </w:rPr>
              <w:fldChar w:fldCharType="end"/>
            </w:r>
          </w:hyperlink>
        </w:p>
        <w:p w14:paraId="7CA0D98A" w14:textId="1FEF11DC" w:rsidR="00997BE0" w:rsidRDefault="00F9129C">
          <w:pPr>
            <w:pStyle w:val="TOC3"/>
            <w:tabs>
              <w:tab w:val="right" w:leader="dot" w:pos="9016"/>
            </w:tabs>
            <w:rPr>
              <w:rFonts w:eastAsiaTheme="minorEastAsia"/>
              <w:noProof/>
              <w:sz w:val="22"/>
              <w:szCs w:val="22"/>
              <w:lang w:val="en-US"/>
            </w:rPr>
          </w:pPr>
          <w:hyperlink w:anchor="_Toc517709807" w:history="1">
            <w:r w:rsidR="00997BE0" w:rsidRPr="00257092">
              <w:rPr>
                <w:rStyle w:val="Hyperlink"/>
                <w:noProof/>
              </w:rPr>
              <w:t>2.3.2 Entity Type</w:t>
            </w:r>
            <w:r w:rsidR="00997BE0">
              <w:rPr>
                <w:noProof/>
                <w:webHidden/>
              </w:rPr>
              <w:tab/>
            </w:r>
            <w:r w:rsidR="00997BE0">
              <w:rPr>
                <w:noProof/>
                <w:webHidden/>
              </w:rPr>
              <w:fldChar w:fldCharType="begin"/>
            </w:r>
            <w:r w:rsidR="00997BE0">
              <w:rPr>
                <w:noProof/>
                <w:webHidden/>
              </w:rPr>
              <w:instrText xml:space="preserve"> PAGEREF _Toc517709807 \h </w:instrText>
            </w:r>
            <w:r w:rsidR="00997BE0">
              <w:rPr>
                <w:noProof/>
                <w:webHidden/>
              </w:rPr>
            </w:r>
            <w:r w:rsidR="00997BE0">
              <w:rPr>
                <w:noProof/>
                <w:webHidden/>
              </w:rPr>
              <w:fldChar w:fldCharType="separate"/>
            </w:r>
            <w:r w:rsidR="00997BE0">
              <w:rPr>
                <w:noProof/>
                <w:webHidden/>
              </w:rPr>
              <w:t>6</w:t>
            </w:r>
            <w:r w:rsidR="00997BE0">
              <w:rPr>
                <w:noProof/>
                <w:webHidden/>
              </w:rPr>
              <w:fldChar w:fldCharType="end"/>
            </w:r>
          </w:hyperlink>
        </w:p>
        <w:p w14:paraId="41C685BC" w14:textId="03F0703B" w:rsidR="00997BE0" w:rsidRDefault="00F9129C">
          <w:pPr>
            <w:pStyle w:val="TOC3"/>
            <w:tabs>
              <w:tab w:val="right" w:leader="dot" w:pos="9016"/>
            </w:tabs>
            <w:rPr>
              <w:rFonts w:eastAsiaTheme="minorEastAsia"/>
              <w:noProof/>
              <w:sz w:val="22"/>
              <w:szCs w:val="22"/>
              <w:lang w:val="en-US"/>
            </w:rPr>
          </w:pPr>
          <w:hyperlink w:anchor="_Toc517709808" w:history="1">
            <w:r w:rsidR="00997BE0" w:rsidRPr="00257092">
              <w:rPr>
                <w:rStyle w:val="Hyperlink"/>
                <w:noProof/>
              </w:rPr>
              <w:t>2.3.3 Entity Instance</w:t>
            </w:r>
            <w:r w:rsidR="00997BE0">
              <w:rPr>
                <w:noProof/>
                <w:webHidden/>
              </w:rPr>
              <w:tab/>
            </w:r>
            <w:r w:rsidR="00997BE0">
              <w:rPr>
                <w:noProof/>
                <w:webHidden/>
              </w:rPr>
              <w:fldChar w:fldCharType="begin"/>
            </w:r>
            <w:r w:rsidR="00997BE0">
              <w:rPr>
                <w:noProof/>
                <w:webHidden/>
              </w:rPr>
              <w:instrText xml:space="preserve"> PAGEREF _Toc517709808 \h </w:instrText>
            </w:r>
            <w:r w:rsidR="00997BE0">
              <w:rPr>
                <w:noProof/>
                <w:webHidden/>
              </w:rPr>
            </w:r>
            <w:r w:rsidR="00997BE0">
              <w:rPr>
                <w:noProof/>
                <w:webHidden/>
              </w:rPr>
              <w:fldChar w:fldCharType="separate"/>
            </w:r>
            <w:r w:rsidR="00997BE0">
              <w:rPr>
                <w:noProof/>
                <w:webHidden/>
              </w:rPr>
              <w:t>7</w:t>
            </w:r>
            <w:r w:rsidR="00997BE0">
              <w:rPr>
                <w:noProof/>
                <w:webHidden/>
              </w:rPr>
              <w:fldChar w:fldCharType="end"/>
            </w:r>
          </w:hyperlink>
        </w:p>
        <w:p w14:paraId="780547D9" w14:textId="30DD04C7" w:rsidR="00997BE0" w:rsidRDefault="00F9129C">
          <w:pPr>
            <w:pStyle w:val="TOC3"/>
            <w:tabs>
              <w:tab w:val="right" w:leader="dot" w:pos="9016"/>
            </w:tabs>
            <w:rPr>
              <w:rFonts w:eastAsiaTheme="minorEastAsia"/>
              <w:noProof/>
              <w:sz w:val="22"/>
              <w:szCs w:val="22"/>
              <w:lang w:val="en-US"/>
            </w:rPr>
          </w:pPr>
          <w:hyperlink w:anchor="_Toc517709809" w:history="1">
            <w:r w:rsidR="00997BE0" w:rsidRPr="00257092">
              <w:rPr>
                <w:rStyle w:val="Hyperlink"/>
                <w:noProof/>
              </w:rPr>
              <w:t>2.3.4 Weak Entity</w:t>
            </w:r>
            <w:r w:rsidR="00997BE0">
              <w:rPr>
                <w:noProof/>
                <w:webHidden/>
              </w:rPr>
              <w:tab/>
            </w:r>
            <w:r w:rsidR="00997BE0">
              <w:rPr>
                <w:noProof/>
                <w:webHidden/>
              </w:rPr>
              <w:fldChar w:fldCharType="begin"/>
            </w:r>
            <w:r w:rsidR="00997BE0">
              <w:rPr>
                <w:noProof/>
                <w:webHidden/>
              </w:rPr>
              <w:instrText xml:space="preserve"> PAGEREF _Toc517709809 \h </w:instrText>
            </w:r>
            <w:r w:rsidR="00997BE0">
              <w:rPr>
                <w:noProof/>
                <w:webHidden/>
              </w:rPr>
            </w:r>
            <w:r w:rsidR="00997BE0">
              <w:rPr>
                <w:noProof/>
                <w:webHidden/>
              </w:rPr>
              <w:fldChar w:fldCharType="separate"/>
            </w:r>
            <w:r w:rsidR="00997BE0">
              <w:rPr>
                <w:noProof/>
                <w:webHidden/>
              </w:rPr>
              <w:t>7</w:t>
            </w:r>
            <w:r w:rsidR="00997BE0">
              <w:rPr>
                <w:noProof/>
                <w:webHidden/>
              </w:rPr>
              <w:fldChar w:fldCharType="end"/>
            </w:r>
          </w:hyperlink>
        </w:p>
        <w:p w14:paraId="7DA245C4" w14:textId="3CDB3EF4" w:rsidR="00997BE0" w:rsidRDefault="00F9129C">
          <w:pPr>
            <w:pStyle w:val="TOC3"/>
            <w:tabs>
              <w:tab w:val="right" w:leader="dot" w:pos="9016"/>
            </w:tabs>
            <w:rPr>
              <w:rFonts w:eastAsiaTheme="minorEastAsia"/>
              <w:noProof/>
              <w:sz w:val="22"/>
              <w:szCs w:val="22"/>
              <w:lang w:val="en-US"/>
            </w:rPr>
          </w:pPr>
          <w:hyperlink w:anchor="_Toc517709810" w:history="1">
            <w:r w:rsidR="00997BE0" w:rsidRPr="00257092">
              <w:rPr>
                <w:rStyle w:val="Hyperlink"/>
                <w:noProof/>
              </w:rPr>
              <w:t>2.3.5 Attribute LIST AND DESCRIBE ALL THE ATTRIBUTE TYPES</w:t>
            </w:r>
            <w:r w:rsidR="00997BE0">
              <w:rPr>
                <w:noProof/>
                <w:webHidden/>
              </w:rPr>
              <w:tab/>
            </w:r>
            <w:r w:rsidR="00997BE0">
              <w:rPr>
                <w:noProof/>
                <w:webHidden/>
              </w:rPr>
              <w:fldChar w:fldCharType="begin"/>
            </w:r>
            <w:r w:rsidR="00997BE0">
              <w:rPr>
                <w:noProof/>
                <w:webHidden/>
              </w:rPr>
              <w:instrText xml:space="preserve"> PAGEREF _Toc517709810 \h </w:instrText>
            </w:r>
            <w:r w:rsidR="00997BE0">
              <w:rPr>
                <w:noProof/>
                <w:webHidden/>
              </w:rPr>
            </w:r>
            <w:r w:rsidR="00997BE0">
              <w:rPr>
                <w:noProof/>
                <w:webHidden/>
              </w:rPr>
              <w:fldChar w:fldCharType="separate"/>
            </w:r>
            <w:r w:rsidR="00997BE0">
              <w:rPr>
                <w:noProof/>
                <w:webHidden/>
              </w:rPr>
              <w:t>7</w:t>
            </w:r>
            <w:r w:rsidR="00997BE0">
              <w:rPr>
                <w:noProof/>
                <w:webHidden/>
              </w:rPr>
              <w:fldChar w:fldCharType="end"/>
            </w:r>
          </w:hyperlink>
        </w:p>
        <w:p w14:paraId="555B6CCF" w14:textId="4964EF82" w:rsidR="00997BE0" w:rsidRDefault="00F9129C">
          <w:pPr>
            <w:pStyle w:val="TOC3"/>
            <w:tabs>
              <w:tab w:val="right" w:leader="dot" w:pos="9016"/>
            </w:tabs>
            <w:rPr>
              <w:rFonts w:eastAsiaTheme="minorEastAsia"/>
              <w:noProof/>
              <w:sz w:val="22"/>
              <w:szCs w:val="22"/>
              <w:lang w:val="en-US"/>
            </w:rPr>
          </w:pPr>
          <w:hyperlink w:anchor="_Toc517709811" w:history="1">
            <w:r w:rsidR="00997BE0" w:rsidRPr="00257092">
              <w:rPr>
                <w:rStyle w:val="Hyperlink"/>
                <w:noProof/>
              </w:rPr>
              <w:t>2.3.6 Keys LIST AND DESCRIBE ALL THE KEY TYPES</w:t>
            </w:r>
            <w:r w:rsidR="00997BE0">
              <w:rPr>
                <w:noProof/>
                <w:webHidden/>
              </w:rPr>
              <w:tab/>
            </w:r>
            <w:r w:rsidR="00997BE0">
              <w:rPr>
                <w:noProof/>
                <w:webHidden/>
              </w:rPr>
              <w:fldChar w:fldCharType="begin"/>
            </w:r>
            <w:r w:rsidR="00997BE0">
              <w:rPr>
                <w:noProof/>
                <w:webHidden/>
              </w:rPr>
              <w:instrText xml:space="preserve"> PAGEREF _Toc517709811 \h </w:instrText>
            </w:r>
            <w:r w:rsidR="00997BE0">
              <w:rPr>
                <w:noProof/>
                <w:webHidden/>
              </w:rPr>
            </w:r>
            <w:r w:rsidR="00997BE0">
              <w:rPr>
                <w:noProof/>
                <w:webHidden/>
              </w:rPr>
              <w:fldChar w:fldCharType="separate"/>
            </w:r>
            <w:r w:rsidR="00997BE0">
              <w:rPr>
                <w:noProof/>
                <w:webHidden/>
              </w:rPr>
              <w:t>9</w:t>
            </w:r>
            <w:r w:rsidR="00997BE0">
              <w:rPr>
                <w:noProof/>
                <w:webHidden/>
              </w:rPr>
              <w:fldChar w:fldCharType="end"/>
            </w:r>
          </w:hyperlink>
        </w:p>
        <w:p w14:paraId="2F6A1DBD" w14:textId="7743EF46" w:rsidR="00997BE0" w:rsidRDefault="00F9129C">
          <w:pPr>
            <w:pStyle w:val="TOC3"/>
            <w:tabs>
              <w:tab w:val="right" w:leader="dot" w:pos="9016"/>
            </w:tabs>
            <w:rPr>
              <w:rFonts w:eastAsiaTheme="minorEastAsia"/>
              <w:noProof/>
              <w:sz w:val="22"/>
              <w:szCs w:val="22"/>
              <w:lang w:val="en-US"/>
            </w:rPr>
          </w:pPr>
          <w:hyperlink w:anchor="_Toc517709812" w:history="1">
            <w:r w:rsidR="00997BE0" w:rsidRPr="00257092">
              <w:rPr>
                <w:rStyle w:val="Hyperlink"/>
                <w:noProof/>
              </w:rPr>
              <w:t>2.3.7 Relationship</w:t>
            </w:r>
            <w:r w:rsidR="00997BE0">
              <w:rPr>
                <w:noProof/>
                <w:webHidden/>
              </w:rPr>
              <w:tab/>
            </w:r>
            <w:r w:rsidR="00997BE0">
              <w:rPr>
                <w:noProof/>
                <w:webHidden/>
              </w:rPr>
              <w:fldChar w:fldCharType="begin"/>
            </w:r>
            <w:r w:rsidR="00997BE0">
              <w:rPr>
                <w:noProof/>
                <w:webHidden/>
              </w:rPr>
              <w:instrText xml:space="preserve"> PAGEREF _Toc517709812 \h </w:instrText>
            </w:r>
            <w:r w:rsidR="00997BE0">
              <w:rPr>
                <w:noProof/>
                <w:webHidden/>
              </w:rPr>
            </w:r>
            <w:r w:rsidR="00997BE0">
              <w:rPr>
                <w:noProof/>
                <w:webHidden/>
              </w:rPr>
              <w:fldChar w:fldCharType="separate"/>
            </w:r>
            <w:r w:rsidR="00997BE0">
              <w:rPr>
                <w:noProof/>
                <w:webHidden/>
              </w:rPr>
              <w:t>10</w:t>
            </w:r>
            <w:r w:rsidR="00997BE0">
              <w:rPr>
                <w:noProof/>
                <w:webHidden/>
              </w:rPr>
              <w:fldChar w:fldCharType="end"/>
            </w:r>
          </w:hyperlink>
        </w:p>
        <w:p w14:paraId="15039BA7" w14:textId="0C7FC9DD" w:rsidR="00997BE0" w:rsidRDefault="00F9129C">
          <w:pPr>
            <w:pStyle w:val="TOC3"/>
            <w:tabs>
              <w:tab w:val="right" w:leader="dot" w:pos="9016"/>
            </w:tabs>
            <w:rPr>
              <w:rFonts w:eastAsiaTheme="minorEastAsia"/>
              <w:noProof/>
              <w:sz w:val="22"/>
              <w:szCs w:val="22"/>
              <w:lang w:val="en-US"/>
            </w:rPr>
          </w:pPr>
          <w:hyperlink w:anchor="_Toc517709813" w:history="1">
            <w:r w:rsidR="00997BE0" w:rsidRPr="00257092">
              <w:rPr>
                <w:rStyle w:val="Hyperlink"/>
                <w:noProof/>
              </w:rPr>
              <w:t>2.3.8 Optionality</w:t>
            </w:r>
            <w:r w:rsidR="00997BE0">
              <w:rPr>
                <w:noProof/>
                <w:webHidden/>
              </w:rPr>
              <w:tab/>
            </w:r>
            <w:r w:rsidR="00997BE0">
              <w:rPr>
                <w:noProof/>
                <w:webHidden/>
              </w:rPr>
              <w:fldChar w:fldCharType="begin"/>
            </w:r>
            <w:r w:rsidR="00997BE0">
              <w:rPr>
                <w:noProof/>
                <w:webHidden/>
              </w:rPr>
              <w:instrText xml:space="preserve"> PAGEREF _Toc517709813 \h </w:instrText>
            </w:r>
            <w:r w:rsidR="00997BE0">
              <w:rPr>
                <w:noProof/>
                <w:webHidden/>
              </w:rPr>
            </w:r>
            <w:r w:rsidR="00997BE0">
              <w:rPr>
                <w:noProof/>
                <w:webHidden/>
              </w:rPr>
              <w:fldChar w:fldCharType="separate"/>
            </w:r>
            <w:r w:rsidR="00997BE0">
              <w:rPr>
                <w:noProof/>
                <w:webHidden/>
              </w:rPr>
              <w:t>11</w:t>
            </w:r>
            <w:r w:rsidR="00997BE0">
              <w:rPr>
                <w:noProof/>
                <w:webHidden/>
              </w:rPr>
              <w:fldChar w:fldCharType="end"/>
            </w:r>
          </w:hyperlink>
        </w:p>
        <w:p w14:paraId="46770DCA" w14:textId="236E368D" w:rsidR="00997BE0" w:rsidRDefault="00F9129C">
          <w:pPr>
            <w:pStyle w:val="TOC3"/>
            <w:tabs>
              <w:tab w:val="right" w:leader="dot" w:pos="9016"/>
            </w:tabs>
            <w:rPr>
              <w:rFonts w:eastAsiaTheme="minorEastAsia"/>
              <w:noProof/>
              <w:sz w:val="22"/>
              <w:szCs w:val="22"/>
              <w:lang w:val="en-US"/>
            </w:rPr>
          </w:pPr>
          <w:hyperlink w:anchor="_Toc517709814" w:history="1">
            <w:r w:rsidR="00997BE0" w:rsidRPr="00257092">
              <w:rPr>
                <w:rStyle w:val="Hyperlink"/>
                <w:noProof/>
              </w:rPr>
              <w:t>2.3.9 Cardinality</w:t>
            </w:r>
            <w:r w:rsidR="00997BE0">
              <w:rPr>
                <w:noProof/>
                <w:webHidden/>
              </w:rPr>
              <w:tab/>
            </w:r>
            <w:r w:rsidR="00997BE0">
              <w:rPr>
                <w:noProof/>
                <w:webHidden/>
              </w:rPr>
              <w:fldChar w:fldCharType="begin"/>
            </w:r>
            <w:r w:rsidR="00997BE0">
              <w:rPr>
                <w:noProof/>
                <w:webHidden/>
              </w:rPr>
              <w:instrText xml:space="preserve"> PAGEREF _Toc517709814 \h </w:instrText>
            </w:r>
            <w:r w:rsidR="00997BE0">
              <w:rPr>
                <w:noProof/>
                <w:webHidden/>
              </w:rPr>
            </w:r>
            <w:r w:rsidR="00997BE0">
              <w:rPr>
                <w:noProof/>
                <w:webHidden/>
              </w:rPr>
              <w:fldChar w:fldCharType="separate"/>
            </w:r>
            <w:r w:rsidR="00997BE0">
              <w:rPr>
                <w:noProof/>
                <w:webHidden/>
              </w:rPr>
              <w:t>11</w:t>
            </w:r>
            <w:r w:rsidR="00997BE0">
              <w:rPr>
                <w:noProof/>
                <w:webHidden/>
              </w:rPr>
              <w:fldChar w:fldCharType="end"/>
            </w:r>
          </w:hyperlink>
        </w:p>
        <w:p w14:paraId="6058DA18" w14:textId="5150FC51" w:rsidR="00997BE0" w:rsidRDefault="00F9129C">
          <w:pPr>
            <w:pStyle w:val="TOC3"/>
            <w:tabs>
              <w:tab w:val="right" w:leader="dot" w:pos="9016"/>
            </w:tabs>
            <w:rPr>
              <w:rFonts w:eastAsiaTheme="minorEastAsia"/>
              <w:noProof/>
              <w:sz w:val="22"/>
              <w:szCs w:val="22"/>
              <w:lang w:val="en-US"/>
            </w:rPr>
          </w:pPr>
          <w:hyperlink w:anchor="_Toc517709815" w:history="1">
            <w:r w:rsidR="00997BE0" w:rsidRPr="00257092">
              <w:rPr>
                <w:rStyle w:val="Hyperlink"/>
                <w:noProof/>
              </w:rPr>
              <w:t>Extended EER Notations</w:t>
            </w:r>
            <w:r w:rsidR="00997BE0">
              <w:rPr>
                <w:noProof/>
                <w:webHidden/>
              </w:rPr>
              <w:tab/>
            </w:r>
            <w:r w:rsidR="00997BE0">
              <w:rPr>
                <w:noProof/>
                <w:webHidden/>
              </w:rPr>
              <w:fldChar w:fldCharType="begin"/>
            </w:r>
            <w:r w:rsidR="00997BE0">
              <w:rPr>
                <w:noProof/>
                <w:webHidden/>
              </w:rPr>
              <w:instrText xml:space="preserve"> PAGEREF _Toc517709815 \h </w:instrText>
            </w:r>
            <w:r w:rsidR="00997BE0">
              <w:rPr>
                <w:noProof/>
                <w:webHidden/>
              </w:rPr>
            </w:r>
            <w:r w:rsidR="00997BE0">
              <w:rPr>
                <w:noProof/>
                <w:webHidden/>
              </w:rPr>
              <w:fldChar w:fldCharType="separate"/>
            </w:r>
            <w:r w:rsidR="00997BE0">
              <w:rPr>
                <w:noProof/>
                <w:webHidden/>
              </w:rPr>
              <w:t>12</w:t>
            </w:r>
            <w:r w:rsidR="00997BE0">
              <w:rPr>
                <w:noProof/>
                <w:webHidden/>
              </w:rPr>
              <w:fldChar w:fldCharType="end"/>
            </w:r>
          </w:hyperlink>
        </w:p>
        <w:p w14:paraId="4BB3B125" w14:textId="3B331519" w:rsidR="00997BE0" w:rsidRDefault="00F9129C">
          <w:pPr>
            <w:pStyle w:val="TOC2"/>
            <w:tabs>
              <w:tab w:val="right" w:leader="dot" w:pos="9016"/>
            </w:tabs>
            <w:rPr>
              <w:rFonts w:eastAsiaTheme="minorEastAsia"/>
              <w:noProof/>
              <w:sz w:val="22"/>
              <w:szCs w:val="22"/>
              <w:lang w:val="en-US"/>
            </w:rPr>
          </w:pPr>
          <w:hyperlink w:anchor="_Toc517709816" w:history="1">
            <w:r w:rsidR="00997BE0" w:rsidRPr="00257092">
              <w:rPr>
                <w:rStyle w:val="Hyperlink"/>
                <w:noProof/>
              </w:rPr>
              <w:t>CONCEPTUAL ER MODEL W/ CHEN ERD NOTATION</w:t>
            </w:r>
            <w:r w:rsidR="00997BE0">
              <w:rPr>
                <w:noProof/>
                <w:webHidden/>
              </w:rPr>
              <w:tab/>
            </w:r>
            <w:r w:rsidR="00997BE0">
              <w:rPr>
                <w:noProof/>
                <w:webHidden/>
              </w:rPr>
              <w:fldChar w:fldCharType="begin"/>
            </w:r>
            <w:r w:rsidR="00997BE0">
              <w:rPr>
                <w:noProof/>
                <w:webHidden/>
              </w:rPr>
              <w:instrText xml:space="preserve"> PAGEREF _Toc517709816 \h </w:instrText>
            </w:r>
            <w:r w:rsidR="00997BE0">
              <w:rPr>
                <w:noProof/>
                <w:webHidden/>
              </w:rPr>
            </w:r>
            <w:r w:rsidR="00997BE0">
              <w:rPr>
                <w:noProof/>
                <w:webHidden/>
              </w:rPr>
              <w:fldChar w:fldCharType="separate"/>
            </w:r>
            <w:r w:rsidR="00997BE0">
              <w:rPr>
                <w:noProof/>
                <w:webHidden/>
              </w:rPr>
              <w:t>15</w:t>
            </w:r>
            <w:r w:rsidR="00997BE0">
              <w:rPr>
                <w:noProof/>
                <w:webHidden/>
              </w:rPr>
              <w:fldChar w:fldCharType="end"/>
            </w:r>
          </w:hyperlink>
        </w:p>
        <w:p w14:paraId="479FBDE5" w14:textId="2EACF194" w:rsidR="00997BE0" w:rsidRDefault="00F9129C">
          <w:pPr>
            <w:pStyle w:val="TOC2"/>
            <w:tabs>
              <w:tab w:val="right" w:leader="dot" w:pos="9016"/>
            </w:tabs>
            <w:rPr>
              <w:rFonts w:eastAsiaTheme="minorEastAsia"/>
              <w:noProof/>
              <w:sz w:val="22"/>
              <w:szCs w:val="22"/>
              <w:lang w:val="en-US"/>
            </w:rPr>
          </w:pPr>
          <w:hyperlink w:anchor="_Toc517709817" w:history="1">
            <w:r w:rsidR="00997BE0" w:rsidRPr="00257092">
              <w:rPr>
                <w:rStyle w:val="Hyperlink"/>
                <w:noProof/>
              </w:rPr>
              <w:t>DATA DICTIONARY</w:t>
            </w:r>
            <w:r w:rsidR="00997BE0">
              <w:rPr>
                <w:noProof/>
                <w:webHidden/>
              </w:rPr>
              <w:tab/>
            </w:r>
            <w:r w:rsidR="00997BE0">
              <w:rPr>
                <w:noProof/>
                <w:webHidden/>
              </w:rPr>
              <w:fldChar w:fldCharType="begin"/>
            </w:r>
            <w:r w:rsidR="00997BE0">
              <w:rPr>
                <w:noProof/>
                <w:webHidden/>
              </w:rPr>
              <w:instrText xml:space="preserve"> PAGEREF _Toc517709817 \h </w:instrText>
            </w:r>
            <w:r w:rsidR="00997BE0">
              <w:rPr>
                <w:noProof/>
                <w:webHidden/>
              </w:rPr>
            </w:r>
            <w:r w:rsidR="00997BE0">
              <w:rPr>
                <w:noProof/>
                <w:webHidden/>
              </w:rPr>
              <w:fldChar w:fldCharType="separate"/>
            </w:r>
            <w:r w:rsidR="00997BE0">
              <w:rPr>
                <w:noProof/>
                <w:webHidden/>
              </w:rPr>
              <w:t>16</w:t>
            </w:r>
            <w:r w:rsidR="00997BE0">
              <w:rPr>
                <w:noProof/>
                <w:webHidden/>
              </w:rPr>
              <w:fldChar w:fldCharType="end"/>
            </w:r>
          </w:hyperlink>
        </w:p>
        <w:p w14:paraId="5644D1C8" w14:textId="35C342CC" w:rsidR="00997BE0" w:rsidRDefault="00F9129C">
          <w:pPr>
            <w:pStyle w:val="TOC3"/>
            <w:tabs>
              <w:tab w:val="right" w:leader="dot" w:pos="9016"/>
            </w:tabs>
            <w:rPr>
              <w:rFonts w:eastAsiaTheme="minorEastAsia"/>
              <w:noProof/>
              <w:sz w:val="22"/>
              <w:szCs w:val="22"/>
              <w:lang w:val="en-US"/>
            </w:rPr>
          </w:pPr>
          <w:hyperlink w:anchor="_Toc517709818" w:history="1">
            <w:r w:rsidR="00997BE0" w:rsidRPr="00257092">
              <w:rPr>
                <w:rStyle w:val="Hyperlink"/>
                <w:noProof/>
              </w:rPr>
              <w:t>Entities</w:t>
            </w:r>
            <w:r w:rsidR="00997BE0">
              <w:rPr>
                <w:noProof/>
                <w:webHidden/>
              </w:rPr>
              <w:tab/>
            </w:r>
            <w:r w:rsidR="00997BE0">
              <w:rPr>
                <w:noProof/>
                <w:webHidden/>
              </w:rPr>
              <w:fldChar w:fldCharType="begin"/>
            </w:r>
            <w:r w:rsidR="00997BE0">
              <w:rPr>
                <w:noProof/>
                <w:webHidden/>
              </w:rPr>
              <w:instrText xml:space="preserve"> PAGEREF _Toc517709818 \h </w:instrText>
            </w:r>
            <w:r w:rsidR="00997BE0">
              <w:rPr>
                <w:noProof/>
                <w:webHidden/>
              </w:rPr>
            </w:r>
            <w:r w:rsidR="00997BE0">
              <w:rPr>
                <w:noProof/>
                <w:webHidden/>
              </w:rPr>
              <w:fldChar w:fldCharType="separate"/>
            </w:r>
            <w:r w:rsidR="00997BE0">
              <w:rPr>
                <w:noProof/>
                <w:webHidden/>
              </w:rPr>
              <w:t>16</w:t>
            </w:r>
            <w:r w:rsidR="00997BE0">
              <w:rPr>
                <w:noProof/>
                <w:webHidden/>
              </w:rPr>
              <w:fldChar w:fldCharType="end"/>
            </w:r>
          </w:hyperlink>
        </w:p>
        <w:p w14:paraId="2930CC76" w14:textId="664AE4A7" w:rsidR="00997BE0" w:rsidRDefault="00F9129C">
          <w:pPr>
            <w:pStyle w:val="TOC3"/>
            <w:tabs>
              <w:tab w:val="right" w:leader="dot" w:pos="9016"/>
            </w:tabs>
            <w:rPr>
              <w:rFonts w:eastAsiaTheme="minorEastAsia"/>
              <w:noProof/>
              <w:sz w:val="22"/>
              <w:szCs w:val="22"/>
              <w:lang w:val="en-US"/>
            </w:rPr>
          </w:pPr>
          <w:hyperlink w:anchor="_Toc517709819" w:history="1">
            <w:r w:rsidR="00997BE0" w:rsidRPr="00257092">
              <w:rPr>
                <w:rStyle w:val="Hyperlink"/>
                <w:noProof/>
              </w:rPr>
              <w:t>Relationships</w:t>
            </w:r>
            <w:r w:rsidR="00997BE0">
              <w:rPr>
                <w:noProof/>
                <w:webHidden/>
              </w:rPr>
              <w:tab/>
            </w:r>
            <w:r w:rsidR="00997BE0">
              <w:rPr>
                <w:noProof/>
                <w:webHidden/>
              </w:rPr>
              <w:fldChar w:fldCharType="begin"/>
            </w:r>
            <w:r w:rsidR="00997BE0">
              <w:rPr>
                <w:noProof/>
                <w:webHidden/>
              </w:rPr>
              <w:instrText xml:space="preserve"> PAGEREF _Toc517709819 \h </w:instrText>
            </w:r>
            <w:r w:rsidR="00997BE0">
              <w:rPr>
                <w:noProof/>
                <w:webHidden/>
              </w:rPr>
            </w:r>
            <w:r w:rsidR="00997BE0">
              <w:rPr>
                <w:noProof/>
                <w:webHidden/>
              </w:rPr>
              <w:fldChar w:fldCharType="separate"/>
            </w:r>
            <w:r w:rsidR="00997BE0">
              <w:rPr>
                <w:noProof/>
                <w:webHidden/>
              </w:rPr>
              <w:t>18</w:t>
            </w:r>
            <w:r w:rsidR="00997BE0">
              <w:rPr>
                <w:noProof/>
                <w:webHidden/>
              </w:rPr>
              <w:fldChar w:fldCharType="end"/>
            </w:r>
          </w:hyperlink>
        </w:p>
        <w:p w14:paraId="5020866F" w14:textId="23FB71B9" w:rsidR="00997BE0" w:rsidRDefault="00F9129C">
          <w:pPr>
            <w:pStyle w:val="TOC3"/>
            <w:tabs>
              <w:tab w:val="right" w:leader="dot" w:pos="9016"/>
            </w:tabs>
            <w:rPr>
              <w:rFonts w:eastAsiaTheme="minorEastAsia"/>
              <w:noProof/>
              <w:sz w:val="22"/>
              <w:szCs w:val="22"/>
              <w:lang w:val="en-US"/>
            </w:rPr>
          </w:pPr>
          <w:hyperlink w:anchor="_Toc517709820" w:history="1">
            <w:r w:rsidR="00997BE0" w:rsidRPr="00257092">
              <w:rPr>
                <w:rStyle w:val="Hyperlink"/>
                <w:noProof/>
              </w:rPr>
              <w:t>Attributes</w:t>
            </w:r>
            <w:r w:rsidR="00997BE0">
              <w:rPr>
                <w:noProof/>
                <w:webHidden/>
              </w:rPr>
              <w:tab/>
            </w:r>
            <w:r w:rsidR="00997BE0">
              <w:rPr>
                <w:noProof/>
                <w:webHidden/>
              </w:rPr>
              <w:fldChar w:fldCharType="begin"/>
            </w:r>
            <w:r w:rsidR="00997BE0">
              <w:rPr>
                <w:noProof/>
                <w:webHidden/>
              </w:rPr>
              <w:instrText xml:space="preserve"> PAGEREF _Toc517709820 \h </w:instrText>
            </w:r>
            <w:r w:rsidR="00997BE0">
              <w:rPr>
                <w:noProof/>
                <w:webHidden/>
              </w:rPr>
            </w:r>
            <w:r w:rsidR="00997BE0">
              <w:rPr>
                <w:noProof/>
                <w:webHidden/>
              </w:rPr>
              <w:fldChar w:fldCharType="separate"/>
            </w:r>
            <w:r w:rsidR="00997BE0">
              <w:rPr>
                <w:noProof/>
                <w:webHidden/>
              </w:rPr>
              <w:t>21</w:t>
            </w:r>
            <w:r w:rsidR="00997BE0">
              <w:rPr>
                <w:noProof/>
                <w:webHidden/>
              </w:rPr>
              <w:fldChar w:fldCharType="end"/>
            </w:r>
          </w:hyperlink>
        </w:p>
        <w:p w14:paraId="0AD239AD" w14:textId="5D659EBB" w:rsidR="00997BE0" w:rsidRDefault="00F9129C">
          <w:pPr>
            <w:pStyle w:val="TOC2"/>
            <w:tabs>
              <w:tab w:val="right" w:leader="dot" w:pos="9016"/>
            </w:tabs>
            <w:rPr>
              <w:rFonts w:eastAsiaTheme="minorEastAsia"/>
              <w:noProof/>
              <w:sz w:val="22"/>
              <w:szCs w:val="22"/>
              <w:lang w:val="en-US"/>
            </w:rPr>
          </w:pPr>
          <w:hyperlink w:anchor="_Toc517709821" w:history="1">
            <w:r w:rsidR="00997BE0" w:rsidRPr="00257092">
              <w:rPr>
                <w:rStyle w:val="Hyperlink"/>
                <w:noProof/>
              </w:rPr>
              <w:t>Rationale</w:t>
            </w:r>
            <w:r w:rsidR="00997BE0">
              <w:rPr>
                <w:noProof/>
                <w:webHidden/>
              </w:rPr>
              <w:tab/>
            </w:r>
            <w:r w:rsidR="00997BE0">
              <w:rPr>
                <w:noProof/>
                <w:webHidden/>
              </w:rPr>
              <w:fldChar w:fldCharType="begin"/>
            </w:r>
            <w:r w:rsidR="00997BE0">
              <w:rPr>
                <w:noProof/>
                <w:webHidden/>
              </w:rPr>
              <w:instrText xml:space="preserve"> PAGEREF _Toc517709821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3DFB6429" w14:textId="342B004A" w:rsidR="00997BE0" w:rsidRDefault="00F9129C">
          <w:pPr>
            <w:pStyle w:val="TOC3"/>
            <w:tabs>
              <w:tab w:val="right" w:leader="dot" w:pos="9016"/>
            </w:tabs>
            <w:rPr>
              <w:rFonts w:eastAsiaTheme="minorEastAsia"/>
              <w:noProof/>
              <w:sz w:val="22"/>
              <w:szCs w:val="22"/>
              <w:lang w:val="en-US"/>
            </w:rPr>
          </w:pPr>
          <w:hyperlink w:anchor="_Toc517709822" w:history="1">
            <w:r w:rsidR="00997BE0" w:rsidRPr="00257092">
              <w:rPr>
                <w:rStyle w:val="Hyperlink"/>
                <w:noProof/>
              </w:rPr>
              <w:t>Contractee</w:t>
            </w:r>
            <w:r w:rsidR="00997BE0">
              <w:rPr>
                <w:noProof/>
                <w:webHidden/>
              </w:rPr>
              <w:tab/>
            </w:r>
            <w:r w:rsidR="00997BE0">
              <w:rPr>
                <w:noProof/>
                <w:webHidden/>
              </w:rPr>
              <w:fldChar w:fldCharType="begin"/>
            </w:r>
            <w:r w:rsidR="00997BE0">
              <w:rPr>
                <w:noProof/>
                <w:webHidden/>
              </w:rPr>
              <w:instrText xml:space="preserve"> PAGEREF _Toc517709822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703E4937" w14:textId="66FDF3EB" w:rsidR="00997BE0" w:rsidRDefault="00F9129C">
          <w:pPr>
            <w:pStyle w:val="TOC3"/>
            <w:tabs>
              <w:tab w:val="right" w:leader="dot" w:pos="9016"/>
            </w:tabs>
            <w:rPr>
              <w:rFonts w:eastAsiaTheme="minorEastAsia"/>
              <w:noProof/>
              <w:sz w:val="22"/>
              <w:szCs w:val="22"/>
              <w:lang w:val="en-US"/>
            </w:rPr>
          </w:pPr>
          <w:hyperlink w:anchor="_Toc517709823" w:history="1">
            <w:r w:rsidR="00997BE0" w:rsidRPr="00257092">
              <w:rPr>
                <w:rStyle w:val="Hyperlink"/>
                <w:noProof/>
              </w:rPr>
              <w:t>Contract</w:t>
            </w:r>
            <w:r w:rsidR="00997BE0">
              <w:rPr>
                <w:noProof/>
                <w:webHidden/>
              </w:rPr>
              <w:tab/>
            </w:r>
            <w:r w:rsidR="00997BE0">
              <w:rPr>
                <w:noProof/>
                <w:webHidden/>
              </w:rPr>
              <w:fldChar w:fldCharType="begin"/>
            </w:r>
            <w:r w:rsidR="00997BE0">
              <w:rPr>
                <w:noProof/>
                <w:webHidden/>
              </w:rPr>
              <w:instrText xml:space="preserve"> PAGEREF _Toc517709823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208BB865" w14:textId="695B5227" w:rsidR="00997BE0" w:rsidRDefault="00F9129C">
          <w:pPr>
            <w:pStyle w:val="TOC3"/>
            <w:tabs>
              <w:tab w:val="right" w:leader="dot" w:pos="9016"/>
            </w:tabs>
            <w:rPr>
              <w:rFonts w:eastAsiaTheme="minorEastAsia"/>
              <w:noProof/>
              <w:sz w:val="22"/>
              <w:szCs w:val="22"/>
              <w:lang w:val="en-US"/>
            </w:rPr>
          </w:pPr>
          <w:hyperlink w:anchor="_Toc517709824" w:history="1">
            <w:r w:rsidR="00997BE0" w:rsidRPr="00257092">
              <w:rPr>
                <w:rStyle w:val="Hyperlink"/>
                <w:noProof/>
              </w:rPr>
              <w:t>Staff</w:t>
            </w:r>
            <w:r w:rsidR="00997BE0">
              <w:rPr>
                <w:noProof/>
                <w:webHidden/>
              </w:rPr>
              <w:tab/>
            </w:r>
            <w:r w:rsidR="00997BE0">
              <w:rPr>
                <w:noProof/>
                <w:webHidden/>
              </w:rPr>
              <w:fldChar w:fldCharType="begin"/>
            </w:r>
            <w:r w:rsidR="00997BE0">
              <w:rPr>
                <w:noProof/>
                <w:webHidden/>
              </w:rPr>
              <w:instrText xml:space="preserve"> PAGEREF _Toc517709824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2B2DC672" w14:textId="1E3F5340" w:rsidR="00997BE0" w:rsidRDefault="00F9129C">
          <w:pPr>
            <w:pStyle w:val="TOC3"/>
            <w:tabs>
              <w:tab w:val="right" w:leader="dot" w:pos="9016"/>
            </w:tabs>
            <w:rPr>
              <w:rFonts w:eastAsiaTheme="minorEastAsia"/>
              <w:noProof/>
              <w:sz w:val="22"/>
              <w:szCs w:val="22"/>
              <w:lang w:val="en-US"/>
            </w:rPr>
          </w:pPr>
          <w:hyperlink w:anchor="_Toc517709825" w:history="1">
            <w:r w:rsidR="00997BE0" w:rsidRPr="00257092">
              <w:rPr>
                <w:rStyle w:val="Hyperlink"/>
                <w:noProof/>
              </w:rPr>
              <w:t>Stall</w:t>
            </w:r>
            <w:r w:rsidR="00997BE0">
              <w:rPr>
                <w:noProof/>
                <w:webHidden/>
              </w:rPr>
              <w:tab/>
            </w:r>
            <w:r w:rsidR="00997BE0">
              <w:rPr>
                <w:noProof/>
                <w:webHidden/>
              </w:rPr>
              <w:fldChar w:fldCharType="begin"/>
            </w:r>
            <w:r w:rsidR="00997BE0">
              <w:rPr>
                <w:noProof/>
                <w:webHidden/>
              </w:rPr>
              <w:instrText xml:space="preserve"> PAGEREF _Toc517709825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1622CF65" w14:textId="5ED9D9D9" w:rsidR="00997BE0" w:rsidRDefault="00F9129C">
          <w:pPr>
            <w:pStyle w:val="TOC3"/>
            <w:tabs>
              <w:tab w:val="right" w:leader="dot" w:pos="9016"/>
            </w:tabs>
            <w:rPr>
              <w:rFonts w:eastAsiaTheme="minorEastAsia"/>
              <w:noProof/>
              <w:sz w:val="22"/>
              <w:szCs w:val="22"/>
              <w:lang w:val="en-US"/>
            </w:rPr>
          </w:pPr>
          <w:hyperlink w:anchor="_Toc517709826" w:history="1">
            <w:r w:rsidR="00997BE0" w:rsidRPr="00257092">
              <w:rPr>
                <w:rStyle w:val="Hyperlink"/>
                <w:noProof/>
              </w:rPr>
              <w:t>UserAccount</w:t>
            </w:r>
            <w:r w:rsidR="00997BE0">
              <w:rPr>
                <w:noProof/>
                <w:webHidden/>
              </w:rPr>
              <w:tab/>
            </w:r>
            <w:r w:rsidR="00997BE0">
              <w:rPr>
                <w:noProof/>
                <w:webHidden/>
              </w:rPr>
              <w:fldChar w:fldCharType="begin"/>
            </w:r>
            <w:r w:rsidR="00997BE0">
              <w:rPr>
                <w:noProof/>
                <w:webHidden/>
              </w:rPr>
              <w:instrText xml:space="preserve"> PAGEREF _Toc517709826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507B1036" w14:textId="73F051B3" w:rsidR="00997BE0" w:rsidRDefault="00F9129C">
          <w:pPr>
            <w:pStyle w:val="TOC3"/>
            <w:tabs>
              <w:tab w:val="right" w:leader="dot" w:pos="9016"/>
            </w:tabs>
            <w:rPr>
              <w:rFonts w:eastAsiaTheme="minorEastAsia"/>
              <w:noProof/>
              <w:sz w:val="22"/>
              <w:szCs w:val="22"/>
              <w:lang w:val="en-US"/>
            </w:rPr>
          </w:pPr>
          <w:hyperlink w:anchor="_Toc517709827" w:history="1">
            <w:r w:rsidR="00997BE0" w:rsidRPr="00257092">
              <w:rPr>
                <w:rStyle w:val="Hyperlink"/>
                <w:noProof/>
              </w:rPr>
              <w:t>SunscriptionType</w:t>
            </w:r>
            <w:r w:rsidR="00997BE0">
              <w:rPr>
                <w:noProof/>
                <w:webHidden/>
              </w:rPr>
              <w:tab/>
            </w:r>
            <w:r w:rsidR="00997BE0">
              <w:rPr>
                <w:noProof/>
                <w:webHidden/>
              </w:rPr>
              <w:fldChar w:fldCharType="begin"/>
            </w:r>
            <w:r w:rsidR="00997BE0">
              <w:rPr>
                <w:noProof/>
                <w:webHidden/>
              </w:rPr>
              <w:instrText xml:space="preserve"> PAGEREF _Toc517709827 \h </w:instrText>
            </w:r>
            <w:r w:rsidR="00997BE0">
              <w:rPr>
                <w:noProof/>
                <w:webHidden/>
              </w:rPr>
            </w:r>
            <w:r w:rsidR="00997BE0">
              <w:rPr>
                <w:noProof/>
                <w:webHidden/>
              </w:rPr>
              <w:fldChar w:fldCharType="separate"/>
            </w:r>
            <w:r w:rsidR="00997BE0">
              <w:rPr>
                <w:noProof/>
                <w:webHidden/>
              </w:rPr>
              <w:t>31</w:t>
            </w:r>
            <w:r w:rsidR="00997BE0">
              <w:rPr>
                <w:noProof/>
                <w:webHidden/>
              </w:rPr>
              <w:fldChar w:fldCharType="end"/>
            </w:r>
          </w:hyperlink>
        </w:p>
        <w:p w14:paraId="1C29BC24" w14:textId="3B14967C" w:rsidR="00997BE0" w:rsidRDefault="00F9129C">
          <w:pPr>
            <w:pStyle w:val="TOC3"/>
            <w:tabs>
              <w:tab w:val="right" w:leader="dot" w:pos="9016"/>
            </w:tabs>
            <w:rPr>
              <w:rFonts w:eastAsiaTheme="minorEastAsia"/>
              <w:noProof/>
              <w:sz w:val="22"/>
              <w:szCs w:val="22"/>
              <w:lang w:val="en-US"/>
            </w:rPr>
          </w:pPr>
          <w:hyperlink w:anchor="_Toc517709828" w:history="1">
            <w:r w:rsidR="00997BE0" w:rsidRPr="00257092">
              <w:rPr>
                <w:rStyle w:val="Hyperlink"/>
                <w:noProof/>
              </w:rPr>
              <w:t>DrovingZone</w:t>
            </w:r>
            <w:r w:rsidR="00997BE0">
              <w:rPr>
                <w:noProof/>
                <w:webHidden/>
              </w:rPr>
              <w:tab/>
            </w:r>
            <w:r w:rsidR="00997BE0">
              <w:rPr>
                <w:noProof/>
                <w:webHidden/>
              </w:rPr>
              <w:fldChar w:fldCharType="begin"/>
            </w:r>
            <w:r w:rsidR="00997BE0">
              <w:rPr>
                <w:noProof/>
                <w:webHidden/>
              </w:rPr>
              <w:instrText xml:space="preserve"> PAGEREF _Toc517709828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0823605D" w14:textId="6704AB0D" w:rsidR="00997BE0" w:rsidRDefault="00F9129C">
          <w:pPr>
            <w:pStyle w:val="TOC3"/>
            <w:tabs>
              <w:tab w:val="right" w:leader="dot" w:pos="9016"/>
            </w:tabs>
            <w:rPr>
              <w:rFonts w:eastAsiaTheme="minorEastAsia"/>
              <w:noProof/>
              <w:sz w:val="22"/>
              <w:szCs w:val="22"/>
              <w:lang w:val="en-US"/>
            </w:rPr>
          </w:pPr>
          <w:hyperlink w:anchor="_Toc517709829" w:history="1">
            <w:r w:rsidR="00997BE0" w:rsidRPr="00257092">
              <w:rPr>
                <w:rStyle w:val="Hyperlink"/>
                <w:noProof/>
              </w:rPr>
              <w:t>BTDrone</w:t>
            </w:r>
            <w:r w:rsidR="00997BE0">
              <w:rPr>
                <w:noProof/>
                <w:webHidden/>
              </w:rPr>
              <w:tab/>
            </w:r>
            <w:r w:rsidR="00997BE0">
              <w:rPr>
                <w:noProof/>
                <w:webHidden/>
              </w:rPr>
              <w:fldChar w:fldCharType="begin"/>
            </w:r>
            <w:r w:rsidR="00997BE0">
              <w:rPr>
                <w:noProof/>
                <w:webHidden/>
              </w:rPr>
              <w:instrText xml:space="preserve"> PAGEREF _Toc517709829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50347480" w14:textId="2F84F1B7" w:rsidR="00997BE0" w:rsidRDefault="00F9129C">
          <w:pPr>
            <w:pStyle w:val="TOC3"/>
            <w:tabs>
              <w:tab w:val="right" w:leader="dot" w:pos="9016"/>
            </w:tabs>
            <w:rPr>
              <w:rFonts w:eastAsiaTheme="minorEastAsia"/>
              <w:noProof/>
              <w:sz w:val="22"/>
              <w:szCs w:val="22"/>
              <w:lang w:val="en-US"/>
            </w:rPr>
          </w:pPr>
          <w:hyperlink w:anchor="_Toc517709830" w:history="1">
            <w:r w:rsidR="00997BE0" w:rsidRPr="00257092">
              <w:rPr>
                <w:rStyle w:val="Hyperlink"/>
                <w:noProof/>
              </w:rPr>
              <w:t>DataBaseEntry</w:t>
            </w:r>
            <w:r w:rsidR="00997BE0">
              <w:rPr>
                <w:noProof/>
                <w:webHidden/>
              </w:rPr>
              <w:tab/>
            </w:r>
            <w:r w:rsidR="00997BE0">
              <w:rPr>
                <w:noProof/>
                <w:webHidden/>
              </w:rPr>
              <w:fldChar w:fldCharType="begin"/>
            </w:r>
            <w:r w:rsidR="00997BE0">
              <w:rPr>
                <w:noProof/>
                <w:webHidden/>
              </w:rPr>
              <w:instrText xml:space="preserve"> PAGEREF _Toc517709830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07662C7E" w14:textId="5DB526A9" w:rsidR="00997BE0" w:rsidRDefault="00F9129C">
          <w:pPr>
            <w:pStyle w:val="TOC3"/>
            <w:tabs>
              <w:tab w:val="right" w:leader="dot" w:pos="9016"/>
            </w:tabs>
            <w:rPr>
              <w:rFonts w:eastAsiaTheme="minorEastAsia"/>
              <w:noProof/>
              <w:sz w:val="22"/>
              <w:szCs w:val="22"/>
              <w:lang w:val="en-US"/>
            </w:rPr>
          </w:pPr>
          <w:hyperlink w:anchor="_Toc517709831" w:history="1">
            <w:r w:rsidR="00997BE0" w:rsidRPr="00257092">
              <w:rPr>
                <w:rStyle w:val="Hyperlink"/>
                <w:noProof/>
              </w:rPr>
              <w:t>CameraViews</w:t>
            </w:r>
            <w:r w:rsidR="00997BE0">
              <w:rPr>
                <w:noProof/>
                <w:webHidden/>
              </w:rPr>
              <w:tab/>
            </w:r>
            <w:r w:rsidR="00997BE0">
              <w:rPr>
                <w:noProof/>
                <w:webHidden/>
              </w:rPr>
              <w:fldChar w:fldCharType="begin"/>
            </w:r>
            <w:r w:rsidR="00997BE0">
              <w:rPr>
                <w:noProof/>
                <w:webHidden/>
              </w:rPr>
              <w:instrText xml:space="preserve"> PAGEREF _Toc517709831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75C59704" w14:textId="155CD3FB" w:rsidR="00997BE0" w:rsidRDefault="00F9129C">
          <w:pPr>
            <w:pStyle w:val="TOC3"/>
            <w:tabs>
              <w:tab w:val="right" w:leader="dot" w:pos="9016"/>
            </w:tabs>
            <w:rPr>
              <w:rFonts w:eastAsiaTheme="minorEastAsia"/>
              <w:noProof/>
              <w:sz w:val="22"/>
              <w:szCs w:val="22"/>
              <w:lang w:val="en-US"/>
            </w:rPr>
          </w:pPr>
          <w:hyperlink w:anchor="_Toc517709832" w:history="1">
            <w:r w:rsidR="00997BE0" w:rsidRPr="00257092">
              <w:rPr>
                <w:rStyle w:val="Hyperlink"/>
                <w:noProof/>
              </w:rPr>
              <w:t>MaintenanceLog</w:t>
            </w:r>
            <w:r w:rsidR="00997BE0">
              <w:rPr>
                <w:noProof/>
                <w:webHidden/>
              </w:rPr>
              <w:tab/>
            </w:r>
            <w:r w:rsidR="00997BE0">
              <w:rPr>
                <w:noProof/>
                <w:webHidden/>
              </w:rPr>
              <w:fldChar w:fldCharType="begin"/>
            </w:r>
            <w:r w:rsidR="00997BE0">
              <w:rPr>
                <w:noProof/>
                <w:webHidden/>
              </w:rPr>
              <w:instrText xml:space="preserve"> PAGEREF _Toc517709832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383F6BF7" w14:textId="7BC98F1E" w:rsidR="00997BE0" w:rsidRDefault="00F9129C">
          <w:pPr>
            <w:pStyle w:val="TOC3"/>
            <w:tabs>
              <w:tab w:val="right" w:leader="dot" w:pos="9016"/>
            </w:tabs>
            <w:rPr>
              <w:rFonts w:eastAsiaTheme="minorEastAsia"/>
              <w:noProof/>
              <w:sz w:val="22"/>
              <w:szCs w:val="22"/>
              <w:lang w:val="en-US"/>
            </w:rPr>
          </w:pPr>
          <w:hyperlink w:anchor="_Toc517709833" w:history="1">
            <w:r w:rsidR="00997BE0" w:rsidRPr="00257092">
              <w:rPr>
                <w:rStyle w:val="Hyperlink"/>
                <w:noProof/>
              </w:rPr>
              <w:t>Part</w:t>
            </w:r>
            <w:r w:rsidR="00997BE0">
              <w:rPr>
                <w:noProof/>
                <w:webHidden/>
              </w:rPr>
              <w:tab/>
            </w:r>
            <w:r w:rsidR="00997BE0">
              <w:rPr>
                <w:noProof/>
                <w:webHidden/>
              </w:rPr>
              <w:fldChar w:fldCharType="begin"/>
            </w:r>
            <w:r w:rsidR="00997BE0">
              <w:rPr>
                <w:noProof/>
                <w:webHidden/>
              </w:rPr>
              <w:instrText xml:space="preserve"> PAGEREF _Toc517709833 \h </w:instrText>
            </w:r>
            <w:r w:rsidR="00997BE0">
              <w:rPr>
                <w:noProof/>
                <w:webHidden/>
              </w:rPr>
            </w:r>
            <w:r w:rsidR="00997BE0">
              <w:rPr>
                <w:noProof/>
                <w:webHidden/>
              </w:rPr>
              <w:fldChar w:fldCharType="separate"/>
            </w:r>
            <w:r w:rsidR="00997BE0">
              <w:rPr>
                <w:noProof/>
                <w:webHidden/>
              </w:rPr>
              <w:t>32</w:t>
            </w:r>
            <w:r w:rsidR="00997BE0">
              <w:rPr>
                <w:noProof/>
                <w:webHidden/>
              </w:rPr>
              <w:fldChar w:fldCharType="end"/>
            </w:r>
          </w:hyperlink>
        </w:p>
        <w:p w14:paraId="741DB1C7" w14:textId="0326F3DC" w:rsidR="00997BE0" w:rsidRDefault="00F9129C">
          <w:pPr>
            <w:pStyle w:val="TOC3"/>
            <w:tabs>
              <w:tab w:val="right" w:leader="dot" w:pos="9016"/>
            </w:tabs>
            <w:rPr>
              <w:rFonts w:eastAsiaTheme="minorEastAsia"/>
              <w:noProof/>
              <w:sz w:val="22"/>
              <w:szCs w:val="22"/>
              <w:lang w:val="en-US"/>
            </w:rPr>
          </w:pPr>
          <w:hyperlink w:anchor="_Toc517709834" w:history="1">
            <w:r w:rsidR="00997BE0" w:rsidRPr="00257092">
              <w:rPr>
                <w:rStyle w:val="Hyperlink"/>
                <w:noProof/>
              </w:rPr>
              <w:t>Suppliers</w:t>
            </w:r>
            <w:r w:rsidR="00997BE0">
              <w:rPr>
                <w:noProof/>
                <w:webHidden/>
              </w:rPr>
              <w:tab/>
            </w:r>
            <w:r w:rsidR="00997BE0">
              <w:rPr>
                <w:noProof/>
                <w:webHidden/>
              </w:rPr>
              <w:fldChar w:fldCharType="begin"/>
            </w:r>
            <w:r w:rsidR="00997BE0">
              <w:rPr>
                <w:noProof/>
                <w:webHidden/>
              </w:rPr>
              <w:instrText xml:space="preserve"> PAGEREF _Toc517709834 \h </w:instrText>
            </w:r>
            <w:r w:rsidR="00997BE0">
              <w:rPr>
                <w:noProof/>
                <w:webHidden/>
              </w:rPr>
            </w:r>
            <w:r w:rsidR="00997BE0">
              <w:rPr>
                <w:noProof/>
                <w:webHidden/>
              </w:rPr>
              <w:fldChar w:fldCharType="separate"/>
            </w:r>
            <w:r w:rsidR="00997BE0">
              <w:rPr>
                <w:noProof/>
                <w:webHidden/>
              </w:rPr>
              <w:t>33</w:t>
            </w:r>
            <w:r w:rsidR="00997BE0">
              <w:rPr>
                <w:noProof/>
                <w:webHidden/>
              </w:rPr>
              <w:fldChar w:fldCharType="end"/>
            </w:r>
          </w:hyperlink>
        </w:p>
        <w:p w14:paraId="323A1156" w14:textId="4C909AC5" w:rsidR="00997BE0" w:rsidRDefault="00F9129C">
          <w:pPr>
            <w:pStyle w:val="TOC3"/>
            <w:tabs>
              <w:tab w:val="right" w:leader="dot" w:pos="9016"/>
            </w:tabs>
            <w:rPr>
              <w:rFonts w:eastAsiaTheme="minorEastAsia"/>
              <w:noProof/>
              <w:sz w:val="22"/>
              <w:szCs w:val="22"/>
              <w:lang w:val="en-US"/>
            </w:rPr>
          </w:pPr>
          <w:hyperlink w:anchor="_Toc517709835" w:history="1">
            <w:r w:rsidR="00997BE0" w:rsidRPr="00257092">
              <w:rPr>
                <w:rStyle w:val="Hyperlink"/>
                <w:noProof/>
              </w:rPr>
              <w:t>ASSUMPTIONS ABOUT BUSINESS RULES &amp; REASONS FOR CHOICES</w:t>
            </w:r>
            <w:r w:rsidR="00997BE0">
              <w:rPr>
                <w:noProof/>
                <w:webHidden/>
              </w:rPr>
              <w:tab/>
            </w:r>
            <w:r w:rsidR="00997BE0">
              <w:rPr>
                <w:noProof/>
                <w:webHidden/>
              </w:rPr>
              <w:fldChar w:fldCharType="begin"/>
            </w:r>
            <w:r w:rsidR="00997BE0">
              <w:rPr>
                <w:noProof/>
                <w:webHidden/>
              </w:rPr>
              <w:instrText xml:space="preserve"> PAGEREF _Toc517709835 \h </w:instrText>
            </w:r>
            <w:r w:rsidR="00997BE0">
              <w:rPr>
                <w:noProof/>
                <w:webHidden/>
              </w:rPr>
            </w:r>
            <w:r w:rsidR="00997BE0">
              <w:rPr>
                <w:noProof/>
                <w:webHidden/>
              </w:rPr>
              <w:fldChar w:fldCharType="separate"/>
            </w:r>
            <w:r w:rsidR="00997BE0">
              <w:rPr>
                <w:noProof/>
                <w:webHidden/>
              </w:rPr>
              <w:t>33</w:t>
            </w:r>
            <w:r w:rsidR="00997BE0">
              <w:rPr>
                <w:noProof/>
                <w:webHidden/>
              </w:rPr>
              <w:fldChar w:fldCharType="end"/>
            </w:r>
          </w:hyperlink>
        </w:p>
        <w:p w14:paraId="78B7D566" w14:textId="103826B4" w:rsidR="00997BE0" w:rsidRDefault="00F9129C">
          <w:pPr>
            <w:pStyle w:val="TOC2"/>
            <w:tabs>
              <w:tab w:val="right" w:leader="dot" w:pos="9016"/>
            </w:tabs>
            <w:rPr>
              <w:rFonts w:eastAsiaTheme="minorEastAsia"/>
              <w:noProof/>
              <w:sz w:val="22"/>
              <w:szCs w:val="22"/>
              <w:lang w:val="en-US"/>
            </w:rPr>
          </w:pPr>
          <w:hyperlink w:anchor="_Toc517709836" w:history="1">
            <w:r w:rsidR="00997BE0" w:rsidRPr="00257092">
              <w:rPr>
                <w:rStyle w:val="Hyperlink"/>
                <w:noProof/>
              </w:rPr>
              <w:t>Business Rules</w:t>
            </w:r>
            <w:r w:rsidR="00997BE0">
              <w:rPr>
                <w:noProof/>
                <w:webHidden/>
              </w:rPr>
              <w:tab/>
            </w:r>
            <w:r w:rsidR="00997BE0">
              <w:rPr>
                <w:noProof/>
                <w:webHidden/>
              </w:rPr>
              <w:fldChar w:fldCharType="begin"/>
            </w:r>
            <w:r w:rsidR="00997BE0">
              <w:rPr>
                <w:noProof/>
                <w:webHidden/>
              </w:rPr>
              <w:instrText xml:space="preserve"> PAGEREF _Toc517709836 \h </w:instrText>
            </w:r>
            <w:r w:rsidR="00997BE0">
              <w:rPr>
                <w:noProof/>
                <w:webHidden/>
              </w:rPr>
            </w:r>
            <w:r w:rsidR="00997BE0">
              <w:rPr>
                <w:noProof/>
                <w:webHidden/>
              </w:rPr>
              <w:fldChar w:fldCharType="separate"/>
            </w:r>
            <w:r w:rsidR="00997BE0">
              <w:rPr>
                <w:noProof/>
                <w:webHidden/>
              </w:rPr>
              <w:t>36</w:t>
            </w:r>
            <w:r w:rsidR="00997BE0">
              <w:rPr>
                <w:noProof/>
                <w:webHidden/>
              </w:rPr>
              <w:fldChar w:fldCharType="end"/>
            </w:r>
          </w:hyperlink>
        </w:p>
        <w:p w14:paraId="3F829CFF" w14:textId="45AD0CDA" w:rsidR="00997BE0" w:rsidRDefault="00F9129C">
          <w:pPr>
            <w:pStyle w:val="TOC2"/>
            <w:tabs>
              <w:tab w:val="right" w:leader="dot" w:pos="9016"/>
            </w:tabs>
            <w:rPr>
              <w:rFonts w:eastAsiaTheme="minorEastAsia"/>
              <w:noProof/>
              <w:sz w:val="22"/>
              <w:szCs w:val="22"/>
              <w:lang w:val="en-US"/>
            </w:rPr>
          </w:pPr>
          <w:hyperlink w:anchor="_Toc517709837" w:history="1">
            <w:r w:rsidR="00997BE0" w:rsidRPr="00257092">
              <w:rPr>
                <w:rStyle w:val="Hyperlink"/>
                <w:noProof/>
              </w:rPr>
              <w:t>References</w:t>
            </w:r>
            <w:r w:rsidR="00997BE0">
              <w:rPr>
                <w:noProof/>
                <w:webHidden/>
              </w:rPr>
              <w:tab/>
            </w:r>
            <w:r w:rsidR="00997BE0">
              <w:rPr>
                <w:noProof/>
                <w:webHidden/>
              </w:rPr>
              <w:fldChar w:fldCharType="begin"/>
            </w:r>
            <w:r w:rsidR="00997BE0">
              <w:rPr>
                <w:noProof/>
                <w:webHidden/>
              </w:rPr>
              <w:instrText xml:space="preserve"> PAGEREF _Toc517709837 \h </w:instrText>
            </w:r>
            <w:r w:rsidR="00997BE0">
              <w:rPr>
                <w:noProof/>
                <w:webHidden/>
              </w:rPr>
            </w:r>
            <w:r w:rsidR="00997BE0">
              <w:rPr>
                <w:noProof/>
                <w:webHidden/>
              </w:rPr>
              <w:fldChar w:fldCharType="separate"/>
            </w:r>
            <w:r w:rsidR="00997BE0">
              <w:rPr>
                <w:noProof/>
                <w:webHidden/>
              </w:rPr>
              <w:t>38</w:t>
            </w:r>
            <w:r w:rsidR="00997BE0">
              <w:rPr>
                <w:noProof/>
                <w:webHidden/>
              </w:rPr>
              <w:fldChar w:fldCharType="end"/>
            </w:r>
          </w:hyperlink>
        </w:p>
        <w:p w14:paraId="10CDAEB1" w14:textId="2F712FCD" w:rsidR="00997BE0" w:rsidRDefault="00F9129C">
          <w:pPr>
            <w:pStyle w:val="TOC1"/>
            <w:tabs>
              <w:tab w:val="right" w:leader="dot" w:pos="9016"/>
            </w:tabs>
            <w:rPr>
              <w:rFonts w:eastAsiaTheme="minorEastAsia"/>
              <w:noProof/>
              <w:sz w:val="22"/>
              <w:szCs w:val="22"/>
              <w:lang w:val="en-US"/>
            </w:rPr>
          </w:pPr>
          <w:hyperlink w:anchor="_Toc517709838" w:history="1">
            <w:r w:rsidR="00997BE0" w:rsidRPr="00257092">
              <w:rPr>
                <w:rStyle w:val="Hyperlink"/>
                <w:noProof/>
              </w:rPr>
              <w:t>Milestone 2</w:t>
            </w:r>
            <w:r w:rsidR="00997BE0">
              <w:rPr>
                <w:noProof/>
                <w:webHidden/>
              </w:rPr>
              <w:tab/>
            </w:r>
            <w:r w:rsidR="00997BE0">
              <w:rPr>
                <w:noProof/>
                <w:webHidden/>
              </w:rPr>
              <w:fldChar w:fldCharType="begin"/>
            </w:r>
            <w:r w:rsidR="00997BE0">
              <w:rPr>
                <w:noProof/>
                <w:webHidden/>
              </w:rPr>
              <w:instrText xml:space="preserve"> PAGEREF _Toc517709838 \h </w:instrText>
            </w:r>
            <w:r w:rsidR="00997BE0">
              <w:rPr>
                <w:noProof/>
                <w:webHidden/>
              </w:rPr>
            </w:r>
            <w:r w:rsidR="00997BE0">
              <w:rPr>
                <w:noProof/>
                <w:webHidden/>
              </w:rPr>
              <w:fldChar w:fldCharType="separate"/>
            </w:r>
            <w:r w:rsidR="00997BE0">
              <w:rPr>
                <w:noProof/>
                <w:webHidden/>
              </w:rPr>
              <w:t>39</w:t>
            </w:r>
            <w:r w:rsidR="00997BE0">
              <w:rPr>
                <w:noProof/>
                <w:webHidden/>
              </w:rPr>
              <w:fldChar w:fldCharType="end"/>
            </w:r>
          </w:hyperlink>
        </w:p>
        <w:p w14:paraId="3DB37DCA" w14:textId="1CB7A874" w:rsidR="00997BE0" w:rsidRDefault="00F9129C">
          <w:pPr>
            <w:pStyle w:val="TOC2"/>
            <w:tabs>
              <w:tab w:val="right" w:leader="dot" w:pos="9016"/>
            </w:tabs>
            <w:rPr>
              <w:rFonts w:eastAsiaTheme="minorEastAsia"/>
              <w:noProof/>
              <w:sz w:val="22"/>
              <w:szCs w:val="22"/>
              <w:lang w:val="en-US"/>
            </w:rPr>
          </w:pPr>
          <w:hyperlink w:anchor="_Toc517709839" w:history="1">
            <w:r w:rsidR="00997BE0" w:rsidRPr="00257092">
              <w:rPr>
                <w:rStyle w:val="Hyperlink"/>
                <w:noProof/>
              </w:rPr>
              <w:t>Executive Summary</w:t>
            </w:r>
            <w:r w:rsidR="00997BE0">
              <w:rPr>
                <w:noProof/>
                <w:webHidden/>
              </w:rPr>
              <w:tab/>
            </w:r>
            <w:r w:rsidR="00997BE0">
              <w:rPr>
                <w:noProof/>
                <w:webHidden/>
              </w:rPr>
              <w:fldChar w:fldCharType="begin"/>
            </w:r>
            <w:r w:rsidR="00997BE0">
              <w:rPr>
                <w:noProof/>
                <w:webHidden/>
              </w:rPr>
              <w:instrText xml:space="preserve"> PAGEREF _Toc517709839 \h </w:instrText>
            </w:r>
            <w:r w:rsidR="00997BE0">
              <w:rPr>
                <w:noProof/>
                <w:webHidden/>
              </w:rPr>
            </w:r>
            <w:r w:rsidR="00997BE0">
              <w:rPr>
                <w:noProof/>
                <w:webHidden/>
              </w:rPr>
              <w:fldChar w:fldCharType="separate"/>
            </w:r>
            <w:r w:rsidR="00997BE0">
              <w:rPr>
                <w:noProof/>
                <w:webHidden/>
              </w:rPr>
              <w:t>39</w:t>
            </w:r>
            <w:r w:rsidR="00997BE0">
              <w:rPr>
                <w:noProof/>
                <w:webHidden/>
              </w:rPr>
              <w:fldChar w:fldCharType="end"/>
            </w:r>
          </w:hyperlink>
        </w:p>
        <w:p w14:paraId="29ED7EC8" w14:textId="7CE2E250" w:rsidR="00997BE0" w:rsidRDefault="00F9129C">
          <w:pPr>
            <w:pStyle w:val="TOC2"/>
            <w:tabs>
              <w:tab w:val="right" w:leader="dot" w:pos="9016"/>
            </w:tabs>
            <w:rPr>
              <w:rFonts w:eastAsiaTheme="minorEastAsia"/>
              <w:noProof/>
              <w:sz w:val="22"/>
              <w:szCs w:val="22"/>
              <w:lang w:val="en-US"/>
            </w:rPr>
          </w:pPr>
          <w:hyperlink w:anchor="_Toc517709840" w:history="1">
            <w:r w:rsidR="00997BE0" w:rsidRPr="00257092">
              <w:rPr>
                <w:rStyle w:val="Hyperlink"/>
                <w:noProof/>
              </w:rPr>
              <w:t>Introduction</w:t>
            </w:r>
            <w:r w:rsidR="00997BE0">
              <w:rPr>
                <w:noProof/>
                <w:webHidden/>
              </w:rPr>
              <w:tab/>
            </w:r>
            <w:r w:rsidR="00997BE0">
              <w:rPr>
                <w:noProof/>
                <w:webHidden/>
              </w:rPr>
              <w:fldChar w:fldCharType="begin"/>
            </w:r>
            <w:r w:rsidR="00997BE0">
              <w:rPr>
                <w:noProof/>
                <w:webHidden/>
              </w:rPr>
              <w:instrText xml:space="preserve"> PAGEREF _Toc517709840 \h </w:instrText>
            </w:r>
            <w:r w:rsidR="00997BE0">
              <w:rPr>
                <w:noProof/>
                <w:webHidden/>
              </w:rPr>
            </w:r>
            <w:r w:rsidR="00997BE0">
              <w:rPr>
                <w:noProof/>
                <w:webHidden/>
              </w:rPr>
              <w:fldChar w:fldCharType="separate"/>
            </w:r>
            <w:r w:rsidR="00997BE0">
              <w:rPr>
                <w:noProof/>
                <w:webHidden/>
              </w:rPr>
              <w:t>39</w:t>
            </w:r>
            <w:r w:rsidR="00997BE0">
              <w:rPr>
                <w:noProof/>
                <w:webHidden/>
              </w:rPr>
              <w:fldChar w:fldCharType="end"/>
            </w:r>
          </w:hyperlink>
        </w:p>
        <w:p w14:paraId="172594AD" w14:textId="13865D6C" w:rsidR="00997BE0" w:rsidRDefault="00F9129C">
          <w:pPr>
            <w:pStyle w:val="TOC2"/>
            <w:tabs>
              <w:tab w:val="right" w:leader="dot" w:pos="9016"/>
            </w:tabs>
            <w:rPr>
              <w:rFonts w:eastAsiaTheme="minorEastAsia"/>
              <w:noProof/>
              <w:sz w:val="22"/>
              <w:szCs w:val="22"/>
              <w:lang w:val="en-US"/>
            </w:rPr>
          </w:pPr>
          <w:hyperlink w:anchor="_Toc517709841" w:history="1">
            <w:r w:rsidR="00997BE0" w:rsidRPr="00257092">
              <w:rPr>
                <w:rStyle w:val="Hyperlink"/>
                <w:noProof/>
              </w:rPr>
              <w:t>Conceptual to Logical</w:t>
            </w:r>
            <w:r w:rsidR="00997BE0">
              <w:rPr>
                <w:noProof/>
                <w:webHidden/>
              </w:rPr>
              <w:tab/>
            </w:r>
            <w:r w:rsidR="00997BE0">
              <w:rPr>
                <w:noProof/>
                <w:webHidden/>
              </w:rPr>
              <w:fldChar w:fldCharType="begin"/>
            </w:r>
            <w:r w:rsidR="00997BE0">
              <w:rPr>
                <w:noProof/>
                <w:webHidden/>
              </w:rPr>
              <w:instrText xml:space="preserve"> PAGEREF _Toc517709841 \h </w:instrText>
            </w:r>
            <w:r w:rsidR="00997BE0">
              <w:rPr>
                <w:noProof/>
                <w:webHidden/>
              </w:rPr>
            </w:r>
            <w:r w:rsidR="00997BE0">
              <w:rPr>
                <w:noProof/>
                <w:webHidden/>
              </w:rPr>
              <w:fldChar w:fldCharType="separate"/>
            </w:r>
            <w:r w:rsidR="00997BE0">
              <w:rPr>
                <w:noProof/>
                <w:webHidden/>
              </w:rPr>
              <w:t>39</w:t>
            </w:r>
            <w:r w:rsidR="00997BE0">
              <w:rPr>
                <w:noProof/>
                <w:webHidden/>
              </w:rPr>
              <w:fldChar w:fldCharType="end"/>
            </w:r>
          </w:hyperlink>
        </w:p>
        <w:p w14:paraId="17C57868" w14:textId="0FFE4646" w:rsidR="00997BE0" w:rsidRDefault="00F9129C">
          <w:pPr>
            <w:pStyle w:val="TOC3"/>
            <w:tabs>
              <w:tab w:val="right" w:leader="dot" w:pos="9016"/>
            </w:tabs>
            <w:rPr>
              <w:rFonts w:eastAsiaTheme="minorEastAsia"/>
              <w:noProof/>
              <w:sz w:val="22"/>
              <w:szCs w:val="22"/>
              <w:lang w:val="en-US"/>
            </w:rPr>
          </w:pPr>
          <w:hyperlink w:anchor="_Toc517709842" w:history="1">
            <w:r w:rsidR="00997BE0" w:rsidRPr="00257092">
              <w:rPr>
                <w:rStyle w:val="Hyperlink"/>
                <w:noProof/>
              </w:rPr>
              <w:t>Mapping Rules</w:t>
            </w:r>
            <w:r w:rsidR="00997BE0">
              <w:rPr>
                <w:noProof/>
                <w:webHidden/>
              </w:rPr>
              <w:tab/>
            </w:r>
            <w:r w:rsidR="00997BE0">
              <w:rPr>
                <w:noProof/>
                <w:webHidden/>
              </w:rPr>
              <w:fldChar w:fldCharType="begin"/>
            </w:r>
            <w:r w:rsidR="00997BE0">
              <w:rPr>
                <w:noProof/>
                <w:webHidden/>
              </w:rPr>
              <w:instrText xml:space="preserve"> PAGEREF _Toc517709842 \h </w:instrText>
            </w:r>
            <w:r w:rsidR="00997BE0">
              <w:rPr>
                <w:noProof/>
                <w:webHidden/>
              </w:rPr>
            </w:r>
            <w:r w:rsidR="00997BE0">
              <w:rPr>
                <w:noProof/>
                <w:webHidden/>
              </w:rPr>
              <w:fldChar w:fldCharType="separate"/>
            </w:r>
            <w:r w:rsidR="00997BE0">
              <w:rPr>
                <w:noProof/>
                <w:webHidden/>
              </w:rPr>
              <w:t>39</w:t>
            </w:r>
            <w:r w:rsidR="00997BE0">
              <w:rPr>
                <w:noProof/>
                <w:webHidden/>
              </w:rPr>
              <w:fldChar w:fldCharType="end"/>
            </w:r>
          </w:hyperlink>
        </w:p>
        <w:p w14:paraId="0DA8F32B" w14:textId="79327BC3" w:rsidR="00997BE0" w:rsidRDefault="00F9129C">
          <w:pPr>
            <w:pStyle w:val="TOC3"/>
            <w:tabs>
              <w:tab w:val="right" w:leader="dot" w:pos="9016"/>
            </w:tabs>
            <w:rPr>
              <w:rFonts w:eastAsiaTheme="minorEastAsia"/>
              <w:noProof/>
              <w:sz w:val="22"/>
              <w:szCs w:val="22"/>
              <w:lang w:val="en-US"/>
            </w:rPr>
          </w:pPr>
          <w:hyperlink w:anchor="_Toc517709843" w:history="1">
            <w:r w:rsidR="00997BE0" w:rsidRPr="00257092">
              <w:rPr>
                <w:rStyle w:val="Hyperlink"/>
                <w:noProof/>
              </w:rPr>
              <w:t>Crows Foot Notation</w:t>
            </w:r>
            <w:r w:rsidR="00997BE0">
              <w:rPr>
                <w:noProof/>
                <w:webHidden/>
              </w:rPr>
              <w:tab/>
            </w:r>
            <w:r w:rsidR="00997BE0">
              <w:rPr>
                <w:noProof/>
                <w:webHidden/>
              </w:rPr>
              <w:fldChar w:fldCharType="begin"/>
            </w:r>
            <w:r w:rsidR="00997BE0">
              <w:rPr>
                <w:noProof/>
                <w:webHidden/>
              </w:rPr>
              <w:instrText xml:space="preserve"> PAGEREF _Toc517709843 \h </w:instrText>
            </w:r>
            <w:r w:rsidR="00997BE0">
              <w:rPr>
                <w:noProof/>
                <w:webHidden/>
              </w:rPr>
            </w:r>
            <w:r w:rsidR="00997BE0">
              <w:rPr>
                <w:noProof/>
                <w:webHidden/>
              </w:rPr>
              <w:fldChar w:fldCharType="separate"/>
            </w:r>
            <w:r w:rsidR="00997BE0">
              <w:rPr>
                <w:noProof/>
                <w:webHidden/>
              </w:rPr>
              <w:t>42</w:t>
            </w:r>
            <w:r w:rsidR="00997BE0">
              <w:rPr>
                <w:noProof/>
                <w:webHidden/>
              </w:rPr>
              <w:fldChar w:fldCharType="end"/>
            </w:r>
          </w:hyperlink>
        </w:p>
        <w:p w14:paraId="258573BE" w14:textId="77859A18" w:rsidR="00997BE0" w:rsidRDefault="00F9129C">
          <w:pPr>
            <w:pStyle w:val="TOC3"/>
            <w:tabs>
              <w:tab w:val="right" w:leader="dot" w:pos="9016"/>
            </w:tabs>
            <w:rPr>
              <w:rFonts w:eastAsiaTheme="minorEastAsia"/>
              <w:noProof/>
              <w:sz w:val="22"/>
              <w:szCs w:val="22"/>
              <w:lang w:val="en-US"/>
            </w:rPr>
          </w:pPr>
          <w:hyperlink w:anchor="_Toc517709844" w:history="1">
            <w:r w:rsidR="00997BE0" w:rsidRPr="00257092">
              <w:rPr>
                <w:rStyle w:val="Hyperlink"/>
                <w:noProof/>
              </w:rPr>
              <w:t>EER Conceptual to Logical</w:t>
            </w:r>
            <w:r w:rsidR="00997BE0">
              <w:rPr>
                <w:noProof/>
                <w:webHidden/>
              </w:rPr>
              <w:tab/>
            </w:r>
            <w:r w:rsidR="00997BE0">
              <w:rPr>
                <w:noProof/>
                <w:webHidden/>
              </w:rPr>
              <w:fldChar w:fldCharType="begin"/>
            </w:r>
            <w:r w:rsidR="00997BE0">
              <w:rPr>
                <w:noProof/>
                <w:webHidden/>
              </w:rPr>
              <w:instrText xml:space="preserve"> PAGEREF _Toc517709844 \h </w:instrText>
            </w:r>
            <w:r w:rsidR="00997BE0">
              <w:rPr>
                <w:noProof/>
                <w:webHidden/>
              </w:rPr>
            </w:r>
            <w:r w:rsidR="00997BE0">
              <w:rPr>
                <w:noProof/>
                <w:webHidden/>
              </w:rPr>
              <w:fldChar w:fldCharType="separate"/>
            </w:r>
            <w:r w:rsidR="00997BE0">
              <w:rPr>
                <w:noProof/>
                <w:webHidden/>
              </w:rPr>
              <w:t>43</w:t>
            </w:r>
            <w:r w:rsidR="00997BE0">
              <w:rPr>
                <w:noProof/>
                <w:webHidden/>
              </w:rPr>
              <w:fldChar w:fldCharType="end"/>
            </w:r>
          </w:hyperlink>
        </w:p>
        <w:p w14:paraId="0BB5FF91" w14:textId="094CC100" w:rsidR="00997BE0" w:rsidRDefault="00F9129C">
          <w:pPr>
            <w:pStyle w:val="TOC2"/>
            <w:tabs>
              <w:tab w:val="right" w:leader="dot" w:pos="9016"/>
            </w:tabs>
            <w:rPr>
              <w:rFonts w:eastAsiaTheme="minorEastAsia"/>
              <w:noProof/>
              <w:sz w:val="22"/>
              <w:szCs w:val="22"/>
              <w:lang w:val="en-US"/>
            </w:rPr>
          </w:pPr>
          <w:hyperlink w:anchor="_Toc517709845" w:history="1">
            <w:r w:rsidR="00997BE0" w:rsidRPr="00257092">
              <w:rPr>
                <w:rStyle w:val="Hyperlink"/>
                <w:noProof/>
              </w:rPr>
              <w:t>Normalisation</w:t>
            </w:r>
            <w:r w:rsidR="00997BE0">
              <w:rPr>
                <w:noProof/>
                <w:webHidden/>
              </w:rPr>
              <w:tab/>
            </w:r>
            <w:r w:rsidR="00997BE0">
              <w:rPr>
                <w:noProof/>
                <w:webHidden/>
              </w:rPr>
              <w:fldChar w:fldCharType="begin"/>
            </w:r>
            <w:r w:rsidR="00997BE0">
              <w:rPr>
                <w:noProof/>
                <w:webHidden/>
              </w:rPr>
              <w:instrText xml:space="preserve"> PAGEREF _Toc517709845 \h </w:instrText>
            </w:r>
            <w:r w:rsidR="00997BE0">
              <w:rPr>
                <w:noProof/>
                <w:webHidden/>
              </w:rPr>
            </w:r>
            <w:r w:rsidR="00997BE0">
              <w:rPr>
                <w:noProof/>
                <w:webHidden/>
              </w:rPr>
              <w:fldChar w:fldCharType="separate"/>
            </w:r>
            <w:r w:rsidR="00997BE0">
              <w:rPr>
                <w:noProof/>
                <w:webHidden/>
              </w:rPr>
              <w:t>43</w:t>
            </w:r>
            <w:r w:rsidR="00997BE0">
              <w:rPr>
                <w:noProof/>
                <w:webHidden/>
              </w:rPr>
              <w:fldChar w:fldCharType="end"/>
            </w:r>
          </w:hyperlink>
        </w:p>
        <w:p w14:paraId="601A1259" w14:textId="60ECDD59" w:rsidR="00997BE0" w:rsidRDefault="00F9129C">
          <w:pPr>
            <w:pStyle w:val="TOC3"/>
            <w:tabs>
              <w:tab w:val="right" w:leader="dot" w:pos="9016"/>
            </w:tabs>
            <w:rPr>
              <w:rFonts w:eastAsiaTheme="minorEastAsia"/>
              <w:noProof/>
              <w:sz w:val="22"/>
              <w:szCs w:val="22"/>
              <w:lang w:val="en-US"/>
            </w:rPr>
          </w:pPr>
          <w:hyperlink w:anchor="_Toc517709846" w:history="1">
            <w:r w:rsidR="00997BE0" w:rsidRPr="00257092">
              <w:rPr>
                <w:rStyle w:val="Hyperlink"/>
                <w:noProof/>
              </w:rPr>
              <w:t>First Normal Form</w:t>
            </w:r>
            <w:r w:rsidR="00997BE0">
              <w:rPr>
                <w:noProof/>
                <w:webHidden/>
              </w:rPr>
              <w:tab/>
            </w:r>
            <w:r w:rsidR="00997BE0">
              <w:rPr>
                <w:noProof/>
                <w:webHidden/>
              </w:rPr>
              <w:fldChar w:fldCharType="begin"/>
            </w:r>
            <w:r w:rsidR="00997BE0">
              <w:rPr>
                <w:noProof/>
                <w:webHidden/>
              </w:rPr>
              <w:instrText xml:space="preserve"> PAGEREF _Toc517709846 \h </w:instrText>
            </w:r>
            <w:r w:rsidR="00997BE0">
              <w:rPr>
                <w:noProof/>
                <w:webHidden/>
              </w:rPr>
            </w:r>
            <w:r w:rsidR="00997BE0">
              <w:rPr>
                <w:noProof/>
                <w:webHidden/>
              </w:rPr>
              <w:fldChar w:fldCharType="separate"/>
            </w:r>
            <w:r w:rsidR="00997BE0">
              <w:rPr>
                <w:noProof/>
                <w:webHidden/>
              </w:rPr>
              <w:t>45</w:t>
            </w:r>
            <w:r w:rsidR="00997BE0">
              <w:rPr>
                <w:noProof/>
                <w:webHidden/>
              </w:rPr>
              <w:fldChar w:fldCharType="end"/>
            </w:r>
          </w:hyperlink>
        </w:p>
        <w:p w14:paraId="633ED4C5" w14:textId="719DD797" w:rsidR="00997BE0" w:rsidRDefault="00F9129C">
          <w:pPr>
            <w:pStyle w:val="TOC3"/>
            <w:tabs>
              <w:tab w:val="right" w:leader="dot" w:pos="9016"/>
            </w:tabs>
            <w:rPr>
              <w:rFonts w:eastAsiaTheme="minorEastAsia"/>
              <w:noProof/>
              <w:sz w:val="22"/>
              <w:szCs w:val="22"/>
              <w:lang w:val="en-US"/>
            </w:rPr>
          </w:pPr>
          <w:hyperlink w:anchor="_Toc517709847" w:history="1">
            <w:r w:rsidR="00997BE0" w:rsidRPr="00257092">
              <w:rPr>
                <w:rStyle w:val="Hyperlink"/>
                <w:noProof/>
              </w:rPr>
              <w:t>Second Normal Form</w:t>
            </w:r>
            <w:r w:rsidR="00997BE0">
              <w:rPr>
                <w:noProof/>
                <w:webHidden/>
              </w:rPr>
              <w:tab/>
            </w:r>
            <w:r w:rsidR="00997BE0">
              <w:rPr>
                <w:noProof/>
                <w:webHidden/>
              </w:rPr>
              <w:fldChar w:fldCharType="begin"/>
            </w:r>
            <w:r w:rsidR="00997BE0">
              <w:rPr>
                <w:noProof/>
                <w:webHidden/>
              </w:rPr>
              <w:instrText xml:space="preserve"> PAGEREF _Toc517709847 \h </w:instrText>
            </w:r>
            <w:r w:rsidR="00997BE0">
              <w:rPr>
                <w:noProof/>
                <w:webHidden/>
              </w:rPr>
            </w:r>
            <w:r w:rsidR="00997BE0">
              <w:rPr>
                <w:noProof/>
                <w:webHidden/>
              </w:rPr>
              <w:fldChar w:fldCharType="separate"/>
            </w:r>
            <w:r w:rsidR="00997BE0">
              <w:rPr>
                <w:noProof/>
                <w:webHidden/>
              </w:rPr>
              <w:t>49</w:t>
            </w:r>
            <w:r w:rsidR="00997BE0">
              <w:rPr>
                <w:noProof/>
                <w:webHidden/>
              </w:rPr>
              <w:fldChar w:fldCharType="end"/>
            </w:r>
          </w:hyperlink>
        </w:p>
        <w:p w14:paraId="7C756DBE" w14:textId="5EF969CB" w:rsidR="00997BE0" w:rsidRDefault="00F9129C">
          <w:pPr>
            <w:pStyle w:val="TOC3"/>
            <w:tabs>
              <w:tab w:val="right" w:leader="dot" w:pos="9016"/>
            </w:tabs>
            <w:rPr>
              <w:rFonts w:eastAsiaTheme="minorEastAsia"/>
              <w:noProof/>
              <w:sz w:val="22"/>
              <w:szCs w:val="22"/>
              <w:lang w:val="en-US"/>
            </w:rPr>
          </w:pPr>
          <w:hyperlink w:anchor="_Toc517709848" w:history="1">
            <w:r w:rsidR="00997BE0" w:rsidRPr="00257092">
              <w:rPr>
                <w:rStyle w:val="Hyperlink"/>
                <w:noProof/>
              </w:rPr>
              <w:t>Third Normal Form</w:t>
            </w:r>
            <w:r w:rsidR="00997BE0">
              <w:rPr>
                <w:noProof/>
                <w:webHidden/>
              </w:rPr>
              <w:tab/>
            </w:r>
            <w:r w:rsidR="00997BE0">
              <w:rPr>
                <w:noProof/>
                <w:webHidden/>
              </w:rPr>
              <w:fldChar w:fldCharType="begin"/>
            </w:r>
            <w:r w:rsidR="00997BE0">
              <w:rPr>
                <w:noProof/>
                <w:webHidden/>
              </w:rPr>
              <w:instrText xml:space="preserve"> PAGEREF _Toc517709848 \h </w:instrText>
            </w:r>
            <w:r w:rsidR="00997BE0">
              <w:rPr>
                <w:noProof/>
                <w:webHidden/>
              </w:rPr>
            </w:r>
            <w:r w:rsidR="00997BE0">
              <w:rPr>
                <w:noProof/>
                <w:webHidden/>
              </w:rPr>
              <w:fldChar w:fldCharType="separate"/>
            </w:r>
            <w:r w:rsidR="00997BE0">
              <w:rPr>
                <w:noProof/>
                <w:webHidden/>
              </w:rPr>
              <w:t>54</w:t>
            </w:r>
            <w:r w:rsidR="00997BE0">
              <w:rPr>
                <w:noProof/>
                <w:webHidden/>
              </w:rPr>
              <w:fldChar w:fldCharType="end"/>
            </w:r>
          </w:hyperlink>
        </w:p>
        <w:p w14:paraId="40000C9B" w14:textId="280AD651" w:rsidR="00997BE0" w:rsidRDefault="00F9129C">
          <w:pPr>
            <w:pStyle w:val="TOC3"/>
            <w:tabs>
              <w:tab w:val="right" w:leader="dot" w:pos="9016"/>
            </w:tabs>
            <w:rPr>
              <w:rFonts w:eastAsiaTheme="minorEastAsia"/>
              <w:noProof/>
              <w:sz w:val="22"/>
              <w:szCs w:val="22"/>
              <w:lang w:val="en-US"/>
            </w:rPr>
          </w:pPr>
          <w:hyperlink w:anchor="_Toc517709849" w:history="1">
            <w:r w:rsidR="00997BE0" w:rsidRPr="00257092">
              <w:rPr>
                <w:rStyle w:val="Hyperlink"/>
                <w:noProof/>
              </w:rPr>
              <w:t>Boyce-Codd Normal Form</w:t>
            </w:r>
            <w:r w:rsidR="00997BE0">
              <w:rPr>
                <w:noProof/>
                <w:webHidden/>
              </w:rPr>
              <w:tab/>
            </w:r>
            <w:r w:rsidR="00997BE0">
              <w:rPr>
                <w:noProof/>
                <w:webHidden/>
              </w:rPr>
              <w:fldChar w:fldCharType="begin"/>
            </w:r>
            <w:r w:rsidR="00997BE0">
              <w:rPr>
                <w:noProof/>
                <w:webHidden/>
              </w:rPr>
              <w:instrText xml:space="preserve"> PAGEREF _Toc517709849 \h </w:instrText>
            </w:r>
            <w:r w:rsidR="00997BE0">
              <w:rPr>
                <w:noProof/>
                <w:webHidden/>
              </w:rPr>
            </w:r>
            <w:r w:rsidR="00997BE0">
              <w:rPr>
                <w:noProof/>
                <w:webHidden/>
              </w:rPr>
              <w:fldChar w:fldCharType="separate"/>
            </w:r>
            <w:r w:rsidR="00997BE0">
              <w:rPr>
                <w:noProof/>
                <w:webHidden/>
              </w:rPr>
              <w:t>59</w:t>
            </w:r>
            <w:r w:rsidR="00997BE0">
              <w:rPr>
                <w:noProof/>
                <w:webHidden/>
              </w:rPr>
              <w:fldChar w:fldCharType="end"/>
            </w:r>
          </w:hyperlink>
        </w:p>
        <w:p w14:paraId="5CF07671" w14:textId="4876F130" w:rsidR="00997BE0" w:rsidRDefault="00F9129C">
          <w:pPr>
            <w:pStyle w:val="TOC3"/>
            <w:tabs>
              <w:tab w:val="right" w:leader="dot" w:pos="9016"/>
            </w:tabs>
            <w:rPr>
              <w:rFonts w:eastAsiaTheme="minorEastAsia"/>
              <w:noProof/>
              <w:sz w:val="22"/>
              <w:szCs w:val="22"/>
              <w:lang w:val="en-US"/>
            </w:rPr>
          </w:pPr>
          <w:hyperlink w:anchor="_Toc517709850" w:history="1">
            <w:r w:rsidR="00997BE0" w:rsidRPr="00257092">
              <w:rPr>
                <w:rStyle w:val="Hyperlink"/>
                <w:noProof/>
              </w:rPr>
              <w:t>Forth Normal Form</w:t>
            </w:r>
            <w:r w:rsidR="00997BE0">
              <w:rPr>
                <w:noProof/>
                <w:webHidden/>
              </w:rPr>
              <w:tab/>
            </w:r>
            <w:r w:rsidR="00997BE0">
              <w:rPr>
                <w:noProof/>
                <w:webHidden/>
              </w:rPr>
              <w:fldChar w:fldCharType="begin"/>
            </w:r>
            <w:r w:rsidR="00997BE0">
              <w:rPr>
                <w:noProof/>
                <w:webHidden/>
              </w:rPr>
              <w:instrText xml:space="preserve"> PAGEREF _Toc517709850 \h </w:instrText>
            </w:r>
            <w:r w:rsidR="00997BE0">
              <w:rPr>
                <w:noProof/>
                <w:webHidden/>
              </w:rPr>
            </w:r>
            <w:r w:rsidR="00997BE0">
              <w:rPr>
                <w:noProof/>
                <w:webHidden/>
              </w:rPr>
              <w:fldChar w:fldCharType="separate"/>
            </w:r>
            <w:r w:rsidR="00997BE0">
              <w:rPr>
                <w:noProof/>
                <w:webHidden/>
              </w:rPr>
              <w:t>65</w:t>
            </w:r>
            <w:r w:rsidR="00997BE0">
              <w:rPr>
                <w:noProof/>
                <w:webHidden/>
              </w:rPr>
              <w:fldChar w:fldCharType="end"/>
            </w:r>
          </w:hyperlink>
        </w:p>
        <w:p w14:paraId="0FFCA89E" w14:textId="3E98A856" w:rsidR="00997BE0" w:rsidRDefault="00F9129C">
          <w:pPr>
            <w:pStyle w:val="TOC2"/>
            <w:tabs>
              <w:tab w:val="right" w:leader="dot" w:pos="9016"/>
            </w:tabs>
            <w:rPr>
              <w:rFonts w:eastAsiaTheme="minorEastAsia"/>
              <w:noProof/>
              <w:sz w:val="22"/>
              <w:szCs w:val="22"/>
              <w:lang w:val="en-US"/>
            </w:rPr>
          </w:pPr>
          <w:hyperlink w:anchor="_Toc517709851" w:history="1">
            <w:r w:rsidR="00997BE0" w:rsidRPr="00257092">
              <w:rPr>
                <w:rStyle w:val="Hyperlink"/>
                <w:noProof/>
              </w:rPr>
              <w:t>Updated Conceptual Model</w:t>
            </w:r>
            <w:r w:rsidR="00997BE0">
              <w:rPr>
                <w:noProof/>
                <w:webHidden/>
              </w:rPr>
              <w:tab/>
            </w:r>
            <w:r w:rsidR="00997BE0">
              <w:rPr>
                <w:noProof/>
                <w:webHidden/>
              </w:rPr>
              <w:fldChar w:fldCharType="begin"/>
            </w:r>
            <w:r w:rsidR="00997BE0">
              <w:rPr>
                <w:noProof/>
                <w:webHidden/>
              </w:rPr>
              <w:instrText xml:space="preserve"> PAGEREF _Toc517709851 \h </w:instrText>
            </w:r>
            <w:r w:rsidR="00997BE0">
              <w:rPr>
                <w:noProof/>
                <w:webHidden/>
              </w:rPr>
            </w:r>
            <w:r w:rsidR="00997BE0">
              <w:rPr>
                <w:noProof/>
                <w:webHidden/>
              </w:rPr>
              <w:fldChar w:fldCharType="separate"/>
            </w:r>
            <w:r w:rsidR="00997BE0">
              <w:rPr>
                <w:noProof/>
                <w:webHidden/>
              </w:rPr>
              <w:t>71</w:t>
            </w:r>
            <w:r w:rsidR="00997BE0">
              <w:rPr>
                <w:noProof/>
                <w:webHidden/>
              </w:rPr>
              <w:fldChar w:fldCharType="end"/>
            </w:r>
          </w:hyperlink>
        </w:p>
        <w:p w14:paraId="6ADD6786" w14:textId="01DDCA9B" w:rsidR="00997BE0" w:rsidRDefault="00F9129C">
          <w:pPr>
            <w:pStyle w:val="TOC3"/>
            <w:tabs>
              <w:tab w:val="right" w:leader="dot" w:pos="9016"/>
            </w:tabs>
            <w:rPr>
              <w:rFonts w:eastAsiaTheme="minorEastAsia"/>
              <w:noProof/>
              <w:sz w:val="22"/>
              <w:szCs w:val="22"/>
              <w:lang w:val="en-US"/>
            </w:rPr>
          </w:pPr>
          <w:hyperlink w:anchor="_Toc517709852" w:history="1">
            <w:r w:rsidR="00997BE0" w:rsidRPr="00257092">
              <w:rPr>
                <w:rStyle w:val="Hyperlink"/>
                <w:noProof/>
              </w:rPr>
              <w:t>Updates made to conceptual after Milestone 1 Feed Back</w:t>
            </w:r>
            <w:r w:rsidR="00997BE0">
              <w:rPr>
                <w:noProof/>
                <w:webHidden/>
              </w:rPr>
              <w:tab/>
            </w:r>
            <w:r w:rsidR="00997BE0">
              <w:rPr>
                <w:noProof/>
                <w:webHidden/>
              </w:rPr>
              <w:fldChar w:fldCharType="begin"/>
            </w:r>
            <w:r w:rsidR="00997BE0">
              <w:rPr>
                <w:noProof/>
                <w:webHidden/>
              </w:rPr>
              <w:instrText xml:space="preserve"> PAGEREF _Toc517709852 \h </w:instrText>
            </w:r>
            <w:r w:rsidR="00997BE0">
              <w:rPr>
                <w:noProof/>
                <w:webHidden/>
              </w:rPr>
            </w:r>
            <w:r w:rsidR="00997BE0">
              <w:rPr>
                <w:noProof/>
                <w:webHidden/>
              </w:rPr>
              <w:fldChar w:fldCharType="separate"/>
            </w:r>
            <w:r w:rsidR="00997BE0">
              <w:rPr>
                <w:noProof/>
                <w:webHidden/>
              </w:rPr>
              <w:t>72</w:t>
            </w:r>
            <w:r w:rsidR="00997BE0">
              <w:rPr>
                <w:noProof/>
                <w:webHidden/>
              </w:rPr>
              <w:fldChar w:fldCharType="end"/>
            </w:r>
          </w:hyperlink>
        </w:p>
        <w:p w14:paraId="4AD96D60" w14:textId="264A0374" w:rsidR="00997BE0" w:rsidRDefault="00F9129C">
          <w:pPr>
            <w:pStyle w:val="TOC2"/>
            <w:tabs>
              <w:tab w:val="right" w:leader="dot" w:pos="9016"/>
            </w:tabs>
            <w:rPr>
              <w:rFonts w:eastAsiaTheme="minorEastAsia"/>
              <w:noProof/>
              <w:sz w:val="22"/>
              <w:szCs w:val="22"/>
              <w:lang w:val="en-US"/>
            </w:rPr>
          </w:pPr>
          <w:hyperlink w:anchor="_Toc517709853" w:history="1">
            <w:r w:rsidR="00997BE0" w:rsidRPr="00257092">
              <w:rPr>
                <w:rStyle w:val="Hyperlink"/>
                <w:noProof/>
              </w:rPr>
              <w:t>Logical ERD</w:t>
            </w:r>
            <w:r w:rsidR="00997BE0">
              <w:rPr>
                <w:noProof/>
                <w:webHidden/>
              </w:rPr>
              <w:tab/>
            </w:r>
            <w:r w:rsidR="00997BE0">
              <w:rPr>
                <w:noProof/>
                <w:webHidden/>
              </w:rPr>
              <w:fldChar w:fldCharType="begin"/>
            </w:r>
            <w:r w:rsidR="00997BE0">
              <w:rPr>
                <w:noProof/>
                <w:webHidden/>
              </w:rPr>
              <w:instrText xml:space="preserve"> PAGEREF _Toc517709853 \h </w:instrText>
            </w:r>
            <w:r w:rsidR="00997BE0">
              <w:rPr>
                <w:noProof/>
                <w:webHidden/>
              </w:rPr>
            </w:r>
            <w:r w:rsidR="00997BE0">
              <w:rPr>
                <w:noProof/>
                <w:webHidden/>
              </w:rPr>
              <w:fldChar w:fldCharType="separate"/>
            </w:r>
            <w:r w:rsidR="00997BE0">
              <w:rPr>
                <w:noProof/>
                <w:webHidden/>
              </w:rPr>
              <w:t>73</w:t>
            </w:r>
            <w:r w:rsidR="00997BE0">
              <w:rPr>
                <w:noProof/>
                <w:webHidden/>
              </w:rPr>
              <w:fldChar w:fldCharType="end"/>
            </w:r>
          </w:hyperlink>
        </w:p>
        <w:p w14:paraId="1245D2B8" w14:textId="225E6869" w:rsidR="00997BE0" w:rsidRDefault="00F9129C">
          <w:pPr>
            <w:pStyle w:val="TOC3"/>
            <w:tabs>
              <w:tab w:val="right" w:leader="dot" w:pos="9016"/>
            </w:tabs>
            <w:rPr>
              <w:rFonts w:eastAsiaTheme="minorEastAsia"/>
              <w:noProof/>
              <w:sz w:val="22"/>
              <w:szCs w:val="22"/>
              <w:lang w:val="en-US"/>
            </w:rPr>
          </w:pPr>
          <w:hyperlink w:anchor="_Toc517709854" w:history="1">
            <w:r w:rsidR="00997BE0" w:rsidRPr="00257092">
              <w:rPr>
                <w:rStyle w:val="Hyperlink"/>
                <w:noProof/>
              </w:rPr>
              <w:t>Rational &amp; Relations</w:t>
            </w:r>
            <w:r w:rsidR="00997BE0">
              <w:rPr>
                <w:noProof/>
                <w:webHidden/>
              </w:rPr>
              <w:tab/>
            </w:r>
            <w:r w:rsidR="00997BE0">
              <w:rPr>
                <w:noProof/>
                <w:webHidden/>
              </w:rPr>
              <w:fldChar w:fldCharType="begin"/>
            </w:r>
            <w:r w:rsidR="00997BE0">
              <w:rPr>
                <w:noProof/>
                <w:webHidden/>
              </w:rPr>
              <w:instrText xml:space="preserve"> PAGEREF _Toc517709854 \h </w:instrText>
            </w:r>
            <w:r w:rsidR="00997BE0">
              <w:rPr>
                <w:noProof/>
                <w:webHidden/>
              </w:rPr>
            </w:r>
            <w:r w:rsidR="00997BE0">
              <w:rPr>
                <w:noProof/>
                <w:webHidden/>
              </w:rPr>
              <w:fldChar w:fldCharType="separate"/>
            </w:r>
            <w:r w:rsidR="00997BE0">
              <w:rPr>
                <w:noProof/>
                <w:webHidden/>
              </w:rPr>
              <w:t>74</w:t>
            </w:r>
            <w:r w:rsidR="00997BE0">
              <w:rPr>
                <w:noProof/>
                <w:webHidden/>
              </w:rPr>
              <w:fldChar w:fldCharType="end"/>
            </w:r>
          </w:hyperlink>
        </w:p>
        <w:p w14:paraId="1BB1A454" w14:textId="6899D329" w:rsidR="00997BE0" w:rsidRDefault="00F9129C">
          <w:pPr>
            <w:pStyle w:val="TOC2"/>
            <w:tabs>
              <w:tab w:val="right" w:leader="dot" w:pos="9016"/>
            </w:tabs>
            <w:rPr>
              <w:rFonts w:eastAsiaTheme="minorEastAsia"/>
              <w:noProof/>
              <w:sz w:val="22"/>
              <w:szCs w:val="22"/>
              <w:lang w:val="en-US"/>
            </w:rPr>
          </w:pPr>
          <w:hyperlink w:anchor="_Toc517709855" w:history="1">
            <w:r w:rsidR="00997BE0" w:rsidRPr="00257092">
              <w:rPr>
                <w:rStyle w:val="Hyperlink"/>
                <w:noProof/>
              </w:rPr>
              <w:t>Data Dictionary</w:t>
            </w:r>
            <w:r w:rsidR="00997BE0">
              <w:rPr>
                <w:noProof/>
                <w:webHidden/>
              </w:rPr>
              <w:tab/>
            </w:r>
            <w:r w:rsidR="00997BE0">
              <w:rPr>
                <w:noProof/>
                <w:webHidden/>
              </w:rPr>
              <w:fldChar w:fldCharType="begin"/>
            </w:r>
            <w:r w:rsidR="00997BE0">
              <w:rPr>
                <w:noProof/>
                <w:webHidden/>
              </w:rPr>
              <w:instrText xml:space="preserve"> PAGEREF _Toc517709855 \h </w:instrText>
            </w:r>
            <w:r w:rsidR="00997BE0">
              <w:rPr>
                <w:noProof/>
                <w:webHidden/>
              </w:rPr>
            </w:r>
            <w:r w:rsidR="00997BE0">
              <w:rPr>
                <w:noProof/>
                <w:webHidden/>
              </w:rPr>
              <w:fldChar w:fldCharType="separate"/>
            </w:r>
            <w:r w:rsidR="00997BE0">
              <w:rPr>
                <w:noProof/>
                <w:webHidden/>
              </w:rPr>
              <w:t>79</w:t>
            </w:r>
            <w:r w:rsidR="00997BE0">
              <w:rPr>
                <w:noProof/>
                <w:webHidden/>
              </w:rPr>
              <w:fldChar w:fldCharType="end"/>
            </w:r>
          </w:hyperlink>
        </w:p>
        <w:p w14:paraId="08F9E8EF" w14:textId="54838022" w:rsidR="00997BE0" w:rsidRDefault="00F9129C">
          <w:pPr>
            <w:pStyle w:val="TOC3"/>
            <w:tabs>
              <w:tab w:val="right" w:leader="dot" w:pos="9016"/>
            </w:tabs>
            <w:rPr>
              <w:rFonts w:eastAsiaTheme="minorEastAsia"/>
              <w:noProof/>
              <w:sz w:val="22"/>
              <w:szCs w:val="22"/>
              <w:lang w:val="en-US"/>
            </w:rPr>
          </w:pPr>
          <w:hyperlink w:anchor="_Toc517709856" w:history="1">
            <w:r w:rsidR="00997BE0" w:rsidRPr="00257092">
              <w:rPr>
                <w:rStyle w:val="Hyperlink"/>
                <w:noProof/>
              </w:rPr>
              <w:t>Entities</w:t>
            </w:r>
            <w:r w:rsidR="00997BE0">
              <w:rPr>
                <w:noProof/>
                <w:webHidden/>
              </w:rPr>
              <w:tab/>
            </w:r>
            <w:r w:rsidR="00997BE0">
              <w:rPr>
                <w:noProof/>
                <w:webHidden/>
              </w:rPr>
              <w:fldChar w:fldCharType="begin"/>
            </w:r>
            <w:r w:rsidR="00997BE0">
              <w:rPr>
                <w:noProof/>
                <w:webHidden/>
              </w:rPr>
              <w:instrText xml:space="preserve"> PAGEREF _Toc517709856 \h </w:instrText>
            </w:r>
            <w:r w:rsidR="00997BE0">
              <w:rPr>
                <w:noProof/>
                <w:webHidden/>
              </w:rPr>
            </w:r>
            <w:r w:rsidR="00997BE0">
              <w:rPr>
                <w:noProof/>
                <w:webHidden/>
              </w:rPr>
              <w:fldChar w:fldCharType="separate"/>
            </w:r>
            <w:r w:rsidR="00997BE0">
              <w:rPr>
                <w:noProof/>
                <w:webHidden/>
              </w:rPr>
              <w:t>79</w:t>
            </w:r>
            <w:r w:rsidR="00997BE0">
              <w:rPr>
                <w:noProof/>
                <w:webHidden/>
              </w:rPr>
              <w:fldChar w:fldCharType="end"/>
            </w:r>
          </w:hyperlink>
        </w:p>
        <w:p w14:paraId="7669D810" w14:textId="2A5A23C8" w:rsidR="00997BE0" w:rsidRDefault="00F9129C">
          <w:pPr>
            <w:pStyle w:val="TOC3"/>
            <w:tabs>
              <w:tab w:val="right" w:leader="dot" w:pos="9016"/>
            </w:tabs>
            <w:rPr>
              <w:rFonts w:eastAsiaTheme="minorEastAsia"/>
              <w:noProof/>
              <w:sz w:val="22"/>
              <w:szCs w:val="22"/>
              <w:lang w:val="en-US"/>
            </w:rPr>
          </w:pPr>
          <w:hyperlink w:anchor="_Toc517709857" w:history="1">
            <w:r w:rsidR="00997BE0" w:rsidRPr="00257092">
              <w:rPr>
                <w:rStyle w:val="Hyperlink"/>
                <w:noProof/>
              </w:rPr>
              <w:t>Attributes</w:t>
            </w:r>
            <w:r w:rsidR="00997BE0">
              <w:rPr>
                <w:noProof/>
                <w:webHidden/>
              </w:rPr>
              <w:tab/>
            </w:r>
            <w:r w:rsidR="00997BE0">
              <w:rPr>
                <w:noProof/>
                <w:webHidden/>
              </w:rPr>
              <w:fldChar w:fldCharType="begin"/>
            </w:r>
            <w:r w:rsidR="00997BE0">
              <w:rPr>
                <w:noProof/>
                <w:webHidden/>
              </w:rPr>
              <w:instrText xml:space="preserve"> PAGEREF _Toc517709857 \h </w:instrText>
            </w:r>
            <w:r w:rsidR="00997BE0">
              <w:rPr>
                <w:noProof/>
                <w:webHidden/>
              </w:rPr>
            </w:r>
            <w:r w:rsidR="00997BE0">
              <w:rPr>
                <w:noProof/>
                <w:webHidden/>
              </w:rPr>
              <w:fldChar w:fldCharType="separate"/>
            </w:r>
            <w:r w:rsidR="00997BE0">
              <w:rPr>
                <w:noProof/>
                <w:webHidden/>
              </w:rPr>
              <w:t>84</w:t>
            </w:r>
            <w:r w:rsidR="00997BE0">
              <w:rPr>
                <w:noProof/>
                <w:webHidden/>
              </w:rPr>
              <w:fldChar w:fldCharType="end"/>
            </w:r>
          </w:hyperlink>
        </w:p>
        <w:p w14:paraId="5592C357" w14:textId="212A69D5" w:rsidR="00997BE0" w:rsidRDefault="00F9129C">
          <w:pPr>
            <w:pStyle w:val="TOC3"/>
            <w:tabs>
              <w:tab w:val="right" w:leader="dot" w:pos="9016"/>
            </w:tabs>
            <w:rPr>
              <w:rFonts w:eastAsiaTheme="minorEastAsia"/>
              <w:noProof/>
              <w:sz w:val="22"/>
              <w:szCs w:val="22"/>
              <w:lang w:val="en-US"/>
            </w:rPr>
          </w:pPr>
          <w:hyperlink w:anchor="_Toc517709858" w:history="1">
            <w:r w:rsidR="00997BE0" w:rsidRPr="00257092">
              <w:rPr>
                <w:rStyle w:val="Hyperlink"/>
                <w:noProof/>
                <w:lang w:val="en-US"/>
              </w:rPr>
              <w:t>Derived attributes</w:t>
            </w:r>
            <w:r w:rsidR="00997BE0">
              <w:rPr>
                <w:noProof/>
                <w:webHidden/>
              </w:rPr>
              <w:tab/>
            </w:r>
            <w:r w:rsidR="00997BE0">
              <w:rPr>
                <w:noProof/>
                <w:webHidden/>
              </w:rPr>
              <w:fldChar w:fldCharType="begin"/>
            </w:r>
            <w:r w:rsidR="00997BE0">
              <w:rPr>
                <w:noProof/>
                <w:webHidden/>
              </w:rPr>
              <w:instrText xml:space="preserve"> PAGEREF _Toc517709858 \h </w:instrText>
            </w:r>
            <w:r w:rsidR="00997BE0">
              <w:rPr>
                <w:noProof/>
                <w:webHidden/>
              </w:rPr>
            </w:r>
            <w:r w:rsidR="00997BE0">
              <w:rPr>
                <w:noProof/>
                <w:webHidden/>
              </w:rPr>
              <w:fldChar w:fldCharType="separate"/>
            </w:r>
            <w:r w:rsidR="00997BE0">
              <w:rPr>
                <w:noProof/>
                <w:webHidden/>
              </w:rPr>
              <w:t>92</w:t>
            </w:r>
            <w:r w:rsidR="00997BE0">
              <w:rPr>
                <w:noProof/>
                <w:webHidden/>
              </w:rPr>
              <w:fldChar w:fldCharType="end"/>
            </w:r>
          </w:hyperlink>
        </w:p>
        <w:p w14:paraId="7A5CBF3D" w14:textId="0EE1679D" w:rsidR="00997BE0" w:rsidRDefault="00F9129C">
          <w:pPr>
            <w:pStyle w:val="TOC2"/>
            <w:tabs>
              <w:tab w:val="right" w:leader="dot" w:pos="9016"/>
            </w:tabs>
            <w:rPr>
              <w:rFonts w:eastAsiaTheme="minorEastAsia"/>
              <w:noProof/>
              <w:sz w:val="22"/>
              <w:szCs w:val="22"/>
              <w:lang w:val="en-US"/>
            </w:rPr>
          </w:pPr>
          <w:hyperlink w:anchor="_Toc517709859" w:history="1">
            <w:r w:rsidR="00997BE0" w:rsidRPr="00257092">
              <w:rPr>
                <w:rStyle w:val="Hyperlink"/>
                <w:noProof/>
              </w:rPr>
              <w:t>NaLER Analysis</w:t>
            </w:r>
            <w:r w:rsidR="00997BE0">
              <w:rPr>
                <w:noProof/>
                <w:webHidden/>
              </w:rPr>
              <w:tab/>
            </w:r>
            <w:r w:rsidR="00997BE0">
              <w:rPr>
                <w:noProof/>
                <w:webHidden/>
              </w:rPr>
              <w:fldChar w:fldCharType="begin"/>
            </w:r>
            <w:r w:rsidR="00997BE0">
              <w:rPr>
                <w:noProof/>
                <w:webHidden/>
              </w:rPr>
              <w:instrText xml:space="preserve"> PAGEREF _Toc517709859 \h </w:instrText>
            </w:r>
            <w:r w:rsidR="00997BE0">
              <w:rPr>
                <w:noProof/>
                <w:webHidden/>
              </w:rPr>
            </w:r>
            <w:r w:rsidR="00997BE0">
              <w:rPr>
                <w:noProof/>
                <w:webHidden/>
              </w:rPr>
              <w:fldChar w:fldCharType="separate"/>
            </w:r>
            <w:r w:rsidR="00997BE0">
              <w:rPr>
                <w:noProof/>
                <w:webHidden/>
              </w:rPr>
              <w:t>93</w:t>
            </w:r>
            <w:r w:rsidR="00997BE0">
              <w:rPr>
                <w:noProof/>
                <w:webHidden/>
              </w:rPr>
              <w:fldChar w:fldCharType="end"/>
            </w:r>
          </w:hyperlink>
        </w:p>
        <w:p w14:paraId="532170CF" w14:textId="7CDCC71C" w:rsidR="00997BE0" w:rsidRDefault="00F9129C">
          <w:pPr>
            <w:pStyle w:val="TOC3"/>
            <w:tabs>
              <w:tab w:val="right" w:leader="dot" w:pos="9016"/>
            </w:tabs>
            <w:rPr>
              <w:rFonts w:eastAsiaTheme="minorEastAsia"/>
              <w:noProof/>
              <w:sz w:val="22"/>
              <w:szCs w:val="22"/>
              <w:lang w:val="en-US"/>
            </w:rPr>
          </w:pPr>
          <w:hyperlink w:anchor="_Toc517709860" w:history="1">
            <w:r w:rsidR="00997BE0" w:rsidRPr="00257092">
              <w:rPr>
                <w:rStyle w:val="Hyperlink"/>
                <w:noProof/>
              </w:rPr>
              <w:t>Step One</w:t>
            </w:r>
            <w:r w:rsidR="00997BE0">
              <w:rPr>
                <w:noProof/>
                <w:webHidden/>
              </w:rPr>
              <w:tab/>
            </w:r>
            <w:r w:rsidR="00997BE0">
              <w:rPr>
                <w:noProof/>
                <w:webHidden/>
              </w:rPr>
              <w:fldChar w:fldCharType="begin"/>
            </w:r>
            <w:r w:rsidR="00997BE0">
              <w:rPr>
                <w:noProof/>
                <w:webHidden/>
              </w:rPr>
              <w:instrText xml:space="preserve"> PAGEREF _Toc517709860 \h </w:instrText>
            </w:r>
            <w:r w:rsidR="00997BE0">
              <w:rPr>
                <w:noProof/>
                <w:webHidden/>
              </w:rPr>
            </w:r>
            <w:r w:rsidR="00997BE0">
              <w:rPr>
                <w:noProof/>
                <w:webHidden/>
              </w:rPr>
              <w:fldChar w:fldCharType="separate"/>
            </w:r>
            <w:r w:rsidR="00997BE0">
              <w:rPr>
                <w:noProof/>
                <w:webHidden/>
              </w:rPr>
              <w:t>93</w:t>
            </w:r>
            <w:r w:rsidR="00997BE0">
              <w:rPr>
                <w:noProof/>
                <w:webHidden/>
              </w:rPr>
              <w:fldChar w:fldCharType="end"/>
            </w:r>
          </w:hyperlink>
        </w:p>
        <w:p w14:paraId="44F19389" w14:textId="03E460CF" w:rsidR="00997BE0" w:rsidRDefault="00F9129C">
          <w:pPr>
            <w:pStyle w:val="TOC3"/>
            <w:tabs>
              <w:tab w:val="right" w:leader="dot" w:pos="9016"/>
            </w:tabs>
            <w:rPr>
              <w:rFonts w:eastAsiaTheme="minorEastAsia"/>
              <w:noProof/>
              <w:sz w:val="22"/>
              <w:szCs w:val="22"/>
              <w:lang w:val="en-US"/>
            </w:rPr>
          </w:pPr>
          <w:hyperlink w:anchor="_Toc517709861" w:history="1">
            <w:r w:rsidR="00997BE0" w:rsidRPr="00257092">
              <w:rPr>
                <w:rStyle w:val="Hyperlink"/>
                <w:noProof/>
              </w:rPr>
              <w:t>Step Two</w:t>
            </w:r>
            <w:r w:rsidR="00997BE0">
              <w:rPr>
                <w:noProof/>
                <w:webHidden/>
              </w:rPr>
              <w:tab/>
            </w:r>
            <w:r w:rsidR="00997BE0">
              <w:rPr>
                <w:noProof/>
                <w:webHidden/>
              </w:rPr>
              <w:fldChar w:fldCharType="begin"/>
            </w:r>
            <w:r w:rsidR="00997BE0">
              <w:rPr>
                <w:noProof/>
                <w:webHidden/>
              </w:rPr>
              <w:instrText xml:space="preserve"> PAGEREF _Toc517709861 \h </w:instrText>
            </w:r>
            <w:r w:rsidR="00997BE0">
              <w:rPr>
                <w:noProof/>
                <w:webHidden/>
              </w:rPr>
            </w:r>
            <w:r w:rsidR="00997BE0">
              <w:rPr>
                <w:noProof/>
                <w:webHidden/>
              </w:rPr>
              <w:fldChar w:fldCharType="separate"/>
            </w:r>
            <w:r w:rsidR="00997BE0">
              <w:rPr>
                <w:noProof/>
                <w:webHidden/>
              </w:rPr>
              <w:t>93</w:t>
            </w:r>
            <w:r w:rsidR="00997BE0">
              <w:rPr>
                <w:noProof/>
                <w:webHidden/>
              </w:rPr>
              <w:fldChar w:fldCharType="end"/>
            </w:r>
          </w:hyperlink>
        </w:p>
        <w:p w14:paraId="02B5BC8D" w14:textId="66BF965F" w:rsidR="00997BE0" w:rsidRDefault="00F9129C">
          <w:pPr>
            <w:pStyle w:val="TOC3"/>
            <w:tabs>
              <w:tab w:val="right" w:leader="dot" w:pos="9016"/>
            </w:tabs>
            <w:rPr>
              <w:rFonts w:eastAsiaTheme="minorEastAsia"/>
              <w:noProof/>
              <w:sz w:val="22"/>
              <w:szCs w:val="22"/>
              <w:lang w:val="en-US"/>
            </w:rPr>
          </w:pPr>
          <w:hyperlink w:anchor="_Toc517709862" w:history="1">
            <w:r w:rsidR="00997BE0" w:rsidRPr="00257092">
              <w:rPr>
                <w:rStyle w:val="Hyperlink"/>
                <w:noProof/>
                <w:lang w:val="en-US"/>
              </w:rPr>
              <w:t>Step Three</w:t>
            </w:r>
            <w:r w:rsidR="00997BE0">
              <w:rPr>
                <w:noProof/>
                <w:webHidden/>
              </w:rPr>
              <w:tab/>
            </w:r>
            <w:r w:rsidR="00997BE0">
              <w:rPr>
                <w:noProof/>
                <w:webHidden/>
              </w:rPr>
              <w:fldChar w:fldCharType="begin"/>
            </w:r>
            <w:r w:rsidR="00997BE0">
              <w:rPr>
                <w:noProof/>
                <w:webHidden/>
              </w:rPr>
              <w:instrText xml:space="preserve"> PAGEREF _Toc517709862 \h </w:instrText>
            </w:r>
            <w:r w:rsidR="00997BE0">
              <w:rPr>
                <w:noProof/>
                <w:webHidden/>
              </w:rPr>
            </w:r>
            <w:r w:rsidR="00997BE0">
              <w:rPr>
                <w:noProof/>
                <w:webHidden/>
              </w:rPr>
              <w:fldChar w:fldCharType="separate"/>
            </w:r>
            <w:r w:rsidR="00997BE0">
              <w:rPr>
                <w:noProof/>
                <w:webHidden/>
              </w:rPr>
              <w:t>93</w:t>
            </w:r>
            <w:r w:rsidR="00997BE0">
              <w:rPr>
                <w:noProof/>
                <w:webHidden/>
              </w:rPr>
              <w:fldChar w:fldCharType="end"/>
            </w:r>
          </w:hyperlink>
        </w:p>
        <w:p w14:paraId="110F0F2B" w14:textId="56ABF979" w:rsidR="00997BE0" w:rsidRDefault="00F9129C">
          <w:pPr>
            <w:pStyle w:val="TOC3"/>
            <w:tabs>
              <w:tab w:val="right" w:leader="dot" w:pos="9016"/>
            </w:tabs>
            <w:rPr>
              <w:rFonts w:eastAsiaTheme="minorEastAsia"/>
              <w:noProof/>
              <w:sz w:val="22"/>
              <w:szCs w:val="22"/>
              <w:lang w:val="en-US"/>
            </w:rPr>
          </w:pPr>
          <w:hyperlink w:anchor="_Toc517709863" w:history="1">
            <w:r w:rsidR="00997BE0" w:rsidRPr="00257092">
              <w:rPr>
                <w:rStyle w:val="Hyperlink"/>
                <w:noProof/>
              </w:rPr>
              <w:t>Step 4</w:t>
            </w:r>
            <w:r w:rsidR="00997BE0">
              <w:rPr>
                <w:noProof/>
                <w:webHidden/>
              </w:rPr>
              <w:tab/>
            </w:r>
            <w:r w:rsidR="00997BE0">
              <w:rPr>
                <w:noProof/>
                <w:webHidden/>
              </w:rPr>
              <w:fldChar w:fldCharType="begin"/>
            </w:r>
            <w:r w:rsidR="00997BE0">
              <w:rPr>
                <w:noProof/>
                <w:webHidden/>
              </w:rPr>
              <w:instrText xml:space="preserve"> PAGEREF _Toc517709863 \h </w:instrText>
            </w:r>
            <w:r w:rsidR="00997BE0">
              <w:rPr>
                <w:noProof/>
                <w:webHidden/>
              </w:rPr>
            </w:r>
            <w:r w:rsidR="00997BE0">
              <w:rPr>
                <w:noProof/>
                <w:webHidden/>
              </w:rPr>
              <w:fldChar w:fldCharType="separate"/>
            </w:r>
            <w:r w:rsidR="00997BE0">
              <w:rPr>
                <w:noProof/>
                <w:webHidden/>
              </w:rPr>
              <w:t>101</w:t>
            </w:r>
            <w:r w:rsidR="00997BE0">
              <w:rPr>
                <w:noProof/>
                <w:webHidden/>
              </w:rPr>
              <w:fldChar w:fldCharType="end"/>
            </w:r>
          </w:hyperlink>
        </w:p>
        <w:p w14:paraId="09C5A2F8" w14:textId="430B4127" w:rsidR="00997BE0" w:rsidRDefault="00F9129C">
          <w:pPr>
            <w:pStyle w:val="TOC3"/>
            <w:tabs>
              <w:tab w:val="right" w:leader="dot" w:pos="9016"/>
            </w:tabs>
            <w:rPr>
              <w:rFonts w:eastAsiaTheme="minorEastAsia"/>
              <w:noProof/>
              <w:sz w:val="22"/>
              <w:szCs w:val="22"/>
              <w:lang w:val="en-US"/>
            </w:rPr>
          </w:pPr>
          <w:hyperlink w:anchor="_Toc517709864" w:history="1">
            <w:r w:rsidR="00997BE0" w:rsidRPr="00257092">
              <w:rPr>
                <w:rStyle w:val="Hyperlink"/>
                <w:noProof/>
              </w:rPr>
              <w:t>Step 5</w:t>
            </w:r>
            <w:r w:rsidR="00997BE0">
              <w:rPr>
                <w:noProof/>
                <w:webHidden/>
              </w:rPr>
              <w:tab/>
            </w:r>
            <w:r w:rsidR="00997BE0">
              <w:rPr>
                <w:noProof/>
                <w:webHidden/>
              </w:rPr>
              <w:fldChar w:fldCharType="begin"/>
            </w:r>
            <w:r w:rsidR="00997BE0">
              <w:rPr>
                <w:noProof/>
                <w:webHidden/>
              </w:rPr>
              <w:instrText xml:space="preserve"> PAGEREF _Toc517709864 \h </w:instrText>
            </w:r>
            <w:r w:rsidR="00997BE0">
              <w:rPr>
                <w:noProof/>
                <w:webHidden/>
              </w:rPr>
            </w:r>
            <w:r w:rsidR="00997BE0">
              <w:rPr>
                <w:noProof/>
                <w:webHidden/>
              </w:rPr>
              <w:fldChar w:fldCharType="separate"/>
            </w:r>
            <w:r w:rsidR="00997BE0">
              <w:rPr>
                <w:noProof/>
                <w:webHidden/>
              </w:rPr>
              <w:t>105</w:t>
            </w:r>
            <w:r w:rsidR="00997BE0">
              <w:rPr>
                <w:noProof/>
                <w:webHidden/>
              </w:rPr>
              <w:fldChar w:fldCharType="end"/>
            </w:r>
          </w:hyperlink>
        </w:p>
        <w:p w14:paraId="7E09AD00" w14:textId="79B3ACCA" w:rsidR="00997BE0" w:rsidRDefault="00F9129C">
          <w:pPr>
            <w:pStyle w:val="TOC3"/>
            <w:tabs>
              <w:tab w:val="right" w:leader="dot" w:pos="9016"/>
            </w:tabs>
            <w:rPr>
              <w:rFonts w:eastAsiaTheme="minorEastAsia"/>
              <w:noProof/>
              <w:sz w:val="22"/>
              <w:szCs w:val="22"/>
              <w:lang w:val="en-US"/>
            </w:rPr>
          </w:pPr>
          <w:hyperlink w:anchor="_Toc517709865" w:history="1">
            <w:r w:rsidR="00997BE0" w:rsidRPr="00257092">
              <w:rPr>
                <w:rStyle w:val="Hyperlink"/>
                <w:noProof/>
              </w:rPr>
              <w:t>Step 6</w:t>
            </w:r>
            <w:r w:rsidR="00997BE0">
              <w:rPr>
                <w:noProof/>
                <w:webHidden/>
              </w:rPr>
              <w:tab/>
            </w:r>
            <w:r w:rsidR="00997BE0">
              <w:rPr>
                <w:noProof/>
                <w:webHidden/>
              </w:rPr>
              <w:fldChar w:fldCharType="begin"/>
            </w:r>
            <w:r w:rsidR="00997BE0">
              <w:rPr>
                <w:noProof/>
                <w:webHidden/>
              </w:rPr>
              <w:instrText xml:space="preserve"> PAGEREF _Toc517709865 \h </w:instrText>
            </w:r>
            <w:r w:rsidR="00997BE0">
              <w:rPr>
                <w:noProof/>
                <w:webHidden/>
              </w:rPr>
            </w:r>
            <w:r w:rsidR="00997BE0">
              <w:rPr>
                <w:noProof/>
                <w:webHidden/>
              </w:rPr>
              <w:fldChar w:fldCharType="separate"/>
            </w:r>
            <w:r w:rsidR="00997BE0">
              <w:rPr>
                <w:noProof/>
                <w:webHidden/>
              </w:rPr>
              <w:t>106</w:t>
            </w:r>
            <w:r w:rsidR="00997BE0">
              <w:rPr>
                <w:noProof/>
                <w:webHidden/>
              </w:rPr>
              <w:fldChar w:fldCharType="end"/>
            </w:r>
          </w:hyperlink>
        </w:p>
        <w:p w14:paraId="543EDFF2" w14:textId="02B10A63" w:rsidR="00997BE0" w:rsidRDefault="00F9129C">
          <w:pPr>
            <w:pStyle w:val="TOC2"/>
            <w:tabs>
              <w:tab w:val="right" w:leader="dot" w:pos="9016"/>
            </w:tabs>
            <w:rPr>
              <w:rFonts w:eastAsiaTheme="minorEastAsia"/>
              <w:noProof/>
              <w:sz w:val="22"/>
              <w:szCs w:val="22"/>
              <w:lang w:val="en-US"/>
            </w:rPr>
          </w:pPr>
          <w:hyperlink w:anchor="_Toc517709866" w:history="1">
            <w:r w:rsidR="00997BE0" w:rsidRPr="00257092">
              <w:rPr>
                <w:rStyle w:val="Hyperlink"/>
                <w:noProof/>
              </w:rPr>
              <w:t>Conclusion</w:t>
            </w:r>
            <w:r w:rsidR="00997BE0">
              <w:rPr>
                <w:noProof/>
                <w:webHidden/>
              </w:rPr>
              <w:tab/>
            </w:r>
            <w:r w:rsidR="00997BE0">
              <w:rPr>
                <w:noProof/>
                <w:webHidden/>
              </w:rPr>
              <w:fldChar w:fldCharType="begin"/>
            </w:r>
            <w:r w:rsidR="00997BE0">
              <w:rPr>
                <w:noProof/>
                <w:webHidden/>
              </w:rPr>
              <w:instrText xml:space="preserve"> PAGEREF _Toc517709866 \h </w:instrText>
            </w:r>
            <w:r w:rsidR="00997BE0">
              <w:rPr>
                <w:noProof/>
                <w:webHidden/>
              </w:rPr>
            </w:r>
            <w:r w:rsidR="00997BE0">
              <w:rPr>
                <w:noProof/>
                <w:webHidden/>
              </w:rPr>
              <w:fldChar w:fldCharType="separate"/>
            </w:r>
            <w:r w:rsidR="00997BE0">
              <w:rPr>
                <w:noProof/>
                <w:webHidden/>
              </w:rPr>
              <w:t>119</w:t>
            </w:r>
            <w:r w:rsidR="00997BE0">
              <w:rPr>
                <w:noProof/>
                <w:webHidden/>
              </w:rPr>
              <w:fldChar w:fldCharType="end"/>
            </w:r>
          </w:hyperlink>
        </w:p>
        <w:p w14:paraId="0B222600" w14:textId="7D4B713B" w:rsidR="00997BE0" w:rsidRDefault="00F9129C">
          <w:pPr>
            <w:pStyle w:val="TOC2"/>
            <w:tabs>
              <w:tab w:val="right" w:leader="dot" w:pos="9016"/>
            </w:tabs>
            <w:rPr>
              <w:rFonts w:eastAsiaTheme="minorEastAsia"/>
              <w:noProof/>
              <w:sz w:val="22"/>
              <w:szCs w:val="22"/>
              <w:lang w:val="en-US"/>
            </w:rPr>
          </w:pPr>
          <w:hyperlink w:anchor="_Toc517709867" w:history="1">
            <w:r w:rsidR="00997BE0" w:rsidRPr="00257092">
              <w:rPr>
                <w:rStyle w:val="Hyperlink"/>
                <w:noProof/>
              </w:rPr>
              <w:t>References</w:t>
            </w:r>
            <w:r w:rsidR="00997BE0">
              <w:rPr>
                <w:noProof/>
                <w:webHidden/>
              </w:rPr>
              <w:tab/>
            </w:r>
            <w:r w:rsidR="00997BE0">
              <w:rPr>
                <w:noProof/>
                <w:webHidden/>
              </w:rPr>
              <w:fldChar w:fldCharType="begin"/>
            </w:r>
            <w:r w:rsidR="00997BE0">
              <w:rPr>
                <w:noProof/>
                <w:webHidden/>
              </w:rPr>
              <w:instrText xml:space="preserve"> PAGEREF _Toc517709867 \h </w:instrText>
            </w:r>
            <w:r w:rsidR="00997BE0">
              <w:rPr>
                <w:noProof/>
                <w:webHidden/>
              </w:rPr>
            </w:r>
            <w:r w:rsidR="00997BE0">
              <w:rPr>
                <w:noProof/>
                <w:webHidden/>
              </w:rPr>
              <w:fldChar w:fldCharType="separate"/>
            </w:r>
            <w:r w:rsidR="00997BE0">
              <w:rPr>
                <w:noProof/>
                <w:webHidden/>
              </w:rPr>
              <w:t>119</w:t>
            </w:r>
            <w:r w:rsidR="00997BE0">
              <w:rPr>
                <w:noProof/>
                <w:webHidden/>
              </w:rPr>
              <w:fldChar w:fldCharType="end"/>
            </w:r>
          </w:hyperlink>
        </w:p>
        <w:p w14:paraId="381894BC" w14:textId="4597DBFD" w:rsidR="00997BE0" w:rsidRDefault="00F9129C">
          <w:pPr>
            <w:pStyle w:val="TOC1"/>
            <w:tabs>
              <w:tab w:val="right" w:leader="dot" w:pos="9016"/>
            </w:tabs>
            <w:rPr>
              <w:rFonts w:eastAsiaTheme="minorEastAsia"/>
              <w:noProof/>
              <w:sz w:val="22"/>
              <w:szCs w:val="22"/>
              <w:lang w:val="en-US"/>
            </w:rPr>
          </w:pPr>
          <w:hyperlink w:anchor="_Toc517709868" w:history="1">
            <w:r w:rsidR="00997BE0" w:rsidRPr="00257092">
              <w:rPr>
                <w:rStyle w:val="Hyperlink"/>
                <w:noProof/>
              </w:rPr>
              <w:t>Milestone 3</w:t>
            </w:r>
            <w:r w:rsidR="00997BE0">
              <w:rPr>
                <w:noProof/>
                <w:webHidden/>
              </w:rPr>
              <w:tab/>
            </w:r>
            <w:r w:rsidR="00997BE0">
              <w:rPr>
                <w:noProof/>
                <w:webHidden/>
              </w:rPr>
              <w:fldChar w:fldCharType="begin"/>
            </w:r>
            <w:r w:rsidR="00997BE0">
              <w:rPr>
                <w:noProof/>
                <w:webHidden/>
              </w:rPr>
              <w:instrText xml:space="preserve"> PAGEREF _Toc517709868 \h </w:instrText>
            </w:r>
            <w:r w:rsidR="00997BE0">
              <w:rPr>
                <w:noProof/>
                <w:webHidden/>
              </w:rPr>
            </w:r>
            <w:r w:rsidR="00997BE0">
              <w:rPr>
                <w:noProof/>
                <w:webHidden/>
              </w:rPr>
              <w:fldChar w:fldCharType="separate"/>
            </w:r>
            <w:r w:rsidR="00997BE0">
              <w:rPr>
                <w:noProof/>
                <w:webHidden/>
              </w:rPr>
              <w:t>120</w:t>
            </w:r>
            <w:r w:rsidR="00997BE0">
              <w:rPr>
                <w:noProof/>
                <w:webHidden/>
              </w:rPr>
              <w:fldChar w:fldCharType="end"/>
            </w:r>
          </w:hyperlink>
        </w:p>
        <w:p w14:paraId="220EB5C2" w14:textId="69D3320A" w:rsidR="00997BE0" w:rsidRDefault="00F9129C">
          <w:pPr>
            <w:pStyle w:val="TOC2"/>
            <w:tabs>
              <w:tab w:val="right" w:leader="dot" w:pos="9016"/>
            </w:tabs>
            <w:rPr>
              <w:rFonts w:eastAsiaTheme="minorEastAsia"/>
              <w:noProof/>
              <w:sz w:val="22"/>
              <w:szCs w:val="22"/>
              <w:lang w:val="en-US"/>
            </w:rPr>
          </w:pPr>
          <w:hyperlink w:anchor="_Toc517709869" w:history="1">
            <w:r w:rsidR="00997BE0" w:rsidRPr="00257092">
              <w:rPr>
                <w:rStyle w:val="Hyperlink"/>
                <w:noProof/>
              </w:rPr>
              <w:t>Executive summery</w:t>
            </w:r>
            <w:r w:rsidR="00997BE0">
              <w:rPr>
                <w:noProof/>
                <w:webHidden/>
              </w:rPr>
              <w:tab/>
            </w:r>
            <w:r w:rsidR="00997BE0">
              <w:rPr>
                <w:noProof/>
                <w:webHidden/>
              </w:rPr>
              <w:fldChar w:fldCharType="begin"/>
            </w:r>
            <w:r w:rsidR="00997BE0">
              <w:rPr>
                <w:noProof/>
                <w:webHidden/>
              </w:rPr>
              <w:instrText xml:space="preserve"> PAGEREF _Toc517709869 \h </w:instrText>
            </w:r>
            <w:r w:rsidR="00997BE0">
              <w:rPr>
                <w:noProof/>
                <w:webHidden/>
              </w:rPr>
            </w:r>
            <w:r w:rsidR="00997BE0">
              <w:rPr>
                <w:noProof/>
                <w:webHidden/>
              </w:rPr>
              <w:fldChar w:fldCharType="separate"/>
            </w:r>
            <w:r w:rsidR="00997BE0">
              <w:rPr>
                <w:noProof/>
                <w:webHidden/>
              </w:rPr>
              <w:t>120</w:t>
            </w:r>
            <w:r w:rsidR="00997BE0">
              <w:rPr>
                <w:noProof/>
                <w:webHidden/>
              </w:rPr>
              <w:fldChar w:fldCharType="end"/>
            </w:r>
          </w:hyperlink>
        </w:p>
        <w:p w14:paraId="295F9591" w14:textId="1FA664EC" w:rsidR="00997BE0" w:rsidRDefault="00F9129C">
          <w:pPr>
            <w:pStyle w:val="TOC2"/>
            <w:tabs>
              <w:tab w:val="right" w:leader="dot" w:pos="9016"/>
            </w:tabs>
            <w:rPr>
              <w:rFonts w:eastAsiaTheme="minorEastAsia"/>
              <w:noProof/>
              <w:sz w:val="22"/>
              <w:szCs w:val="22"/>
              <w:lang w:val="en-US"/>
            </w:rPr>
          </w:pPr>
          <w:hyperlink w:anchor="_Toc517709870" w:history="1">
            <w:r w:rsidR="00997BE0" w:rsidRPr="00257092">
              <w:rPr>
                <w:rStyle w:val="Hyperlink"/>
                <w:noProof/>
              </w:rPr>
              <w:t>Introduction</w:t>
            </w:r>
            <w:r w:rsidR="00997BE0">
              <w:rPr>
                <w:noProof/>
                <w:webHidden/>
              </w:rPr>
              <w:tab/>
            </w:r>
            <w:r w:rsidR="00997BE0">
              <w:rPr>
                <w:noProof/>
                <w:webHidden/>
              </w:rPr>
              <w:fldChar w:fldCharType="begin"/>
            </w:r>
            <w:r w:rsidR="00997BE0">
              <w:rPr>
                <w:noProof/>
                <w:webHidden/>
              </w:rPr>
              <w:instrText xml:space="preserve"> PAGEREF _Toc517709870 \h </w:instrText>
            </w:r>
            <w:r w:rsidR="00997BE0">
              <w:rPr>
                <w:noProof/>
                <w:webHidden/>
              </w:rPr>
            </w:r>
            <w:r w:rsidR="00997BE0">
              <w:rPr>
                <w:noProof/>
                <w:webHidden/>
              </w:rPr>
              <w:fldChar w:fldCharType="separate"/>
            </w:r>
            <w:r w:rsidR="00997BE0">
              <w:rPr>
                <w:noProof/>
                <w:webHidden/>
              </w:rPr>
              <w:t>120</w:t>
            </w:r>
            <w:r w:rsidR="00997BE0">
              <w:rPr>
                <w:noProof/>
                <w:webHidden/>
              </w:rPr>
              <w:fldChar w:fldCharType="end"/>
            </w:r>
          </w:hyperlink>
        </w:p>
        <w:p w14:paraId="52F99718" w14:textId="1BFEA225" w:rsidR="00997BE0" w:rsidRDefault="00F9129C">
          <w:pPr>
            <w:pStyle w:val="TOC2"/>
            <w:tabs>
              <w:tab w:val="right" w:leader="dot" w:pos="9016"/>
            </w:tabs>
            <w:rPr>
              <w:rFonts w:eastAsiaTheme="minorEastAsia"/>
              <w:noProof/>
              <w:sz w:val="22"/>
              <w:szCs w:val="22"/>
              <w:lang w:val="en-US"/>
            </w:rPr>
          </w:pPr>
          <w:hyperlink w:anchor="_Toc517709871" w:history="1">
            <w:r w:rsidR="00997BE0" w:rsidRPr="00257092">
              <w:rPr>
                <w:rStyle w:val="Hyperlink"/>
                <w:noProof/>
              </w:rPr>
              <w:t>SQL Statements</w:t>
            </w:r>
            <w:r w:rsidR="00997BE0">
              <w:rPr>
                <w:noProof/>
                <w:webHidden/>
              </w:rPr>
              <w:tab/>
            </w:r>
            <w:r w:rsidR="00997BE0">
              <w:rPr>
                <w:noProof/>
                <w:webHidden/>
              </w:rPr>
              <w:fldChar w:fldCharType="begin"/>
            </w:r>
            <w:r w:rsidR="00997BE0">
              <w:rPr>
                <w:noProof/>
                <w:webHidden/>
              </w:rPr>
              <w:instrText xml:space="preserve"> PAGEREF _Toc517709871 \h </w:instrText>
            </w:r>
            <w:r w:rsidR="00997BE0">
              <w:rPr>
                <w:noProof/>
                <w:webHidden/>
              </w:rPr>
            </w:r>
            <w:r w:rsidR="00997BE0">
              <w:rPr>
                <w:noProof/>
                <w:webHidden/>
              </w:rPr>
              <w:fldChar w:fldCharType="separate"/>
            </w:r>
            <w:r w:rsidR="00997BE0">
              <w:rPr>
                <w:noProof/>
                <w:webHidden/>
              </w:rPr>
              <w:t>120</w:t>
            </w:r>
            <w:r w:rsidR="00997BE0">
              <w:rPr>
                <w:noProof/>
                <w:webHidden/>
              </w:rPr>
              <w:fldChar w:fldCharType="end"/>
            </w:r>
          </w:hyperlink>
        </w:p>
        <w:p w14:paraId="4C264F21" w14:textId="62F08437" w:rsidR="00997BE0" w:rsidRDefault="00F9129C">
          <w:pPr>
            <w:pStyle w:val="TOC2"/>
            <w:tabs>
              <w:tab w:val="right" w:leader="dot" w:pos="9016"/>
            </w:tabs>
            <w:rPr>
              <w:rFonts w:eastAsiaTheme="minorEastAsia"/>
              <w:noProof/>
              <w:sz w:val="22"/>
              <w:szCs w:val="22"/>
              <w:lang w:val="en-US"/>
            </w:rPr>
          </w:pPr>
          <w:hyperlink w:anchor="_Toc517709872" w:history="1">
            <w:r w:rsidR="00997BE0" w:rsidRPr="00257092">
              <w:rPr>
                <w:rStyle w:val="Hyperlink"/>
                <w:noProof/>
              </w:rPr>
              <w:t>Analyse transactions</w:t>
            </w:r>
            <w:r w:rsidR="00997BE0">
              <w:rPr>
                <w:noProof/>
                <w:webHidden/>
              </w:rPr>
              <w:tab/>
            </w:r>
            <w:r w:rsidR="00997BE0">
              <w:rPr>
                <w:noProof/>
                <w:webHidden/>
              </w:rPr>
              <w:fldChar w:fldCharType="begin"/>
            </w:r>
            <w:r w:rsidR="00997BE0">
              <w:rPr>
                <w:noProof/>
                <w:webHidden/>
              </w:rPr>
              <w:instrText xml:space="preserve"> PAGEREF _Toc517709872 \h </w:instrText>
            </w:r>
            <w:r w:rsidR="00997BE0">
              <w:rPr>
                <w:noProof/>
                <w:webHidden/>
              </w:rPr>
            </w:r>
            <w:r w:rsidR="00997BE0">
              <w:rPr>
                <w:noProof/>
                <w:webHidden/>
              </w:rPr>
              <w:fldChar w:fldCharType="separate"/>
            </w:r>
            <w:r w:rsidR="00997BE0">
              <w:rPr>
                <w:noProof/>
                <w:webHidden/>
              </w:rPr>
              <w:t>121</w:t>
            </w:r>
            <w:r w:rsidR="00997BE0">
              <w:rPr>
                <w:noProof/>
                <w:webHidden/>
              </w:rPr>
              <w:fldChar w:fldCharType="end"/>
            </w:r>
          </w:hyperlink>
        </w:p>
        <w:p w14:paraId="74B695E7" w14:textId="1DDDCA20" w:rsidR="00997BE0" w:rsidRDefault="00F9129C">
          <w:pPr>
            <w:pStyle w:val="TOC3"/>
            <w:tabs>
              <w:tab w:val="right" w:leader="dot" w:pos="9016"/>
            </w:tabs>
            <w:rPr>
              <w:rFonts w:eastAsiaTheme="minorEastAsia"/>
              <w:noProof/>
              <w:sz w:val="22"/>
              <w:szCs w:val="22"/>
              <w:lang w:val="en-US"/>
            </w:rPr>
          </w:pPr>
          <w:hyperlink w:anchor="_Toc517709873" w:history="1">
            <w:r w:rsidR="00997BE0" w:rsidRPr="00257092">
              <w:rPr>
                <w:rStyle w:val="Hyperlink"/>
                <w:noProof/>
              </w:rPr>
              <w:t>Query A</w:t>
            </w:r>
            <w:r w:rsidR="00997BE0">
              <w:rPr>
                <w:noProof/>
                <w:webHidden/>
              </w:rPr>
              <w:tab/>
            </w:r>
            <w:r w:rsidR="00997BE0">
              <w:rPr>
                <w:noProof/>
                <w:webHidden/>
              </w:rPr>
              <w:fldChar w:fldCharType="begin"/>
            </w:r>
            <w:r w:rsidR="00997BE0">
              <w:rPr>
                <w:noProof/>
                <w:webHidden/>
              </w:rPr>
              <w:instrText xml:space="preserve"> PAGEREF _Toc517709873 \h </w:instrText>
            </w:r>
            <w:r w:rsidR="00997BE0">
              <w:rPr>
                <w:noProof/>
                <w:webHidden/>
              </w:rPr>
            </w:r>
            <w:r w:rsidR="00997BE0">
              <w:rPr>
                <w:noProof/>
                <w:webHidden/>
              </w:rPr>
              <w:fldChar w:fldCharType="separate"/>
            </w:r>
            <w:r w:rsidR="00997BE0">
              <w:rPr>
                <w:noProof/>
                <w:webHidden/>
              </w:rPr>
              <w:t>121</w:t>
            </w:r>
            <w:r w:rsidR="00997BE0">
              <w:rPr>
                <w:noProof/>
                <w:webHidden/>
              </w:rPr>
              <w:fldChar w:fldCharType="end"/>
            </w:r>
          </w:hyperlink>
        </w:p>
        <w:p w14:paraId="1BA1B4DC" w14:textId="29A341E4" w:rsidR="00997BE0" w:rsidRDefault="00F9129C">
          <w:pPr>
            <w:pStyle w:val="TOC3"/>
            <w:tabs>
              <w:tab w:val="right" w:leader="dot" w:pos="9016"/>
            </w:tabs>
            <w:rPr>
              <w:rFonts w:eastAsiaTheme="minorEastAsia"/>
              <w:noProof/>
              <w:sz w:val="22"/>
              <w:szCs w:val="22"/>
              <w:lang w:val="en-US"/>
            </w:rPr>
          </w:pPr>
          <w:hyperlink w:anchor="_Toc517709874" w:history="1">
            <w:r w:rsidR="00997BE0" w:rsidRPr="00257092">
              <w:rPr>
                <w:rStyle w:val="Hyperlink"/>
                <w:noProof/>
              </w:rPr>
              <w:t>Query B</w:t>
            </w:r>
            <w:r w:rsidR="00997BE0">
              <w:rPr>
                <w:noProof/>
                <w:webHidden/>
              </w:rPr>
              <w:tab/>
            </w:r>
            <w:r w:rsidR="00997BE0">
              <w:rPr>
                <w:noProof/>
                <w:webHidden/>
              </w:rPr>
              <w:fldChar w:fldCharType="begin"/>
            </w:r>
            <w:r w:rsidR="00997BE0">
              <w:rPr>
                <w:noProof/>
                <w:webHidden/>
              </w:rPr>
              <w:instrText xml:space="preserve"> PAGEREF _Toc517709874 \h </w:instrText>
            </w:r>
            <w:r w:rsidR="00997BE0">
              <w:rPr>
                <w:noProof/>
                <w:webHidden/>
              </w:rPr>
            </w:r>
            <w:r w:rsidR="00997BE0">
              <w:rPr>
                <w:noProof/>
                <w:webHidden/>
              </w:rPr>
              <w:fldChar w:fldCharType="separate"/>
            </w:r>
            <w:r w:rsidR="00997BE0">
              <w:rPr>
                <w:noProof/>
                <w:webHidden/>
              </w:rPr>
              <w:t>122</w:t>
            </w:r>
            <w:r w:rsidR="00997BE0">
              <w:rPr>
                <w:noProof/>
                <w:webHidden/>
              </w:rPr>
              <w:fldChar w:fldCharType="end"/>
            </w:r>
          </w:hyperlink>
        </w:p>
        <w:p w14:paraId="25A40BCE" w14:textId="5BA33F35" w:rsidR="00997BE0" w:rsidRDefault="00F9129C">
          <w:pPr>
            <w:pStyle w:val="TOC3"/>
            <w:tabs>
              <w:tab w:val="right" w:leader="dot" w:pos="9016"/>
            </w:tabs>
            <w:rPr>
              <w:rFonts w:eastAsiaTheme="minorEastAsia"/>
              <w:noProof/>
              <w:sz w:val="22"/>
              <w:szCs w:val="22"/>
              <w:lang w:val="en-US"/>
            </w:rPr>
          </w:pPr>
          <w:hyperlink w:anchor="_Toc517709875" w:history="1">
            <w:r w:rsidR="00997BE0" w:rsidRPr="00257092">
              <w:rPr>
                <w:rStyle w:val="Hyperlink"/>
                <w:noProof/>
              </w:rPr>
              <w:t>Query C</w:t>
            </w:r>
            <w:r w:rsidR="00997BE0">
              <w:rPr>
                <w:noProof/>
                <w:webHidden/>
              </w:rPr>
              <w:tab/>
            </w:r>
            <w:r w:rsidR="00997BE0">
              <w:rPr>
                <w:noProof/>
                <w:webHidden/>
              </w:rPr>
              <w:fldChar w:fldCharType="begin"/>
            </w:r>
            <w:r w:rsidR="00997BE0">
              <w:rPr>
                <w:noProof/>
                <w:webHidden/>
              </w:rPr>
              <w:instrText xml:space="preserve"> PAGEREF _Toc517709875 \h </w:instrText>
            </w:r>
            <w:r w:rsidR="00997BE0">
              <w:rPr>
                <w:noProof/>
                <w:webHidden/>
              </w:rPr>
            </w:r>
            <w:r w:rsidR="00997BE0">
              <w:rPr>
                <w:noProof/>
                <w:webHidden/>
              </w:rPr>
              <w:fldChar w:fldCharType="separate"/>
            </w:r>
            <w:r w:rsidR="00997BE0">
              <w:rPr>
                <w:noProof/>
                <w:webHidden/>
              </w:rPr>
              <w:t>124</w:t>
            </w:r>
            <w:r w:rsidR="00997BE0">
              <w:rPr>
                <w:noProof/>
                <w:webHidden/>
              </w:rPr>
              <w:fldChar w:fldCharType="end"/>
            </w:r>
          </w:hyperlink>
        </w:p>
        <w:p w14:paraId="216593F0" w14:textId="5E9BDA0B" w:rsidR="00997BE0" w:rsidRDefault="00F9129C">
          <w:pPr>
            <w:pStyle w:val="TOC3"/>
            <w:tabs>
              <w:tab w:val="right" w:leader="dot" w:pos="9016"/>
            </w:tabs>
            <w:rPr>
              <w:rFonts w:eastAsiaTheme="minorEastAsia"/>
              <w:noProof/>
              <w:sz w:val="22"/>
              <w:szCs w:val="22"/>
              <w:lang w:val="en-US"/>
            </w:rPr>
          </w:pPr>
          <w:hyperlink w:anchor="_Toc517709876" w:history="1">
            <w:r w:rsidR="00997BE0" w:rsidRPr="00257092">
              <w:rPr>
                <w:rStyle w:val="Hyperlink"/>
                <w:noProof/>
              </w:rPr>
              <w:t>Query D</w:t>
            </w:r>
            <w:r w:rsidR="00997BE0">
              <w:rPr>
                <w:noProof/>
                <w:webHidden/>
              </w:rPr>
              <w:tab/>
            </w:r>
            <w:r w:rsidR="00997BE0">
              <w:rPr>
                <w:noProof/>
                <w:webHidden/>
              </w:rPr>
              <w:fldChar w:fldCharType="begin"/>
            </w:r>
            <w:r w:rsidR="00997BE0">
              <w:rPr>
                <w:noProof/>
                <w:webHidden/>
              </w:rPr>
              <w:instrText xml:space="preserve"> PAGEREF _Toc517709876 \h </w:instrText>
            </w:r>
            <w:r w:rsidR="00997BE0">
              <w:rPr>
                <w:noProof/>
                <w:webHidden/>
              </w:rPr>
            </w:r>
            <w:r w:rsidR="00997BE0">
              <w:rPr>
                <w:noProof/>
                <w:webHidden/>
              </w:rPr>
              <w:fldChar w:fldCharType="separate"/>
            </w:r>
            <w:r w:rsidR="00997BE0">
              <w:rPr>
                <w:noProof/>
                <w:webHidden/>
              </w:rPr>
              <w:t>125</w:t>
            </w:r>
            <w:r w:rsidR="00997BE0">
              <w:rPr>
                <w:noProof/>
                <w:webHidden/>
              </w:rPr>
              <w:fldChar w:fldCharType="end"/>
            </w:r>
          </w:hyperlink>
        </w:p>
        <w:p w14:paraId="50E91735" w14:textId="5A4F98A7" w:rsidR="00997BE0" w:rsidRDefault="00F9129C">
          <w:pPr>
            <w:pStyle w:val="TOC3"/>
            <w:tabs>
              <w:tab w:val="right" w:leader="dot" w:pos="9016"/>
            </w:tabs>
            <w:rPr>
              <w:rFonts w:eastAsiaTheme="minorEastAsia"/>
              <w:noProof/>
              <w:sz w:val="22"/>
              <w:szCs w:val="22"/>
              <w:lang w:val="en-US"/>
            </w:rPr>
          </w:pPr>
          <w:hyperlink w:anchor="_Toc517709877" w:history="1">
            <w:r w:rsidR="00997BE0" w:rsidRPr="00257092">
              <w:rPr>
                <w:rStyle w:val="Hyperlink"/>
                <w:noProof/>
              </w:rPr>
              <w:t>Query E</w:t>
            </w:r>
            <w:r w:rsidR="00997BE0">
              <w:rPr>
                <w:noProof/>
                <w:webHidden/>
              </w:rPr>
              <w:tab/>
            </w:r>
            <w:r w:rsidR="00997BE0">
              <w:rPr>
                <w:noProof/>
                <w:webHidden/>
              </w:rPr>
              <w:fldChar w:fldCharType="begin"/>
            </w:r>
            <w:r w:rsidR="00997BE0">
              <w:rPr>
                <w:noProof/>
                <w:webHidden/>
              </w:rPr>
              <w:instrText xml:space="preserve"> PAGEREF _Toc517709877 \h </w:instrText>
            </w:r>
            <w:r w:rsidR="00997BE0">
              <w:rPr>
                <w:noProof/>
                <w:webHidden/>
              </w:rPr>
            </w:r>
            <w:r w:rsidR="00997BE0">
              <w:rPr>
                <w:noProof/>
                <w:webHidden/>
              </w:rPr>
              <w:fldChar w:fldCharType="separate"/>
            </w:r>
            <w:r w:rsidR="00997BE0">
              <w:rPr>
                <w:noProof/>
                <w:webHidden/>
              </w:rPr>
              <w:t>126</w:t>
            </w:r>
            <w:r w:rsidR="00997BE0">
              <w:rPr>
                <w:noProof/>
                <w:webHidden/>
              </w:rPr>
              <w:fldChar w:fldCharType="end"/>
            </w:r>
          </w:hyperlink>
        </w:p>
        <w:p w14:paraId="192C2EDD" w14:textId="05BD8C46" w:rsidR="00997BE0" w:rsidRDefault="00F9129C">
          <w:pPr>
            <w:pStyle w:val="TOC3"/>
            <w:tabs>
              <w:tab w:val="right" w:leader="dot" w:pos="9016"/>
            </w:tabs>
            <w:rPr>
              <w:rFonts w:eastAsiaTheme="minorEastAsia"/>
              <w:noProof/>
              <w:sz w:val="22"/>
              <w:szCs w:val="22"/>
              <w:lang w:val="en-US"/>
            </w:rPr>
          </w:pPr>
          <w:hyperlink w:anchor="_Toc517709878" w:history="1">
            <w:r w:rsidR="00997BE0" w:rsidRPr="00257092">
              <w:rPr>
                <w:rStyle w:val="Hyperlink"/>
                <w:noProof/>
              </w:rPr>
              <w:t>Query F</w:t>
            </w:r>
            <w:r w:rsidR="00997BE0">
              <w:rPr>
                <w:noProof/>
                <w:webHidden/>
              </w:rPr>
              <w:tab/>
            </w:r>
            <w:r w:rsidR="00997BE0">
              <w:rPr>
                <w:noProof/>
                <w:webHidden/>
              </w:rPr>
              <w:fldChar w:fldCharType="begin"/>
            </w:r>
            <w:r w:rsidR="00997BE0">
              <w:rPr>
                <w:noProof/>
                <w:webHidden/>
              </w:rPr>
              <w:instrText xml:space="preserve"> PAGEREF _Toc517709878 \h </w:instrText>
            </w:r>
            <w:r w:rsidR="00997BE0">
              <w:rPr>
                <w:noProof/>
                <w:webHidden/>
              </w:rPr>
            </w:r>
            <w:r w:rsidR="00997BE0">
              <w:rPr>
                <w:noProof/>
                <w:webHidden/>
              </w:rPr>
              <w:fldChar w:fldCharType="separate"/>
            </w:r>
            <w:r w:rsidR="00997BE0">
              <w:rPr>
                <w:noProof/>
                <w:webHidden/>
              </w:rPr>
              <w:t>127</w:t>
            </w:r>
            <w:r w:rsidR="00997BE0">
              <w:rPr>
                <w:noProof/>
                <w:webHidden/>
              </w:rPr>
              <w:fldChar w:fldCharType="end"/>
            </w:r>
          </w:hyperlink>
        </w:p>
        <w:p w14:paraId="4F0E8942" w14:textId="3CBF7CE2" w:rsidR="00997BE0" w:rsidRDefault="00F9129C">
          <w:pPr>
            <w:pStyle w:val="TOC3"/>
            <w:tabs>
              <w:tab w:val="right" w:leader="dot" w:pos="9016"/>
            </w:tabs>
            <w:rPr>
              <w:rFonts w:eastAsiaTheme="minorEastAsia"/>
              <w:noProof/>
              <w:sz w:val="22"/>
              <w:szCs w:val="22"/>
              <w:lang w:val="en-US"/>
            </w:rPr>
          </w:pPr>
          <w:hyperlink w:anchor="_Toc517709879" w:history="1">
            <w:r w:rsidR="00997BE0" w:rsidRPr="00257092">
              <w:rPr>
                <w:rStyle w:val="Hyperlink"/>
                <w:noProof/>
              </w:rPr>
              <w:t>Query G</w:t>
            </w:r>
            <w:r w:rsidR="00997BE0">
              <w:rPr>
                <w:noProof/>
                <w:webHidden/>
              </w:rPr>
              <w:tab/>
            </w:r>
            <w:r w:rsidR="00997BE0">
              <w:rPr>
                <w:noProof/>
                <w:webHidden/>
              </w:rPr>
              <w:fldChar w:fldCharType="begin"/>
            </w:r>
            <w:r w:rsidR="00997BE0">
              <w:rPr>
                <w:noProof/>
                <w:webHidden/>
              </w:rPr>
              <w:instrText xml:space="preserve"> PAGEREF _Toc517709879 \h </w:instrText>
            </w:r>
            <w:r w:rsidR="00997BE0">
              <w:rPr>
                <w:noProof/>
                <w:webHidden/>
              </w:rPr>
            </w:r>
            <w:r w:rsidR="00997BE0">
              <w:rPr>
                <w:noProof/>
                <w:webHidden/>
              </w:rPr>
              <w:fldChar w:fldCharType="separate"/>
            </w:r>
            <w:r w:rsidR="00997BE0">
              <w:rPr>
                <w:noProof/>
                <w:webHidden/>
              </w:rPr>
              <w:t>128</w:t>
            </w:r>
            <w:r w:rsidR="00997BE0">
              <w:rPr>
                <w:noProof/>
                <w:webHidden/>
              </w:rPr>
              <w:fldChar w:fldCharType="end"/>
            </w:r>
          </w:hyperlink>
        </w:p>
        <w:p w14:paraId="7BB492EC" w14:textId="3F7F6081" w:rsidR="00997BE0" w:rsidRDefault="00F9129C">
          <w:pPr>
            <w:pStyle w:val="TOC3"/>
            <w:tabs>
              <w:tab w:val="right" w:leader="dot" w:pos="9016"/>
            </w:tabs>
            <w:rPr>
              <w:rFonts w:eastAsiaTheme="minorEastAsia"/>
              <w:noProof/>
              <w:sz w:val="22"/>
              <w:szCs w:val="22"/>
              <w:lang w:val="en-US"/>
            </w:rPr>
          </w:pPr>
          <w:hyperlink w:anchor="_Toc517709880" w:history="1">
            <w:r w:rsidR="00997BE0" w:rsidRPr="00257092">
              <w:rPr>
                <w:rStyle w:val="Hyperlink"/>
                <w:noProof/>
              </w:rPr>
              <w:t>Query H</w:t>
            </w:r>
            <w:r w:rsidR="00997BE0">
              <w:rPr>
                <w:noProof/>
                <w:webHidden/>
              </w:rPr>
              <w:tab/>
            </w:r>
            <w:r w:rsidR="00997BE0">
              <w:rPr>
                <w:noProof/>
                <w:webHidden/>
              </w:rPr>
              <w:fldChar w:fldCharType="begin"/>
            </w:r>
            <w:r w:rsidR="00997BE0">
              <w:rPr>
                <w:noProof/>
                <w:webHidden/>
              </w:rPr>
              <w:instrText xml:space="preserve"> PAGEREF _Toc517709880 \h </w:instrText>
            </w:r>
            <w:r w:rsidR="00997BE0">
              <w:rPr>
                <w:noProof/>
                <w:webHidden/>
              </w:rPr>
            </w:r>
            <w:r w:rsidR="00997BE0">
              <w:rPr>
                <w:noProof/>
                <w:webHidden/>
              </w:rPr>
              <w:fldChar w:fldCharType="separate"/>
            </w:r>
            <w:r w:rsidR="00997BE0">
              <w:rPr>
                <w:noProof/>
                <w:webHidden/>
              </w:rPr>
              <w:t>129</w:t>
            </w:r>
            <w:r w:rsidR="00997BE0">
              <w:rPr>
                <w:noProof/>
                <w:webHidden/>
              </w:rPr>
              <w:fldChar w:fldCharType="end"/>
            </w:r>
          </w:hyperlink>
        </w:p>
        <w:p w14:paraId="597561CB" w14:textId="6A740157" w:rsidR="00997BE0" w:rsidRDefault="00F9129C">
          <w:pPr>
            <w:pStyle w:val="TOC3"/>
            <w:tabs>
              <w:tab w:val="right" w:leader="dot" w:pos="9016"/>
            </w:tabs>
            <w:rPr>
              <w:rFonts w:eastAsiaTheme="minorEastAsia"/>
              <w:noProof/>
              <w:sz w:val="22"/>
              <w:szCs w:val="22"/>
              <w:lang w:val="en-US"/>
            </w:rPr>
          </w:pPr>
          <w:hyperlink w:anchor="_Toc517709881" w:history="1">
            <w:r w:rsidR="00997BE0" w:rsidRPr="00257092">
              <w:rPr>
                <w:rStyle w:val="Hyperlink"/>
                <w:noProof/>
              </w:rPr>
              <w:t>Query I</w:t>
            </w:r>
            <w:r w:rsidR="00997BE0">
              <w:rPr>
                <w:noProof/>
                <w:webHidden/>
              </w:rPr>
              <w:tab/>
            </w:r>
            <w:r w:rsidR="00997BE0">
              <w:rPr>
                <w:noProof/>
                <w:webHidden/>
              </w:rPr>
              <w:fldChar w:fldCharType="begin"/>
            </w:r>
            <w:r w:rsidR="00997BE0">
              <w:rPr>
                <w:noProof/>
                <w:webHidden/>
              </w:rPr>
              <w:instrText xml:space="preserve"> PAGEREF _Toc517709881 \h </w:instrText>
            </w:r>
            <w:r w:rsidR="00997BE0">
              <w:rPr>
                <w:noProof/>
                <w:webHidden/>
              </w:rPr>
            </w:r>
            <w:r w:rsidR="00997BE0">
              <w:rPr>
                <w:noProof/>
                <w:webHidden/>
              </w:rPr>
              <w:fldChar w:fldCharType="separate"/>
            </w:r>
            <w:r w:rsidR="00997BE0">
              <w:rPr>
                <w:noProof/>
                <w:webHidden/>
              </w:rPr>
              <w:t>130</w:t>
            </w:r>
            <w:r w:rsidR="00997BE0">
              <w:rPr>
                <w:noProof/>
                <w:webHidden/>
              </w:rPr>
              <w:fldChar w:fldCharType="end"/>
            </w:r>
          </w:hyperlink>
        </w:p>
        <w:p w14:paraId="07357E8B" w14:textId="1F0D925F" w:rsidR="00997BE0" w:rsidRDefault="00F9129C">
          <w:pPr>
            <w:pStyle w:val="TOC2"/>
            <w:tabs>
              <w:tab w:val="right" w:leader="dot" w:pos="9016"/>
            </w:tabs>
            <w:rPr>
              <w:rFonts w:eastAsiaTheme="minorEastAsia"/>
              <w:noProof/>
              <w:sz w:val="22"/>
              <w:szCs w:val="22"/>
              <w:lang w:val="en-US"/>
            </w:rPr>
          </w:pPr>
          <w:hyperlink w:anchor="_Toc517709882" w:history="1">
            <w:r w:rsidR="00997BE0" w:rsidRPr="00257092">
              <w:rPr>
                <w:rStyle w:val="Hyperlink"/>
                <w:noProof/>
              </w:rPr>
              <w:t>Indexes/Secondary</w:t>
            </w:r>
            <w:r w:rsidR="00997BE0">
              <w:rPr>
                <w:noProof/>
                <w:webHidden/>
              </w:rPr>
              <w:tab/>
            </w:r>
            <w:r w:rsidR="00997BE0">
              <w:rPr>
                <w:noProof/>
                <w:webHidden/>
              </w:rPr>
              <w:fldChar w:fldCharType="begin"/>
            </w:r>
            <w:r w:rsidR="00997BE0">
              <w:rPr>
                <w:noProof/>
                <w:webHidden/>
              </w:rPr>
              <w:instrText xml:space="preserve"> PAGEREF _Toc517709882 \h </w:instrText>
            </w:r>
            <w:r w:rsidR="00997BE0">
              <w:rPr>
                <w:noProof/>
                <w:webHidden/>
              </w:rPr>
            </w:r>
            <w:r w:rsidR="00997BE0">
              <w:rPr>
                <w:noProof/>
                <w:webHidden/>
              </w:rPr>
              <w:fldChar w:fldCharType="separate"/>
            </w:r>
            <w:r w:rsidR="00997BE0">
              <w:rPr>
                <w:noProof/>
                <w:webHidden/>
              </w:rPr>
              <w:t>132</w:t>
            </w:r>
            <w:r w:rsidR="00997BE0">
              <w:rPr>
                <w:noProof/>
                <w:webHidden/>
              </w:rPr>
              <w:fldChar w:fldCharType="end"/>
            </w:r>
          </w:hyperlink>
        </w:p>
        <w:p w14:paraId="2A444D26" w14:textId="5EAEF4EB" w:rsidR="00997BE0" w:rsidRDefault="00F9129C">
          <w:pPr>
            <w:pStyle w:val="TOC2"/>
            <w:tabs>
              <w:tab w:val="right" w:leader="dot" w:pos="9016"/>
            </w:tabs>
            <w:rPr>
              <w:rFonts w:eastAsiaTheme="minorEastAsia"/>
              <w:noProof/>
              <w:sz w:val="22"/>
              <w:szCs w:val="22"/>
              <w:lang w:val="en-US"/>
            </w:rPr>
          </w:pPr>
          <w:hyperlink w:anchor="_Toc517709883" w:history="1">
            <w:r w:rsidR="00997BE0" w:rsidRPr="00257092">
              <w:rPr>
                <w:rStyle w:val="Hyperlink"/>
                <w:noProof/>
              </w:rPr>
              <w:t>File Organizations</w:t>
            </w:r>
            <w:r w:rsidR="00997BE0">
              <w:rPr>
                <w:noProof/>
                <w:webHidden/>
              </w:rPr>
              <w:tab/>
            </w:r>
            <w:r w:rsidR="00997BE0">
              <w:rPr>
                <w:noProof/>
                <w:webHidden/>
              </w:rPr>
              <w:fldChar w:fldCharType="begin"/>
            </w:r>
            <w:r w:rsidR="00997BE0">
              <w:rPr>
                <w:noProof/>
                <w:webHidden/>
              </w:rPr>
              <w:instrText xml:space="preserve"> PAGEREF _Toc517709883 \h </w:instrText>
            </w:r>
            <w:r w:rsidR="00997BE0">
              <w:rPr>
                <w:noProof/>
                <w:webHidden/>
              </w:rPr>
            </w:r>
            <w:r w:rsidR="00997BE0">
              <w:rPr>
                <w:noProof/>
                <w:webHidden/>
              </w:rPr>
              <w:fldChar w:fldCharType="separate"/>
            </w:r>
            <w:r w:rsidR="00997BE0">
              <w:rPr>
                <w:noProof/>
                <w:webHidden/>
              </w:rPr>
              <w:t>133</w:t>
            </w:r>
            <w:r w:rsidR="00997BE0">
              <w:rPr>
                <w:noProof/>
                <w:webHidden/>
              </w:rPr>
              <w:fldChar w:fldCharType="end"/>
            </w:r>
          </w:hyperlink>
        </w:p>
        <w:p w14:paraId="19507C8E" w14:textId="1F0D9CCE" w:rsidR="00997BE0" w:rsidRDefault="00F9129C">
          <w:pPr>
            <w:pStyle w:val="TOC2"/>
            <w:tabs>
              <w:tab w:val="right" w:leader="dot" w:pos="9016"/>
            </w:tabs>
            <w:rPr>
              <w:rFonts w:eastAsiaTheme="minorEastAsia"/>
              <w:noProof/>
              <w:sz w:val="22"/>
              <w:szCs w:val="22"/>
              <w:lang w:val="en-US"/>
            </w:rPr>
          </w:pPr>
          <w:hyperlink w:anchor="_Toc517709884" w:history="1">
            <w:r w:rsidR="00997BE0" w:rsidRPr="00257092">
              <w:rPr>
                <w:rStyle w:val="Hyperlink"/>
                <w:noProof/>
              </w:rPr>
              <w:t>Controlled Redundancy</w:t>
            </w:r>
            <w:r w:rsidR="00997BE0">
              <w:rPr>
                <w:noProof/>
                <w:webHidden/>
              </w:rPr>
              <w:tab/>
            </w:r>
            <w:r w:rsidR="00997BE0">
              <w:rPr>
                <w:noProof/>
                <w:webHidden/>
              </w:rPr>
              <w:fldChar w:fldCharType="begin"/>
            </w:r>
            <w:r w:rsidR="00997BE0">
              <w:rPr>
                <w:noProof/>
                <w:webHidden/>
              </w:rPr>
              <w:instrText xml:space="preserve"> PAGEREF _Toc517709884 \h </w:instrText>
            </w:r>
            <w:r w:rsidR="00997BE0">
              <w:rPr>
                <w:noProof/>
                <w:webHidden/>
              </w:rPr>
            </w:r>
            <w:r w:rsidR="00997BE0">
              <w:rPr>
                <w:noProof/>
                <w:webHidden/>
              </w:rPr>
              <w:fldChar w:fldCharType="separate"/>
            </w:r>
            <w:r w:rsidR="00997BE0">
              <w:rPr>
                <w:noProof/>
                <w:webHidden/>
              </w:rPr>
              <w:t>134</w:t>
            </w:r>
            <w:r w:rsidR="00997BE0">
              <w:rPr>
                <w:noProof/>
                <w:webHidden/>
              </w:rPr>
              <w:fldChar w:fldCharType="end"/>
            </w:r>
          </w:hyperlink>
        </w:p>
        <w:p w14:paraId="3FC70D95" w14:textId="08BE521F" w:rsidR="00997BE0" w:rsidRDefault="00F9129C">
          <w:pPr>
            <w:pStyle w:val="TOC3"/>
            <w:tabs>
              <w:tab w:val="right" w:leader="dot" w:pos="9016"/>
            </w:tabs>
            <w:rPr>
              <w:rFonts w:eastAsiaTheme="minorEastAsia"/>
              <w:noProof/>
              <w:sz w:val="22"/>
              <w:szCs w:val="22"/>
              <w:lang w:val="en-US"/>
            </w:rPr>
          </w:pPr>
          <w:hyperlink w:anchor="_Toc517709885" w:history="1">
            <w:r w:rsidR="00997BE0" w:rsidRPr="00257092">
              <w:rPr>
                <w:rStyle w:val="Hyperlink"/>
                <w:noProof/>
              </w:rPr>
              <w:t>Consequences</w:t>
            </w:r>
            <w:r w:rsidR="00997BE0">
              <w:rPr>
                <w:noProof/>
                <w:webHidden/>
              </w:rPr>
              <w:tab/>
            </w:r>
            <w:r w:rsidR="00997BE0">
              <w:rPr>
                <w:noProof/>
                <w:webHidden/>
              </w:rPr>
              <w:fldChar w:fldCharType="begin"/>
            </w:r>
            <w:r w:rsidR="00997BE0">
              <w:rPr>
                <w:noProof/>
                <w:webHidden/>
              </w:rPr>
              <w:instrText xml:space="preserve"> PAGEREF _Toc517709885 \h </w:instrText>
            </w:r>
            <w:r w:rsidR="00997BE0">
              <w:rPr>
                <w:noProof/>
                <w:webHidden/>
              </w:rPr>
            </w:r>
            <w:r w:rsidR="00997BE0">
              <w:rPr>
                <w:noProof/>
                <w:webHidden/>
              </w:rPr>
              <w:fldChar w:fldCharType="separate"/>
            </w:r>
            <w:r w:rsidR="00997BE0">
              <w:rPr>
                <w:noProof/>
                <w:webHidden/>
              </w:rPr>
              <w:t>134</w:t>
            </w:r>
            <w:r w:rsidR="00997BE0">
              <w:rPr>
                <w:noProof/>
                <w:webHidden/>
              </w:rPr>
              <w:fldChar w:fldCharType="end"/>
            </w:r>
          </w:hyperlink>
        </w:p>
        <w:p w14:paraId="5260D73B" w14:textId="32B40BD2" w:rsidR="00997BE0" w:rsidRDefault="00F9129C">
          <w:pPr>
            <w:pStyle w:val="TOC3"/>
            <w:tabs>
              <w:tab w:val="right" w:leader="dot" w:pos="9016"/>
            </w:tabs>
            <w:rPr>
              <w:rFonts w:eastAsiaTheme="minorEastAsia"/>
              <w:noProof/>
              <w:sz w:val="22"/>
              <w:szCs w:val="22"/>
              <w:lang w:val="en-US"/>
            </w:rPr>
          </w:pPr>
          <w:hyperlink w:anchor="_Toc517709886" w:history="1">
            <w:r w:rsidR="00997BE0" w:rsidRPr="00257092">
              <w:rPr>
                <w:rStyle w:val="Hyperlink"/>
                <w:noProof/>
              </w:rPr>
              <w:t>Implementation</w:t>
            </w:r>
            <w:r w:rsidR="00997BE0">
              <w:rPr>
                <w:noProof/>
                <w:webHidden/>
              </w:rPr>
              <w:tab/>
            </w:r>
            <w:r w:rsidR="00997BE0">
              <w:rPr>
                <w:noProof/>
                <w:webHidden/>
              </w:rPr>
              <w:fldChar w:fldCharType="begin"/>
            </w:r>
            <w:r w:rsidR="00997BE0">
              <w:rPr>
                <w:noProof/>
                <w:webHidden/>
              </w:rPr>
              <w:instrText xml:space="preserve"> PAGEREF _Toc517709886 \h </w:instrText>
            </w:r>
            <w:r w:rsidR="00997BE0">
              <w:rPr>
                <w:noProof/>
                <w:webHidden/>
              </w:rPr>
            </w:r>
            <w:r w:rsidR="00997BE0">
              <w:rPr>
                <w:noProof/>
                <w:webHidden/>
              </w:rPr>
              <w:fldChar w:fldCharType="separate"/>
            </w:r>
            <w:r w:rsidR="00997BE0">
              <w:rPr>
                <w:noProof/>
                <w:webHidden/>
              </w:rPr>
              <w:t>134</w:t>
            </w:r>
            <w:r w:rsidR="00997BE0">
              <w:rPr>
                <w:noProof/>
                <w:webHidden/>
              </w:rPr>
              <w:fldChar w:fldCharType="end"/>
            </w:r>
          </w:hyperlink>
        </w:p>
        <w:p w14:paraId="682DE4EC" w14:textId="109E639B" w:rsidR="00997BE0" w:rsidRDefault="00F9129C">
          <w:pPr>
            <w:pStyle w:val="TOC2"/>
            <w:tabs>
              <w:tab w:val="right" w:leader="dot" w:pos="9016"/>
            </w:tabs>
            <w:rPr>
              <w:rFonts w:eastAsiaTheme="minorEastAsia"/>
              <w:noProof/>
              <w:sz w:val="22"/>
              <w:szCs w:val="22"/>
              <w:lang w:val="en-US"/>
            </w:rPr>
          </w:pPr>
          <w:hyperlink w:anchor="_Toc517709887" w:history="1">
            <w:r w:rsidR="00997BE0" w:rsidRPr="00257092">
              <w:rPr>
                <w:rStyle w:val="Hyperlink"/>
                <w:noProof/>
              </w:rPr>
              <w:t>Estimate Disk Space Requirements</w:t>
            </w:r>
            <w:r w:rsidR="00997BE0">
              <w:rPr>
                <w:noProof/>
                <w:webHidden/>
              </w:rPr>
              <w:tab/>
            </w:r>
            <w:r w:rsidR="00997BE0">
              <w:rPr>
                <w:noProof/>
                <w:webHidden/>
              </w:rPr>
              <w:fldChar w:fldCharType="begin"/>
            </w:r>
            <w:r w:rsidR="00997BE0">
              <w:rPr>
                <w:noProof/>
                <w:webHidden/>
              </w:rPr>
              <w:instrText xml:space="preserve"> PAGEREF _Toc517709887 \h </w:instrText>
            </w:r>
            <w:r w:rsidR="00997BE0">
              <w:rPr>
                <w:noProof/>
                <w:webHidden/>
              </w:rPr>
            </w:r>
            <w:r w:rsidR="00997BE0">
              <w:rPr>
                <w:noProof/>
                <w:webHidden/>
              </w:rPr>
              <w:fldChar w:fldCharType="separate"/>
            </w:r>
            <w:r w:rsidR="00997BE0">
              <w:rPr>
                <w:noProof/>
                <w:webHidden/>
              </w:rPr>
              <w:t>135</w:t>
            </w:r>
            <w:r w:rsidR="00997BE0">
              <w:rPr>
                <w:noProof/>
                <w:webHidden/>
              </w:rPr>
              <w:fldChar w:fldCharType="end"/>
            </w:r>
          </w:hyperlink>
        </w:p>
        <w:p w14:paraId="43B4208E" w14:textId="6341ACC2" w:rsidR="00997BE0" w:rsidRDefault="00F9129C">
          <w:pPr>
            <w:pStyle w:val="TOC2"/>
            <w:tabs>
              <w:tab w:val="right" w:leader="dot" w:pos="9016"/>
            </w:tabs>
            <w:rPr>
              <w:rFonts w:eastAsiaTheme="minorEastAsia"/>
              <w:noProof/>
              <w:sz w:val="22"/>
              <w:szCs w:val="22"/>
              <w:lang w:val="en-US"/>
            </w:rPr>
          </w:pPr>
          <w:hyperlink w:anchor="_Toc517709888" w:history="1">
            <w:r w:rsidR="00997BE0" w:rsidRPr="00257092">
              <w:rPr>
                <w:rStyle w:val="Hyperlink"/>
                <w:noProof/>
              </w:rPr>
              <w:t>Security Mechanisms</w:t>
            </w:r>
            <w:r w:rsidR="00997BE0">
              <w:rPr>
                <w:noProof/>
                <w:webHidden/>
              </w:rPr>
              <w:tab/>
            </w:r>
            <w:r w:rsidR="00997BE0">
              <w:rPr>
                <w:noProof/>
                <w:webHidden/>
              </w:rPr>
              <w:fldChar w:fldCharType="begin"/>
            </w:r>
            <w:r w:rsidR="00997BE0">
              <w:rPr>
                <w:noProof/>
                <w:webHidden/>
              </w:rPr>
              <w:instrText xml:space="preserve"> PAGEREF _Toc517709888 \h </w:instrText>
            </w:r>
            <w:r w:rsidR="00997BE0">
              <w:rPr>
                <w:noProof/>
                <w:webHidden/>
              </w:rPr>
            </w:r>
            <w:r w:rsidR="00997BE0">
              <w:rPr>
                <w:noProof/>
                <w:webHidden/>
              </w:rPr>
              <w:fldChar w:fldCharType="separate"/>
            </w:r>
            <w:r w:rsidR="00997BE0">
              <w:rPr>
                <w:noProof/>
                <w:webHidden/>
              </w:rPr>
              <w:t>142</w:t>
            </w:r>
            <w:r w:rsidR="00997BE0">
              <w:rPr>
                <w:noProof/>
                <w:webHidden/>
              </w:rPr>
              <w:fldChar w:fldCharType="end"/>
            </w:r>
          </w:hyperlink>
        </w:p>
        <w:p w14:paraId="7051B3DC" w14:textId="4C5CD387" w:rsidR="00997BE0" w:rsidRDefault="00F9129C">
          <w:pPr>
            <w:pStyle w:val="TOC3"/>
            <w:tabs>
              <w:tab w:val="right" w:leader="dot" w:pos="9016"/>
            </w:tabs>
            <w:rPr>
              <w:rFonts w:eastAsiaTheme="minorEastAsia"/>
              <w:noProof/>
              <w:sz w:val="22"/>
              <w:szCs w:val="22"/>
              <w:lang w:val="en-US"/>
            </w:rPr>
          </w:pPr>
          <w:hyperlink w:anchor="_Toc517709889" w:history="1">
            <w:r w:rsidR="00997BE0" w:rsidRPr="00257092">
              <w:rPr>
                <w:rStyle w:val="Hyperlink"/>
                <w:noProof/>
              </w:rPr>
              <w:t>Design User Views</w:t>
            </w:r>
            <w:r w:rsidR="00997BE0">
              <w:rPr>
                <w:noProof/>
                <w:webHidden/>
              </w:rPr>
              <w:tab/>
            </w:r>
            <w:r w:rsidR="00997BE0">
              <w:rPr>
                <w:noProof/>
                <w:webHidden/>
              </w:rPr>
              <w:fldChar w:fldCharType="begin"/>
            </w:r>
            <w:r w:rsidR="00997BE0">
              <w:rPr>
                <w:noProof/>
                <w:webHidden/>
              </w:rPr>
              <w:instrText xml:space="preserve"> PAGEREF _Toc517709889 \h </w:instrText>
            </w:r>
            <w:r w:rsidR="00997BE0">
              <w:rPr>
                <w:noProof/>
                <w:webHidden/>
              </w:rPr>
            </w:r>
            <w:r w:rsidR="00997BE0">
              <w:rPr>
                <w:noProof/>
                <w:webHidden/>
              </w:rPr>
              <w:fldChar w:fldCharType="separate"/>
            </w:r>
            <w:r w:rsidR="00997BE0">
              <w:rPr>
                <w:noProof/>
                <w:webHidden/>
              </w:rPr>
              <w:t>142</w:t>
            </w:r>
            <w:r w:rsidR="00997BE0">
              <w:rPr>
                <w:noProof/>
                <w:webHidden/>
              </w:rPr>
              <w:fldChar w:fldCharType="end"/>
            </w:r>
          </w:hyperlink>
        </w:p>
        <w:p w14:paraId="096DFBAE" w14:textId="388405A9" w:rsidR="00997BE0" w:rsidRDefault="00F9129C">
          <w:pPr>
            <w:pStyle w:val="TOC3"/>
            <w:tabs>
              <w:tab w:val="right" w:leader="dot" w:pos="9016"/>
            </w:tabs>
            <w:rPr>
              <w:rFonts w:eastAsiaTheme="minorEastAsia"/>
              <w:noProof/>
              <w:sz w:val="22"/>
              <w:szCs w:val="22"/>
              <w:lang w:val="en-US"/>
            </w:rPr>
          </w:pPr>
          <w:hyperlink w:anchor="_Toc517709890" w:history="1">
            <w:r w:rsidR="00997BE0" w:rsidRPr="00257092">
              <w:rPr>
                <w:rStyle w:val="Hyperlink"/>
                <w:noProof/>
              </w:rPr>
              <w:t>Design Access Rules</w:t>
            </w:r>
            <w:r w:rsidR="00997BE0">
              <w:rPr>
                <w:noProof/>
                <w:webHidden/>
              </w:rPr>
              <w:tab/>
            </w:r>
            <w:r w:rsidR="00997BE0">
              <w:rPr>
                <w:noProof/>
                <w:webHidden/>
              </w:rPr>
              <w:fldChar w:fldCharType="begin"/>
            </w:r>
            <w:r w:rsidR="00997BE0">
              <w:rPr>
                <w:noProof/>
                <w:webHidden/>
              </w:rPr>
              <w:instrText xml:space="preserve"> PAGEREF _Toc517709890 \h </w:instrText>
            </w:r>
            <w:r w:rsidR="00997BE0">
              <w:rPr>
                <w:noProof/>
                <w:webHidden/>
              </w:rPr>
            </w:r>
            <w:r w:rsidR="00997BE0">
              <w:rPr>
                <w:noProof/>
                <w:webHidden/>
              </w:rPr>
              <w:fldChar w:fldCharType="separate"/>
            </w:r>
            <w:r w:rsidR="00997BE0">
              <w:rPr>
                <w:noProof/>
                <w:webHidden/>
              </w:rPr>
              <w:t>142</w:t>
            </w:r>
            <w:r w:rsidR="00997BE0">
              <w:rPr>
                <w:noProof/>
                <w:webHidden/>
              </w:rPr>
              <w:fldChar w:fldCharType="end"/>
            </w:r>
          </w:hyperlink>
        </w:p>
        <w:p w14:paraId="5B5D0652" w14:textId="660C19DD" w:rsidR="00997BE0" w:rsidRDefault="00F9129C">
          <w:pPr>
            <w:pStyle w:val="TOC2"/>
            <w:tabs>
              <w:tab w:val="right" w:leader="dot" w:pos="9016"/>
            </w:tabs>
            <w:rPr>
              <w:rFonts w:eastAsiaTheme="minorEastAsia"/>
              <w:noProof/>
              <w:sz w:val="22"/>
              <w:szCs w:val="22"/>
              <w:lang w:val="en-US"/>
            </w:rPr>
          </w:pPr>
          <w:hyperlink w:anchor="_Toc517709891" w:history="1">
            <w:r w:rsidR="00997BE0" w:rsidRPr="00257092">
              <w:rPr>
                <w:rStyle w:val="Hyperlink"/>
                <w:noProof/>
              </w:rPr>
              <w:t>Monitor and Tune the Operational System</w:t>
            </w:r>
            <w:r w:rsidR="00997BE0">
              <w:rPr>
                <w:noProof/>
                <w:webHidden/>
              </w:rPr>
              <w:tab/>
            </w:r>
            <w:r w:rsidR="00997BE0">
              <w:rPr>
                <w:noProof/>
                <w:webHidden/>
              </w:rPr>
              <w:fldChar w:fldCharType="begin"/>
            </w:r>
            <w:r w:rsidR="00997BE0">
              <w:rPr>
                <w:noProof/>
                <w:webHidden/>
              </w:rPr>
              <w:instrText xml:space="preserve"> PAGEREF _Toc517709891 \h </w:instrText>
            </w:r>
            <w:r w:rsidR="00997BE0">
              <w:rPr>
                <w:noProof/>
                <w:webHidden/>
              </w:rPr>
            </w:r>
            <w:r w:rsidR="00997BE0">
              <w:rPr>
                <w:noProof/>
                <w:webHidden/>
              </w:rPr>
              <w:fldChar w:fldCharType="separate"/>
            </w:r>
            <w:r w:rsidR="00997BE0">
              <w:rPr>
                <w:noProof/>
                <w:webHidden/>
              </w:rPr>
              <w:t>143</w:t>
            </w:r>
            <w:r w:rsidR="00997BE0">
              <w:rPr>
                <w:noProof/>
                <w:webHidden/>
              </w:rPr>
              <w:fldChar w:fldCharType="end"/>
            </w:r>
          </w:hyperlink>
        </w:p>
        <w:p w14:paraId="1AC855E7" w14:textId="0A180AE0" w:rsidR="00997BE0" w:rsidRDefault="00F9129C">
          <w:pPr>
            <w:pStyle w:val="TOC2"/>
            <w:tabs>
              <w:tab w:val="right" w:leader="dot" w:pos="9016"/>
            </w:tabs>
            <w:rPr>
              <w:rFonts w:eastAsiaTheme="minorEastAsia"/>
              <w:noProof/>
              <w:sz w:val="22"/>
              <w:szCs w:val="22"/>
              <w:lang w:val="en-US"/>
            </w:rPr>
          </w:pPr>
          <w:hyperlink w:anchor="_Toc517709892" w:history="1">
            <w:r w:rsidR="00997BE0" w:rsidRPr="00257092">
              <w:rPr>
                <w:rStyle w:val="Hyperlink"/>
                <w:noProof/>
              </w:rPr>
              <w:t>Physical Diagram</w:t>
            </w:r>
            <w:r w:rsidR="00997BE0">
              <w:rPr>
                <w:noProof/>
                <w:webHidden/>
              </w:rPr>
              <w:tab/>
            </w:r>
            <w:r w:rsidR="00997BE0">
              <w:rPr>
                <w:noProof/>
                <w:webHidden/>
              </w:rPr>
              <w:fldChar w:fldCharType="begin"/>
            </w:r>
            <w:r w:rsidR="00997BE0">
              <w:rPr>
                <w:noProof/>
                <w:webHidden/>
              </w:rPr>
              <w:instrText xml:space="preserve"> PAGEREF _Toc517709892 \h </w:instrText>
            </w:r>
            <w:r w:rsidR="00997BE0">
              <w:rPr>
                <w:noProof/>
                <w:webHidden/>
              </w:rPr>
            </w:r>
            <w:r w:rsidR="00997BE0">
              <w:rPr>
                <w:noProof/>
                <w:webHidden/>
              </w:rPr>
              <w:fldChar w:fldCharType="separate"/>
            </w:r>
            <w:r w:rsidR="00997BE0">
              <w:rPr>
                <w:noProof/>
                <w:webHidden/>
              </w:rPr>
              <w:t>144</w:t>
            </w:r>
            <w:r w:rsidR="00997BE0">
              <w:rPr>
                <w:noProof/>
                <w:webHidden/>
              </w:rPr>
              <w:fldChar w:fldCharType="end"/>
            </w:r>
          </w:hyperlink>
        </w:p>
        <w:p w14:paraId="129437CB" w14:textId="61CDE1E9" w:rsidR="00997BE0" w:rsidRDefault="00F9129C">
          <w:pPr>
            <w:pStyle w:val="TOC1"/>
            <w:tabs>
              <w:tab w:val="right" w:leader="dot" w:pos="9016"/>
            </w:tabs>
            <w:rPr>
              <w:rFonts w:eastAsiaTheme="minorEastAsia"/>
              <w:noProof/>
              <w:sz w:val="22"/>
              <w:szCs w:val="22"/>
              <w:lang w:val="en-US"/>
            </w:rPr>
          </w:pPr>
          <w:hyperlink w:anchor="_Toc517709893" w:history="1">
            <w:r w:rsidR="00997BE0" w:rsidRPr="00257092">
              <w:rPr>
                <w:rStyle w:val="Hyperlink"/>
                <w:noProof/>
              </w:rPr>
              <w:t>SQL Queries Purpose</w:t>
            </w:r>
            <w:r w:rsidR="00997BE0">
              <w:rPr>
                <w:noProof/>
                <w:webHidden/>
              </w:rPr>
              <w:tab/>
            </w:r>
            <w:r w:rsidR="00997BE0">
              <w:rPr>
                <w:noProof/>
                <w:webHidden/>
              </w:rPr>
              <w:fldChar w:fldCharType="begin"/>
            </w:r>
            <w:r w:rsidR="00997BE0">
              <w:rPr>
                <w:noProof/>
                <w:webHidden/>
              </w:rPr>
              <w:instrText xml:space="preserve"> PAGEREF _Toc517709893 \h </w:instrText>
            </w:r>
            <w:r w:rsidR="00997BE0">
              <w:rPr>
                <w:noProof/>
                <w:webHidden/>
              </w:rPr>
            </w:r>
            <w:r w:rsidR="00997BE0">
              <w:rPr>
                <w:noProof/>
                <w:webHidden/>
              </w:rPr>
              <w:fldChar w:fldCharType="separate"/>
            </w:r>
            <w:r w:rsidR="00997BE0">
              <w:rPr>
                <w:noProof/>
                <w:webHidden/>
              </w:rPr>
              <w:t>145</w:t>
            </w:r>
            <w:r w:rsidR="00997BE0">
              <w:rPr>
                <w:noProof/>
                <w:webHidden/>
              </w:rPr>
              <w:fldChar w:fldCharType="end"/>
            </w:r>
          </w:hyperlink>
        </w:p>
        <w:p w14:paraId="5B2D150D" w14:textId="6231ACD9" w:rsidR="00997BE0" w:rsidRDefault="00F9129C">
          <w:pPr>
            <w:pStyle w:val="TOC2"/>
            <w:tabs>
              <w:tab w:val="right" w:leader="dot" w:pos="9016"/>
            </w:tabs>
            <w:rPr>
              <w:rFonts w:eastAsiaTheme="minorEastAsia"/>
              <w:noProof/>
              <w:sz w:val="22"/>
              <w:szCs w:val="22"/>
              <w:lang w:val="en-US"/>
            </w:rPr>
          </w:pPr>
          <w:hyperlink w:anchor="_Toc517709894" w:history="1">
            <w:r w:rsidR="00997BE0" w:rsidRPr="00257092">
              <w:rPr>
                <w:rStyle w:val="Hyperlink"/>
                <w:noProof/>
              </w:rPr>
              <w:t>Query A</w:t>
            </w:r>
            <w:r w:rsidR="00997BE0">
              <w:rPr>
                <w:noProof/>
                <w:webHidden/>
              </w:rPr>
              <w:tab/>
            </w:r>
            <w:r w:rsidR="00997BE0">
              <w:rPr>
                <w:noProof/>
                <w:webHidden/>
              </w:rPr>
              <w:fldChar w:fldCharType="begin"/>
            </w:r>
            <w:r w:rsidR="00997BE0">
              <w:rPr>
                <w:noProof/>
                <w:webHidden/>
              </w:rPr>
              <w:instrText xml:space="preserve"> PAGEREF _Toc517709894 \h </w:instrText>
            </w:r>
            <w:r w:rsidR="00997BE0">
              <w:rPr>
                <w:noProof/>
                <w:webHidden/>
              </w:rPr>
            </w:r>
            <w:r w:rsidR="00997BE0">
              <w:rPr>
                <w:noProof/>
                <w:webHidden/>
              </w:rPr>
              <w:fldChar w:fldCharType="separate"/>
            </w:r>
            <w:r w:rsidR="00997BE0">
              <w:rPr>
                <w:noProof/>
                <w:webHidden/>
              </w:rPr>
              <w:t>145</w:t>
            </w:r>
            <w:r w:rsidR="00997BE0">
              <w:rPr>
                <w:noProof/>
                <w:webHidden/>
              </w:rPr>
              <w:fldChar w:fldCharType="end"/>
            </w:r>
          </w:hyperlink>
        </w:p>
        <w:p w14:paraId="6B8D774D" w14:textId="760E7FD6" w:rsidR="00997BE0" w:rsidRDefault="00F9129C">
          <w:pPr>
            <w:pStyle w:val="TOC2"/>
            <w:tabs>
              <w:tab w:val="right" w:leader="dot" w:pos="9016"/>
            </w:tabs>
            <w:rPr>
              <w:rFonts w:eastAsiaTheme="minorEastAsia"/>
              <w:noProof/>
              <w:sz w:val="22"/>
              <w:szCs w:val="22"/>
              <w:lang w:val="en-US"/>
            </w:rPr>
          </w:pPr>
          <w:hyperlink w:anchor="_Toc517709895" w:history="1">
            <w:r w:rsidR="00997BE0" w:rsidRPr="00257092">
              <w:rPr>
                <w:rStyle w:val="Hyperlink"/>
                <w:noProof/>
              </w:rPr>
              <w:t>Query B</w:t>
            </w:r>
            <w:r w:rsidR="00997BE0">
              <w:rPr>
                <w:noProof/>
                <w:webHidden/>
              </w:rPr>
              <w:tab/>
            </w:r>
            <w:r w:rsidR="00997BE0">
              <w:rPr>
                <w:noProof/>
                <w:webHidden/>
              </w:rPr>
              <w:fldChar w:fldCharType="begin"/>
            </w:r>
            <w:r w:rsidR="00997BE0">
              <w:rPr>
                <w:noProof/>
                <w:webHidden/>
              </w:rPr>
              <w:instrText xml:space="preserve"> PAGEREF _Toc517709895 \h </w:instrText>
            </w:r>
            <w:r w:rsidR="00997BE0">
              <w:rPr>
                <w:noProof/>
                <w:webHidden/>
              </w:rPr>
            </w:r>
            <w:r w:rsidR="00997BE0">
              <w:rPr>
                <w:noProof/>
                <w:webHidden/>
              </w:rPr>
              <w:fldChar w:fldCharType="separate"/>
            </w:r>
            <w:r w:rsidR="00997BE0">
              <w:rPr>
                <w:noProof/>
                <w:webHidden/>
              </w:rPr>
              <w:t>146</w:t>
            </w:r>
            <w:r w:rsidR="00997BE0">
              <w:rPr>
                <w:noProof/>
                <w:webHidden/>
              </w:rPr>
              <w:fldChar w:fldCharType="end"/>
            </w:r>
          </w:hyperlink>
        </w:p>
        <w:p w14:paraId="2D26AE2C" w14:textId="4DEC3B06" w:rsidR="00997BE0" w:rsidRDefault="00F9129C">
          <w:pPr>
            <w:pStyle w:val="TOC2"/>
            <w:tabs>
              <w:tab w:val="right" w:leader="dot" w:pos="9016"/>
            </w:tabs>
            <w:rPr>
              <w:rFonts w:eastAsiaTheme="minorEastAsia"/>
              <w:noProof/>
              <w:sz w:val="22"/>
              <w:szCs w:val="22"/>
              <w:lang w:val="en-US"/>
            </w:rPr>
          </w:pPr>
          <w:hyperlink w:anchor="_Toc517709896" w:history="1">
            <w:r w:rsidR="00997BE0" w:rsidRPr="00257092">
              <w:rPr>
                <w:rStyle w:val="Hyperlink"/>
                <w:noProof/>
              </w:rPr>
              <w:t>Query C</w:t>
            </w:r>
            <w:r w:rsidR="00997BE0">
              <w:rPr>
                <w:noProof/>
                <w:webHidden/>
              </w:rPr>
              <w:tab/>
            </w:r>
            <w:r w:rsidR="00997BE0">
              <w:rPr>
                <w:noProof/>
                <w:webHidden/>
              </w:rPr>
              <w:fldChar w:fldCharType="begin"/>
            </w:r>
            <w:r w:rsidR="00997BE0">
              <w:rPr>
                <w:noProof/>
                <w:webHidden/>
              </w:rPr>
              <w:instrText xml:space="preserve"> PAGEREF _Toc517709896 \h </w:instrText>
            </w:r>
            <w:r w:rsidR="00997BE0">
              <w:rPr>
                <w:noProof/>
                <w:webHidden/>
              </w:rPr>
            </w:r>
            <w:r w:rsidR="00997BE0">
              <w:rPr>
                <w:noProof/>
                <w:webHidden/>
              </w:rPr>
              <w:fldChar w:fldCharType="separate"/>
            </w:r>
            <w:r w:rsidR="00997BE0">
              <w:rPr>
                <w:noProof/>
                <w:webHidden/>
              </w:rPr>
              <w:t>147</w:t>
            </w:r>
            <w:r w:rsidR="00997BE0">
              <w:rPr>
                <w:noProof/>
                <w:webHidden/>
              </w:rPr>
              <w:fldChar w:fldCharType="end"/>
            </w:r>
          </w:hyperlink>
        </w:p>
        <w:p w14:paraId="3FF4A8B9" w14:textId="2E8348BD" w:rsidR="00997BE0" w:rsidRDefault="00F9129C">
          <w:pPr>
            <w:pStyle w:val="TOC2"/>
            <w:tabs>
              <w:tab w:val="right" w:leader="dot" w:pos="9016"/>
            </w:tabs>
            <w:rPr>
              <w:rFonts w:eastAsiaTheme="minorEastAsia"/>
              <w:noProof/>
              <w:sz w:val="22"/>
              <w:szCs w:val="22"/>
              <w:lang w:val="en-US"/>
            </w:rPr>
          </w:pPr>
          <w:hyperlink w:anchor="_Toc517709897" w:history="1">
            <w:r w:rsidR="00997BE0" w:rsidRPr="00257092">
              <w:rPr>
                <w:rStyle w:val="Hyperlink"/>
                <w:noProof/>
              </w:rPr>
              <w:t>Query D</w:t>
            </w:r>
            <w:r w:rsidR="00997BE0">
              <w:rPr>
                <w:noProof/>
                <w:webHidden/>
              </w:rPr>
              <w:tab/>
            </w:r>
            <w:r w:rsidR="00997BE0">
              <w:rPr>
                <w:noProof/>
                <w:webHidden/>
              </w:rPr>
              <w:fldChar w:fldCharType="begin"/>
            </w:r>
            <w:r w:rsidR="00997BE0">
              <w:rPr>
                <w:noProof/>
                <w:webHidden/>
              </w:rPr>
              <w:instrText xml:space="preserve"> PAGEREF _Toc517709897 \h </w:instrText>
            </w:r>
            <w:r w:rsidR="00997BE0">
              <w:rPr>
                <w:noProof/>
                <w:webHidden/>
              </w:rPr>
            </w:r>
            <w:r w:rsidR="00997BE0">
              <w:rPr>
                <w:noProof/>
                <w:webHidden/>
              </w:rPr>
              <w:fldChar w:fldCharType="separate"/>
            </w:r>
            <w:r w:rsidR="00997BE0">
              <w:rPr>
                <w:noProof/>
                <w:webHidden/>
              </w:rPr>
              <w:t>148</w:t>
            </w:r>
            <w:r w:rsidR="00997BE0">
              <w:rPr>
                <w:noProof/>
                <w:webHidden/>
              </w:rPr>
              <w:fldChar w:fldCharType="end"/>
            </w:r>
          </w:hyperlink>
        </w:p>
        <w:p w14:paraId="27F999C6" w14:textId="421CD661" w:rsidR="00997BE0" w:rsidRDefault="00F9129C">
          <w:pPr>
            <w:pStyle w:val="TOC2"/>
            <w:tabs>
              <w:tab w:val="right" w:leader="dot" w:pos="9016"/>
            </w:tabs>
            <w:rPr>
              <w:rFonts w:eastAsiaTheme="minorEastAsia"/>
              <w:noProof/>
              <w:sz w:val="22"/>
              <w:szCs w:val="22"/>
              <w:lang w:val="en-US"/>
            </w:rPr>
          </w:pPr>
          <w:hyperlink w:anchor="_Toc517709898" w:history="1">
            <w:r w:rsidR="00997BE0" w:rsidRPr="00257092">
              <w:rPr>
                <w:rStyle w:val="Hyperlink"/>
                <w:noProof/>
              </w:rPr>
              <w:t>Query E</w:t>
            </w:r>
            <w:r w:rsidR="00997BE0">
              <w:rPr>
                <w:noProof/>
                <w:webHidden/>
              </w:rPr>
              <w:tab/>
            </w:r>
            <w:r w:rsidR="00997BE0">
              <w:rPr>
                <w:noProof/>
                <w:webHidden/>
              </w:rPr>
              <w:fldChar w:fldCharType="begin"/>
            </w:r>
            <w:r w:rsidR="00997BE0">
              <w:rPr>
                <w:noProof/>
                <w:webHidden/>
              </w:rPr>
              <w:instrText xml:space="preserve"> PAGEREF _Toc517709898 \h </w:instrText>
            </w:r>
            <w:r w:rsidR="00997BE0">
              <w:rPr>
                <w:noProof/>
                <w:webHidden/>
              </w:rPr>
            </w:r>
            <w:r w:rsidR="00997BE0">
              <w:rPr>
                <w:noProof/>
                <w:webHidden/>
              </w:rPr>
              <w:fldChar w:fldCharType="separate"/>
            </w:r>
            <w:r w:rsidR="00997BE0">
              <w:rPr>
                <w:noProof/>
                <w:webHidden/>
              </w:rPr>
              <w:t>148</w:t>
            </w:r>
            <w:r w:rsidR="00997BE0">
              <w:rPr>
                <w:noProof/>
                <w:webHidden/>
              </w:rPr>
              <w:fldChar w:fldCharType="end"/>
            </w:r>
          </w:hyperlink>
        </w:p>
        <w:p w14:paraId="2D8D0F3B" w14:textId="3A817872" w:rsidR="00997BE0" w:rsidRDefault="00F9129C">
          <w:pPr>
            <w:pStyle w:val="TOC2"/>
            <w:tabs>
              <w:tab w:val="right" w:leader="dot" w:pos="9016"/>
            </w:tabs>
            <w:rPr>
              <w:rFonts w:eastAsiaTheme="minorEastAsia"/>
              <w:noProof/>
              <w:sz w:val="22"/>
              <w:szCs w:val="22"/>
              <w:lang w:val="en-US"/>
            </w:rPr>
          </w:pPr>
          <w:hyperlink w:anchor="_Toc517709899" w:history="1">
            <w:r w:rsidR="00997BE0" w:rsidRPr="00257092">
              <w:rPr>
                <w:rStyle w:val="Hyperlink"/>
                <w:noProof/>
              </w:rPr>
              <w:t>Query F</w:t>
            </w:r>
            <w:r w:rsidR="00997BE0">
              <w:rPr>
                <w:noProof/>
                <w:webHidden/>
              </w:rPr>
              <w:tab/>
            </w:r>
            <w:r w:rsidR="00997BE0">
              <w:rPr>
                <w:noProof/>
                <w:webHidden/>
              </w:rPr>
              <w:fldChar w:fldCharType="begin"/>
            </w:r>
            <w:r w:rsidR="00997BE0">
              <w:rPr>
                <w:noProof/>
                <w:webHidden/>
              </w:rPr>
              <w:instrText xml:space="preserve"> PAGEREF _Toc517709899 \h </w:instrText>
            </w:r>
            <w:r w:rsidR="00997BE0">
              <w:rPr>
                <w:noProof/>
                <w:webHidden/>
              </w:rPr>
            </w:r>
            <w:r w:rsidR="00997BE0">
              <w:rPr>
                <w:noProof/>
                <w:webHidden/>
              </w:rPr>
              <w:fldChar w:fldCharType="separate"/>
            </w:r>
            <w:r w:rsidR="00997BE0">
              <w:rPr>
                <w:noProof/>
                <w:webHidden/>
              </w:rPr>
              <w:t>149</w:t>
            </w:r>
            <w:r w:rsidR="00997BE0">
              <w:rPr>
                <w:noProof/>
                <w:webHidden/>
              </w:rPr>
              <w:fldChar w:fldCharType="end"/>
            </w:r>
          </w:hyperlink>
        </w:p>
        <w:p w14:paraId="178E1D28" w14:textId="4423A3FC" w:rsidR="00997BE0" w:rsidRDefault="00F9129C">
          <w:pPr>
            <w:pStyle w:val="TOC2"/>
            <w:tabs>
              <w:tab w:val="right" w:leader="dot" w:pos="9016"/>
            </w:tabs>
            <w:rPr>
              <w:rFonts w:eastAsiaTheme="minorEastAsia"/>
              <w:noProof/>
              <w:sz w:val="22"/>
              <w:szCs w:val="22"/>
              <w:lang w:val="en-US"/>
            </w:rPr>
          </w:pPr>
          <w:hyperlink w:anchor="_Toc517709900" w:history="1">
            <w:r w:rsidR="00997BE0" w:rsidRPr="00257092">
              <w:rPr>
                <w:rStyle w:val="Hyperlink"/>
                <w:noProof/>
              </w:rPr>
              <w:t>Query G</w:t>
            </w:r>
            <w:r w:rsidR="00997BE0">
              <w:rPr>
                <w:noProof/>
                <w:webHidden/>
              </w:rPr>
              <w:tab/>
            </w:r>
            <w:r w:rsidR="00997BE0">
              <w:rPr>
                <w:noProof/>
                <w:webHidden/>
              </w:rPr>
              <w:fldChar w:fldCharType="begin"/>
            </w:r>
            <w:r w:rsidR="00997BE0">
              <w:rPr>
                <w:noProof/>
                <w:webHidden/>
              </w:rPr>
              <w:instrText xml:space="preserve"> PAGEREF _Toc517709900 \h </w:instrText>
            </w:r>
            <w:r w:rsidR="00997BE0">
              <w:rPr>
                <w:noProof/>
                <w:webHidden/>
              </w:rPr>
            </w:r>
            <w:r w:rsidR="00997BE0">
              <w:rPr>
                <w:noProof/>
                <w:webHidden/>
              </w:rPr>
              <w:fldChar w:fldCharType="separate"/>
            </w:r>
            <w:r w:rsidR="00997BE0">
              <w:rPr>
                <w:noProof/>
                <w:webHidden/>
              </w:rPr>
              <w:t>150</w:t>
            </w:r>
            <w:r w:rsidR="00997BE0">
              <w:rPr>
                <w:noProof/>
                <w:webHidden/>
              </w:rPr>
              <w:fldChar w:fldCharType="end"/>
            </w:r>
          </w:hyperlink>
        </w:p>
        <w:p w14:paraId="42014F63" w14:textId="5DFD9503" w:rsidR="00997BE0" w:rsidRDefault="00F9129C">
          <w:pPr>
            <w:pStyle w:val="TOC2"/>
            <w:tabs>
              <w:tab w:val="right" w:leader="dot" w:pos="9016"/>
            </w:tabs>
            <w:rPr>
              <w:rFonts w:eastAsiaTheme="minorEastAsia"/>
              <w:noProof/>
              <w:sz w:val="22"/>
              <w:szCs w:val="22"/>
              <w:lang w:val="en-US"/>
            </w:rPr>
          </w:pPr>
          <w:hyperlink w:anchor="_Toc517709901" w:history="1">
            <w:r w:rsidR="00997BE0" w:rsidRPr="00257092">
              <w:rPr>
                <w:rStyle w:val="Hyperlink"/>
                <w:noProof/>
              </w:rPr>
              <w:t>Query H</w:t>
            </w:r>
            <w:r w:rsidR="00997BE0">
              <w:rPr>
                <w:noProof/>
                <w:webHidden/>
              </w:rPr>
              <w:tab/>
            </w:r>
            <w:r w:rsidR="00997BE0">
              <w:rPr>
                <w:noProof/>
                <w:webHidden/>
              </w:rPr>
              <w:fldChar w:fldCharType="begin"/>
            </w:r>
            <w:r w:rsidR="00997BE0">
              <w:rPr>
                <w:noProof/>
                <w:webHidden/>
              </w:rPr>
              <w:instrText xml:space="preserve"> PAGEREF _Toc517709901 \h </w:instrText>
            </w:r>
            <w:r w:rsidR="00997BE0">
              <w:rPr>
                <w:noProof/>
                <w:webHidden/>
              </w:rPr>
            </w:r>
            <w:r w:rsidR="00997BE0">
              <w:rPr>
                <w:noProof/>
                <w:webHidden/>
              </w:rPr>
              <w:fldChar w:fldCharType="separate"/>
            </w:r>
            <w:r w:rsidR="00997BE0">
              <w:rPr>
                <w:noProof/>
                <w:webHidden/>
              </w:rPr>
              <w:t>151</w:t>
            </w:r>
            <w:r w:rsidR="00997BE0">
              <w:rPr>
                <w:noProof/>
                <w:webHidden/>
              </w:rPr>
              <w:fldChar w:fldCharType="end"/>
            </w:r>
          </w:hyperlink>
        </w:p>
        <w:p w14:paraId="474F6A39" w14:textId="180897AA" w:rsidR="00997BE0" w:rsidRDefault="00F9129C">
          <w:pPr>
            <w:pStyle w:val="TOC2"/>
            <w:tabs>
              <w:tab w:val="right" w:leader="dot" w:pos="9016"/>
            </w:tabs>
            <w:rPr>
              <w:rFonts w:eastAsiaTheme="minorEastAsia"/>
              <w:noProof/>
              <w:sz w:val="22"/>
              <w:szCs w:val="22"/>
              <w:lang w:val="en-US"/>
            </w:rPr>
          </w:pPr>
          <w:hyperlink w:anchor="_Toc517709902" w:history="1">
            <w:r w:rsidR="00997BE0" w:rsidRPr="00257092">
              <w:rPr>
                <w:rStyle w:val="Hyperlink"/>
                <w:noProof/>
              </w:rPr>
              <w:t>Query I</w:t>
            </w:r>
            <w:r w:rsidR="00997BE0">
              <w:rPr>
                <w:noProof/>
                <w:webHidden/>
              </w:rPr>
              <w:tab/>
            </w:r>
            <w:r w:rsidR="00997BE0">
              <w:rPr>
                <w:noProof/>
                <w:webHidden/>
              </w:rPr>
              <w:fldChar w:fldCharType="begin"/>
            </w:r>
            <w:r w:rsidR="00997BE0">
              <w:rPr>
                <w:noProof/>
                <w:webHidden/>
              </w:rPr>
              <w:instrText xml:space="preserve"> PAGEREF _Toc517709902 \h </w:instrText>
            </w:r>
            <w:r w:rsidR="00997BE0">
              <w:rPr>
                <w:noProof/>
                <w:webHidden/>
              </w:rPr>
            </w:r>
            <w:r w:rsidR="00997BE0">
              <w:rPr>
                <w:noProof/>
                <w:webHidden/>
              </w:rPr>
              <w:fldChar w:fldCharType="separate"/>
            </w:r>
            <w:r w:rsidR="00997BE0">
              <w:rPr>
                <w:noProof/>
                <w:webHidden/>
              </w:rPr>
              <w:t>152</w:t>
            </w:r>
            <w:r w:rsidR="00997BE0">
              <w:rPr>
                <w:noProof/>
                <w:webHidden/>
              </w:rPr>
              <w:fldChar w:fldCharType="end"/>
            </w:r>
          </w:hyperlink>
        </w:p>
        <w:p w14:paraId="4CAADDB4" w14:textId="2296194D" w:rsidR="00997BE0" w:rsidRDefault="00F9129C">
          <w:pPr>
            <w:pStyle w:val="TOC2"/>
            <w:tabs>
              <w:tab w:val="right" w:leader="dot" w:pos="9016"/>
            </w:tabs>
            <w:rPr>
              <w:rFonts w:eastAsiaTheme="minorEastAsia"/>
              <w:noProof/>
              <w:sz w:val="22"/>
              <w:szCs w:val="22"/>
              <w:lang w:val="en-US"/>
            </w:rPr>
          </w:pPr>
          <w:hyperlink w:anchor="_Toc517709903" w:history="1">
            <w:r w:rsidR="00997BE0" w:rsidRPr="00257092">
              <w:rPr>
                <w:rStyle w:val="Hyperlink"/>
                <w:noProof/>
              </w:rPr>
              <w:t>Issues In counted/Resolutions</w:t>
            </w:r>
            <w:r w:rsidR="00997BE0">
              <w:rPr>
                <w:noProof/>
                <w:webHidden/>
              </w:rPr>
              <w:tab/>
            </w:r>
            <w:r w:rsidR="00997BE0">
              <w:rPr>
                <w:noProof/>
                <w:webHidden/>
              </w:rPr>
              <w:fldChar w:fldCharType="begin"/>
            </w:r>
            <w:r w:rsidR="00997BE0">
              <w:rPr>
                <w:noProof/>
                <w:webHidden/>
              </w:rPr>
              <w:instrText xml:space="preserve"> PAGEREF _Toc517709903 \h </w:instrText>
            </w:r>
            <w:r w:rsidR="00997BE0">
              <w:rPr>
                <w:noProof/>
                <w:webHidden/>
              </w:rPr>
            </w:r>
            <w:r w:rsidR="00997BE0">
              <w:rPr>
                <w:noProof/>
                <w:webHidden/>
              </w:rPr>
              <w:fldChar w:fldCharType="separate"/>
            </w:r>
            <w:r w:rsidR="00997BE0">
              <w:rPr>
                <w:noProof/>
                <w:webHidden/>
              </w:rPr>
              <w:t>153</w:t>
            </w:r>
            <w:r w:rsidR="00997BE0">
              <w:rPr>
                <w:noProof/>
                <w:webHidden/>
              </w:rPr>
              <w:fldChar w:fldCharType="end"/>
            </w:r>
          </w:hyperlink>
        </w:p>
        <w:p w14:paraId="520829CA" w14:textId="0D308344" w:rsidR="00997BE0" w:rsidRDefault="00F9129C">
          <w:pPr>
            <w:pStyle w:val="TOC2"/>
            <w:tabs>
              <w:tab w:val="right" w:leader="dot" w:pos="9016"/>
            </w:tabs>
            <w:rPr>
              <w:rFonts w:eastAsiaTheme="minorEastAsia"/>
              <w:noProof/>
              <w:sz w:val="22"/>
              <w:szCs w:val="22"/>
              <w:lang w:val="en-US"/>
            </w:rPr>
          </w:pPr>
          <w:hyperlink w:anchor="_Toc517709904" w:history="1">
            <w:r w:rsidR="00997BE0" w:rsidRPr="00257092">
              <w:rPr>
                <w:rStyle w:val="Hyperlink"/>
                <w:noProof/>
              </w:rPr>
              <w:t>Conclusion</w:t>
            </w:r>
            <w:r w:rsidR="00997BE0">
              <w:rPr>
                <w:noProof/>
                <w:webHidden/>
              </w:rPr>
              <w:tab/>
            </w:r>
            <w:r w:rsidR="00997BE0">
              <w:rPr>
                <w:noProof/>
                <w:webHidden/>
              </w:rPr>
              <w:fldChar w:fldCharType="begin"/>
            </w:r>
            <w:r w:rsidR="00997BE0">
              <w:rPr>
                <w:noProof/>
                <w:webHidden/>
              </w:rPr>
              <w:instrText xml:space="preserve"> PAGEREF _Toc517709904 \h </w:instrText>
            </w:r>
            <w:r w:rsidR="00997BE0">
              <w:rPr>
                <w:noProof/>
                <w:webHidden/>
              </w:rPr>
            </w:r>
            <w:r w:rsidR="00997BE0">
              <w:rPr>
                <w:noProof/>
                <w:webHidden/>
              </w:rPr>
              <w:fldChar w:fldCharType="separate"/>
            </w:r>
            <w:r w:rsidR="00997BE0">
              <w:rPr>
                <w:noProof/>
                <w:webHidden/>
              </w:rPr>
              <w:t>154</w:t>
            </w:r>
            <w:r w:rsidR="00997BE0">
              <w:rPr>
                <w:noProof/>
                <w:webHidden/>
              </w:rPr>
              <w:fldChar w:fldCharType="end"/>
            </w:r>
          </w:hyperlink>
        </w:p>
        <w:p w14:paraId="1E381DB3" w14:textId="06A80786" w:rsidR="00997BE0" w:rsidRDefault="00F9129C">
          <w:pPr>
            <w:pStyle w:val="TOC2"/>
            <w:tabs>
              <w:tab w:val="right" w:leader="dot" w:pos="9016"/>
            </w:tabs>
            <w:rPr>
              <w:rFonts w:eastAsiaTheme="minorEastAsia"/>
              <w:noProof/>
              <w:sz w:val="22"/>
              <w:szCs w:val="22"/>
              <w:lang w:val="en-US"/>
            </w:rPr>
          </w:pPr>
          <w:hyperlink w:anchor="_Toc517709905" w:history="1">
            <w:r w:rsidR="00997BE0" w:rsidRPr="00257092">
              <w:rPr>
                <w:rStyle w:val="Hyperlink"/>
                <w:noProof/>
              </w:rPr>
              <w:t>References</w:t>
            </w:r>
            <w:r w:rsidR="00997BE0">
              <w:rPr>
                <w:noProof/>
                <w:webHidden/>
              </w:rPr>
              <w:tab/>
            </w:r>
            <w:r w:rsidR="00997BE0">
              <w:rPr>
                <w:noProof/>
                <w:webHidden/>
              </w:rPr>
              <w:fldChar w:fldCharType="begin"/>
            </w:r>
            <w:r w:rsidR="00997BE0">
              <w:rPr>
                <w:noProof/>
                <w:webHidden/>
              </w:rPr>
              <w:instrText xml:space="preserve"> PAGEREF _Toc517709905 \h </w:instrText>
            </w:r>
            <w:r w:rsidR="00997BE0">
              <w:rPr>
                <w:noProof/>
                <w:webHidden/>
              </w:rPr>
            </w:r>
            <w:r w:rsidR="00997BE0">
              <w:rPr>
                <w:noProof/>
                <w:webHidden/>
              </w:rPr>
              <w:fldChar w:fldCharType="separate"/>
            </w:r>
            <w:r w:rsidR="00997BE0">
              <w:rPr>
                <w:noProof/>
                <w:webHidden/>
              </w:rPr>
              <w:t>154</w:t>
            </w:r>
            <w:r w:rsidR="00997BE0">
              <w:rPr>
                <w:noProof/>
                <w:webHidden/>
              </w:rPr>
              <w:fldChar w:fldCharType="end"/>
            </w:r>
          </w:hyperlink>
        </w:p>
        <w:p w14:paraId="7C468D2B" w14:textId="1A9D1D19" w:rsidR="00BA5BC9" w:rsidRDefault="00BA5BC9">
          <w:r>
            <w:rPr>
              <w:b/>
              <w:bCs/>
              <w:noProof/>
            </w:rPr>
            <w:fldChar w:fldCharType="end"/>
          </w:r>
        </w:p>
      </w:sdtContent>
    </w:sdt>
    <w:p w14:paraId="386E797A" w14:textId="01370063" w:rsidR="00BA5BC9" w:rsidRDefault="00BA5BC9" w:rsidP="00BA5BC9"/>
    <w:p w14:paraId="361678E2" w14:textId="1728424F" w:rsidR="00BA5BC9" w:rsidRDefault="00BA5BC9" w:rsidP="00BA5BC9"/>
    <w:p w14:paraId="0619666A" w14:textId="7D3A1617" w:rsidR="00B83006" w:rsidRDefault="00B83006" w:rsidP="00B83006">
      <w:pPr>
        <w:pStyle w:val="Heading1"/>
      </w:pPr>
      <w:bookmarkStart w:id="2" w:name="_Toc517709802"/>
      <w:r>
        <w:lastRenderedPageBreak/>
        <w:t>MileStone 1</w:t>
      </w:r>
      <w:bookmarkEnd w:id="2"/>
    </w:p>
    <w:p w14:paraId="3D494B37" w14:textId="79532758" w:rsidR="00B83006" w:rsidRPr="00942D49" w:rsidRDefault="00B83006" w:rsidP="00310530">
      <w:pPr>
        <w:pStyle w:val="Heading2"/>
      </w:pPr>
      <w:bookmarkStart w:id="3" w:name="_Toc517709803"/>
      <w:r w:rsidRPr="00942D49">
        <w:t>DESCRIPTION OF CONCEPTUAL MODELLING</w:t>
      </w:r>
      <w:bookmarkEnd w:id="0"/>
      <w:bookmarkEnd w:id="3"/>
    </w:p>
    <w:p w14:paraId="3FD75792" w14:textId="77777777" w:rsidR="00B83006" w:rsidRPr="002D25BD" w:rsidRDefault="00B83006" w:rsidP="00B83006">
      <w:pPr>
        <w:rPr>
          <w:sz w:val="22"/>
          <w:szCs w:val="22"/>
        </w:rPr>
      </w:pPr>
      <w:r w:rsidRPr="002D25BD">
        <w:rPr>
          <w:sz w:val="22"/>
          <w:szCs w:val="22"/>
        </w:rPr>
        <w:t>A Conceptual level of a database is used to describe the highest-level relationships between entities. At this stage you do not have to have any primary keys or foreign keys figured out yet but if there is a natural occurring key this can be marked down my underlining the attribute.</w:t>
      </w:r>
    </w:p>
    <w:p w14:paraId="434746AB" w14:textId="77777777" w:rsidR="00B83006" w:rsidRPr="002D25BD" w:rsidRDefault="00B83006" w:rsidP="00B83006">
      <w:pPr>
        <w:rPr>
          <w:sz w:val="22"/>
          <w:szCs w:val="22"/>
        </w:rPr>
      </w:pPr>
      <w:r w:rsidRPr="002D25BD">
        <w:rPr>
          <w:sz w:val="22"/>
          <w:szCs w:val="22"/>
        </w:rPr>
        <w:t>This stage is used to map out a simple structure of the data you have been given so you can give a visual representation for your Boss/Client. This includes Entities, Attributes and relationships while using Chens notation to declare relationships between entities.</w:t>
      </w:r>
    </w:p>
    <w:p w14:paraId="206EE4AA" w14:textId="77777777" w:rsidR="00B83006" w:rsidRPr="002D25BD" w:rsidRDefault="00B83006" w:rsidP="00B83006">
      <w:pPr>
        <w:pStyle w:val="NormalWeb"/>
        <w:spacing w:before="0" w:beforeAutospacing="0" w:after="0" w:afterAutospacing="0"/>
        <w:rPr>
          <w:rFonts w:asciiTheme="minorHAnsi" w:hAnsiTheme="minorHAnsi" w:cs="Arial"/>
          <w:color w:val="000000"/>
          <w:sz w:val="22"/>
          <w:szCs w:val="22"/>
        </w:rPr>
      </w:pPr>
      <w:r w:rsidRPr="002D25BD">
        <w:rPr>
          <w:rFonts w:asciiTheme="minorHAnsi" w:hAnsiTheme="minorHAnsi" w:cs="Arial"/>
          <w:color w:val="000000"/>
          <w:sz w:val="22"/>
          <w:szCs w:val="22"/>
        </w:rPr>
        <w:t>The conceptual stage generally contains 9 goals with some level of flexibility dependent on the circumstance:</w:t>
      </w:r>
    </w:p>
    <w:p w14:paraId="59471FBA" w14:textId="77777777" w:rsidR="00B83006" w:rsidRPr="002D25BD" w:rsidRDefault="00B83006" w:rsidP="00B83006">
      <w:pPr>
        <w:pStyle w:val="NormalWeb"/>
        <w:spacing w:before="0" w:beforeAutospacing="0" w:after="0" w:afterAutospacing="0"/>
        <w:rPr>
          <w:rFonts w:asciiTheme="minorHAnsi" w:hAnsiTheme="minorHAnsi"/>
          <w:sz w:val="22"/>
          <w:szCs w:val="22"/>
        </w:rPr>
      </w:pPr>
    </w:p>
    <w:p w14:paraId="189917D6"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Produce a local conceptual data model</w:t>
      </w:r>
    </w:p>
    <w:p w14:paraId="44342A7C"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Identify your Entities</w:t>
      </w:r>
    </w:p>
    <w:p w14:paraId="204EA44D"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Identify the relationships between these entities</w:t>
      </w:r>
    </w:p>
    <w:p w14:paraId="0401DBDE"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Identify attributes and sort them into the correct entity</w:t>
      </w:r>
    </w:p>
    <w:p w14:paraId="565C8879"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Determine attribute domains</w:t>
      </w:r>
    </w:p>
    <w:p w14:paraId="36EC65F8"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Determine the candidate and primary key attributes</w:t>
      </w:r>
    </w:p>
    <w:p w14:paraId="2610B708"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Optional) Specialize/Generalize entity types</w:t>
      </w:r>
    </w:p>
    <w:p w14:paraId="6A4A82DF"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Draw an ER diagram</w:t>
      </w:r>
    </w:p>
    <w:p w14:paraId="478BA477" w14:textId="77777777" w:rsidR="00B83006" w:rsidRPr="002D25BD" w:rsidRDefault="00B83006" w:rsidP="00CE201A">
      <w:pPr>
        <w:pStyle w:val="NormalWeb"/>
        <w:numPr>
          <w:ilvl w:val="0"/>
          <w:numId w:val="173"/>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Review this conceptual model with users/clients/boss’s</w:t>
      </w:r>
    </w:p>
    <w:p w14:paraId="533141F2" w14:textId="77777777" w:rsidR="00B83006" w:rsidRPr="002D25BD"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23BBBD27" w14:textId="77777777" w:rsidR="00B83006" w:rsidRPr="002D25BD" w:rsidRDefault="00B83006" w:rsidP="00B83006">
      <w:pPr>
        <w:pStyle w:val="NormalWeb"/>
        <w:spacing w:before="0" w:beforeAutospacing="0" w:after="0" w:afterAutospacing="0"/>
        <w:textAlignment w:val="baseline"/>
        <w:rPr>
          <w:rFonts w:asciiTheme="minorHAnsi" w:hAnsiTheme="minorHAnsi" w:cs="Arial"/>
          <w:b/>
          <w:color w:val="000000"/>
          <w:sz w:val="22"/>
          <w:szCs w:val="22"/>
        </w:rPr>
      </w:pPr>
      <w:r w:rsidRPr="002D25BD">
        <w:rPr>
          <w:rFonts w:asciiTheme="minorHAnsi" w:hAnsiTheme="minorHAnsi" w:cs="Arial"/>
          <w:b/>
          <w:color w:val="000000"/>
          <w:sz w:val="22"/>
          <w:szCs w:val="22"/>
        </w:rPr>
        <w:t>Example</w:t>
      </w:r>
    </w:p>
    <w:p w14:paraId="74544BA5" w14:textId="77777777" w:rsidR="00B83006" w:rsidRPr="002D25BD"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60E6E7E9" w14:textId="77777777" w:rsidR="00B83006" w:rsidRDefault="00B83006" w:rsidP="00B83006">
      <w:pPr>
        <w:pStyle w:val="NormalWeb"/>
        <w:spacing w:before="0" w:beforeAutospacing="0" w:after="0" w:afterAutospacing="0"/>
        <w:textAlignment w:val="baseline"/>
        <w:rPr>
          <w:sz w:val="22"/>
          <w:szCs w:val="22"/>
        </w:rPr>
      </w:pPr>
      <w:r w:rsidRPr="002D25BD">
        <w:rPr>
          <w:sz w:val="22"/>
          <w:szCs w:val="22"/>
        </w:rPr>
        <w:object w:dxaOrig="11010" w:dyaOrig="8401" w14:anchorId="6C6D6F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75pt;height:184.8pt" o:ole="">
            <v:imagedata r:id="rId10" o:title=""/>
          </v:shape>
          <o:OLEObject Type="Embed" ProgID="Visio.Drawing.15" ShapeID="_x0000_i1025" DrawAspect="Content" ObjectID="_1591454677" r:id="rId11"/>
        </w:object>
      </w:r>
    </w:p>
    <w:p w14:paraId="155BAFF0" w14:textId="77777777" w:rsidR="00B83006"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797938F1" w14:textId="77777777" w:rsidR="00B83006"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3A8A5C94" w14:textId="77777777" w:rsidR="00B83006"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690E6A50" w14:textId="77777777" w:rsidR="00B83006"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69116304" w14:textId="77777777" w:rsidR="00B83006"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5B107621" w14:textId="77777777" w:rsidR="00B83006" w:rsidRPr="002D25BD" w:rsidRDefault="00B83006" w:rsidP="00B83006">
      <w:pPr>
        <w:pStyle w:val="NormalWeb"/>
        <w:spacing w:before="0" w:beforeAutospacing="0" w:after="0" w:afterAutospacing="0"/>
        <w:textAlignment w:val="baseline"/>
        <w:rPr>
          <w:rFonts w:asciiTheme="minorHAnsi" w:hAnsiTheme="minorHAnsi" w:cs="Arial"/>
          <w:color w:val="000000"/>
          <w:sz w:val="22"/>
          <w:szCs w:val="22"/>
        </w:rPr>
      </w:pPr>
    </w:p>
    <w:p w14:paraId="2190BC7D" w14:textId="77777777" w:rsidR="00B83006" w:rsidRPr="002D25BD" w:rsidRDefault="00B83006" w:rsidP="00B83006">
      <w:pPr>
        <w:pStyle w:val="NormalWeb"/>
        <w:spacing w:before="0" w:beforeAutospacing="0" w:after="0" w:afterAutospacing="0"/>
        <w:ind w:left="720"/>
        <w:textAlignment w:val="baseline"/>
        <w:rPr>
          <w:rFonts w:asciiTheme="minorHAnsi" w:hAnsiTheme="minorHAnsi" w:cs="Arial"/>
          <w:color w:val="000000"/>
          <w:sz w:val="22"/>
          <w:szCs w:val="22"/>
        </w:rPr>
      </w:pPr>
    </w:p>
    <w:p w14:paraId="489BBB7C" w14:textId="77777777" w:rsidR="00B83006" w:rsidRPr="002D25BD" w:rsidRDefault="00B83006" w:rsidP="00310530">
      <w:pPr>
        <w:pStyle w:val="Heading3"/>
      </w:pPr>
      <w:bookmarkStart w:id="4" w:name="_Toc513236418"/>
      <w:bookmarkStart w:id="5" w:name="_Toc517709804"/>
      <w:r w:rsidRPr="002D25BD">
        <w:lastRenderedPageBreak/>
        <w:t>Chen Diagram</w:t>
      </w:r>
      <w:bookmarkEnd w:id="4"/>
      <w:bookmarkEnd w:id="5"/>
    </w:p>
    <w:p w14:paraId="1974671B" w14:textId="77777777" w:rsidR="00B83006" w:rsidRPr="002D25BD" w:rsidRDefault="00B83006" w:rsidP="00B83006">
      <w:pPr>
        <w:rPr>
          <w:sz w:val="22"/>
          <w:szCs w:val="22"/>
        </w:rPr>
      </w:pPr>
      <w:r w:rsidRPr="002D25BD">
        <w:rPr>
          <w:sz w:val="22"/>
          <w:szCs w:val="22"/>
        </w:rPr>
        <w:t xml:space="preserve">Another Name for a Conceptual Diagram is a Chen Diagram. Chen is the specific Cardinality we use in these diagrams which is marked with 1 of </w:t>
      </w:r>
      <w:r>
        <w:rPr>
          <w:sz w:val="22"/>
          <w:szCs w:val="22"/>
        </w:rPr>
        <w:t>4</w:t>
      </w:r>
      <w:r w:rsidRPr="002D25BD">
        <w:rPr>
          <w:sz w:val="22"/>
          <w:szCs w:val="22"/>
        </w:rPr>
        <w:t xml:space="preserve"> ways. To get more details about these go to Page </w:t>
      </w:r>
      <w:r>
        <w:rPr>
          <w:sz w:val="22"/>
          <w:szCs w:val="22"/>
        </w:rPr>
        <w:t>8</w:t>
      </w:r>
      <w:r w:rsidRPr="002D25BD">
        <w:rPr>
          <w:sz w:val="22"/>
          <w:szCs w:val="22"/>
        </w:rPr>
        <w:t xml:space="preserve"> </w:t>
      </w:r>
      <w:r w:rsidRPr="005052DB">
        <w:rPr>
          <w:b/>
          <w:sz w:val="22"/>
          <w:szCs w:val="22"/>
        </w:rPr>
        <w:t>Cardinality</w:t>
      </w:r>
      <w:r w:rsidRPr="002D25BD">
        <w:rPr>
          <w:sz w:val="22"/>
          <w:szCs w:val="22"/>
        </w:rPr>
        <w:t>.</w:t>
      </w:r>
    </w:p>
    <w:p w14:paraId="21A42F3B" w14:textId="77777777" w:rsidR="00B83006" w:rsidRPr="002D25BD" w:rsidRDefault="00B83006" w:rsidP="00B83006">
      <w:pPr>
        <w:rPr>
          <w:b/>
          <w:sz w:val="22"/>
          <w:szCs w:val="22"/>
        </w:rPr>
      </w:pPr>
      <w:r w:rsidRPr="002D25BD">
        <w:rPr>
          <w:b/>
          <w:sz w:val="22"/>
          <w:szCs w:val="22"/>
        </w:rPr>
        <w:t>1-1           1-M</w:t>
      </w:r>
      <w:r>
        <w:rPr>
          <w:b/>
          <w:sz w:val="22"/>
          <w:szCs w:val="22"/>
        </w:rPr>
        <w:t xml:space="preserve">              M-1</w:t>
      </w:r>
      <w:r w:rsidRPr="002D25BD">
        <w:rPr>
          <w:b/>
          <w:sz w:val="22"/>
          <w:szCs w:val="22"/>
        </w:rPr>
        <w:t xml:space="preserve">             M-N</w:t>
      </w:r>
    </w:p>
    <w:p w14:paraId="32B4BBA8" w14:textId="77777777" w:rsidR="00B83006" w:rsidRDefault="00B83006" w:rsidP="00310530">
      <w:pPr>
        <w:pStyle w:val="Heading2"/>
      </w:pPr>
      <w:bookmarkStart w:id="6" w:name="_Toc513236419"/>
      <w:bookmarkStart w:id="7" w:name="_Toc517709805"/>
      <w:bookmarkStart w:id="8" w:name="_Toc510791488"/>
      <w:r w:rsidRPr="00942D49">
        <w:t>2.3 DIAGRAM COMPONENTS</w:t>
      </w:r>
      <w:bookmarkEnd w:id="6"/>
      <w:bookmarkEnd w:id="7"/>
      <w:r w:rsidRPr="00942D49">
        <w:t xml:space="preserve"> </w:t>
      </w:r>
      <w:bookmarkEnd w:id="8"/>
    </w:p>
    <w:p w14:paraId="5A8FF1F9" w14:textId="77777777" w:rsidR="00B83006" w:rsidRPr="00942D49" w:rsidRDefault="00B83006" w:rsidP="00310530">
      <w:pPr>
        <w:pStyle w:val="Heading3"/>
      </w:pPr>
      <w:bookmarkStart w:id="9" w:name="_Toc510791489"/>
      <w:bookmarkStart w:id="10" w:name="_Toc513236420"/>
      <w:bookmarkStart w:id="11" w:name="_Toc517709806"/>
      <w:r w:rsidRPr="00942D49">
        <w:t>2.3.1 Entity</w:t>
      </w:r>
      <w:bookmarkEnd w:id="9"/>
      <w:bookmarkEnd w:id="10"/>
      <w:bookmarkEnd w:id="11"/>
      <w:r w:rsidRPr="00942D49">
        <w:t xml:space="preserve"> </w:t>
      </w:r>
    </w:p>
    <w:p w14:paraId="5F42C468" w14:textId="77777777" w:rsidR="00B83006" w:rsidRPr="002D25BD" w:rsidRDefault="00B83006" w:rsidP="00B83006">
      <w:pPr>
        <w:rPr>
          <w:sz w:val="22"/>
          <w:szCs w:val="22"/>
        </w:rPr>
      </w:pPr>
      <w:r w:rsidRPr="002D25BD">
        <w:rPr>
          <w:sz w:val="22"/>
          <w:szCs w:val="22"/>
        </w:rPr>
        <w:t>An Entity can be anything a person, object, building etc. It is something you are going to store information about E.g. Entity is a Car you may want to store colour, type, rego etc.</w:t>
      </w:r>
    </w:p>
    <w:p w14:paraId="1F75B9A7" w14:textId="77777777" w:rsidR="00B83006" w:rsidRPr="002D25BD" w:rsidRDefault="00B83006" w:rsidP="00B83006">
      <w:pPr>
        <w:rPr>
          <w:sz w:val="22"/>
          <w:szCs w:val="22"/>
        </w:rPr>
      </w:pPr>
      <w:r w:rsidRPr="002D25BD">
        <w:rPr>
          <w:sz w:val="22"/>
          <w:szCs w:val="22"/>
        </w:rPr>
        <w:t>Within a conceptual Diagram, Entities are depicted as a rectangle and weak entities are shown as a rectangle within a rectangle as seen below.</w:t>
      </w:r>
    </w:p>
    <w:p w14:paraId="025FF66A" w14:textId="77777777" w:rsidR="00B83006" w:rsidRPr="002D25BD" w:rsidRDefault="00B83006" w:rsidP="00B83006">
      <w:pPr>
        <w:rPr>
          <w:sz w:val="22"/>
          <w:szCs w:val="22"/>
        </w:rPr>
      </w:pPr>
      <w:r w:rsidRPr="002D25BD">
        <w:rPr>
          <w:rFonts w:cs="Arial"/>
          <w:noProof/>
          <w:color w:val="000000"/>
          <w:sz w:val="22"/>
          <w:szCs w:val="22"/>
        </w:rPr>
        <w:drawing>
          <wp:inline distT="0" distB="0" distL="0" distR="0" wp14:anchorId="247B7C22" wp14:editId="3055DC40">
            <wp:extent cx="2886075" cy="1171575"/>
            <wp:effectExtent l="0" t="0" r="9525" b="9525"/>
            <wp:docPr id="18" name="Picture 18" descr="https://lh6.googleusercontent.com/HXK6hvRnBoVy4M7kLh5kQrFD0ddv1vPuugM02bR58JBUpla3F4MP00tzfN1oudt3yV-O00hwMi9PUvEh6zeDmWRLE30viJgg4OWIV6H6BnUFfFO9y_LZEikAeT5Sp3KuU5qAjQ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HXK6hvRnBoVy4M7kLh5kQrFD0ddv1vPuugM02bR58JBUpla3F4MP00tzfN1oudt3yV-O00hwMi9PUvEh6zeDmWRLE30viJgg4OWIV6H6BnUFfFO9y_LZEikAeT5Sp3KuU5qAjQc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86075" cy="1171575"/>
                    </a:xfrm>
                    <a:prstGeom prst="rect">
                      <a:avLst/>
                    </a:prstGeom>
                    <a:noFill/>
                    <a:ln>
                      <a:noFill/>
                    </a:ln>
                  </pic:spPr>
                </pic:pic>
              </a:graphicData>
            </a:graphic>
          </wp:inline>
        </w:drawing>
      </w:r>
    </w:p>
    <w:p w14:paraId="367D0392" w14:textId="77777777" w:rsidR="00B83006" w:rsidRPr="002D25BD" w:rsidRDefault="00B83006" w:rsidP="00B83006">
      <w:pPr>
        <w:rPr>
          <w:rFonts w:cs="Arial"/>
          <w:sz w:val="22"/>
          <w:szCs w:val="22"/>
        </w:rPr>
      </w:pPr>
      <w:r w:rsidRPr="002D25BD">
        <w:rPr>
          <w:rFonts w:cs="Arial"/>
          <w:sz w:val="22"/>
          <w:szCs w:val="22"/>
        </w:rPr>
        <w:t>Weak entities put simply are again things of another thing that cannot exist without the Main Thing E.g. The main entity is a Supermarket and weak entities are departments within that supermarket. The departments cannot exist without the supermarket, so they are considered weak.</w:t>
      </w:r>
    </w:p>
    <w:p w14:paraId="74FEC152" w14:textId="77777777" w:rsidR="00B83006" w:rsidRDefault="00B83006" w:rsidP="00310530">
      <w:pPr>
        <w:pStyle w:val="Heading3"/>
        <w:rPr>
          <w:rFonts w:ascii="Arial" w:hAnsi="Arial" w:cs="Arial"/>
          <w:sz w:val="24"/>
          <w:szCs w:val="24"/>
        </w:rPr>
      </w:pPr>
      <w:bookmarkStart w:id="12" w:name="_Toc510791490"/>
      <w:bookmarkStart w:id="13" w:name="_Toc513236421"/>
      <w:bookmarkStart w:id="14" w:name="_Toc517709807"/>
      <w:r w:rsidRPr="00942D49">
        <w:t>2.3.2 Entity Type</w:t>
      </w:r>
      <w:bookmarkEnd w:id="12"/>
      <w:bookmarkEnd w:id="13"/>
      <w:bookmarkEnd w:id="14"/>
    </w:p>
    <w:p w14:paraId="6C4B49FE" w14:textId="77777777" w:rsidR="00B83006" w:rsidRPr="002D25BD" w:rsidRDefault="00B83006" w:rsidP="00B83006">
      <w:pPr>
        <w:pStyle w:val="NormalWeb"/>
        <w:spacing w:before="0" w:beforeAutospacing="0" w:after="0" w:afterAutospacing="0"/>
        <w:rPr>
          <w:rFonts w:asciiTheme="minorHAnsi" w:hAnsiTheme="minorHAnsi"/>
          <w:sz w:val="22"/>
          <w:szCs w:val="22"/>
        </w:rPr>
      </w:pPr>
      <w:r w:rsidRPr="002D25BD">
        <w:rPr>
          <w:rFonts w:asciiTheme="minorHAnsi" w:hAnsiTheme="minorHAnsi" w:cs="Arial"/>
          <w:color w:val="000000"/>
          <w:sz w:val="22"/>
          <w:szCs w:val="22"/>
        </w:rPr>
        <w:t>An entity type is the defining characteristic of the dependency of the entities information. There are 4 different applicable Entity types within a Database.</w:t>
      </w:r>
    </w:p>
    <w:p w14:paraId="1F6281FF" w14:textId="77777777" w:rsidR="00B83006" w:rsidRPr="002D25BD" w:rsidRDefault="00B83006" w:rsidP="00CE201A">
      <w:pPr>
        <w:pStyle w:val="NormalWeb"/>
        <w:numPr>
          <w:ilvl w:val="0"/>
          <w:numId w:val="174"/>
        </w:numPr>
        <w:spacing w:before="0" w:beforeAutospacing="0" w:after="0" w:afterAutospacing="0"/>
        <w:textAlignment w:val="baseline"/>
        <w:rPr>
          <w:rFonts w:asciiTheme="minorHAnsi" w:hAnsiTheme="minorHAnsi" w:cs="Arial"/>
          <w:b/>
          <w:color w:val="000000"/>
          <w:sz w:val="22"/>
          <w:szCs w:val="22"/>
        </w:rPr>
      </w:pPr>
      <w:r w:rsidRPr="002D25BD">
        <w:rPr>
          <w:rFonts w:asciiTheme="minorHAnsi" w:hAnsiTheme="minorHAnsi" w:cs="Arial"/>
          <w:b/>
          <w:color w:val="000000"/>
          <w:sz w:val="22"/>
          <w:szCs w:val="22"/>
        </w:rPr>
        <w:t>Strong Entity</w:t>
      </w:r>
    </w:p>
    <w:p w14:paraId="2121DCB2" w14:textId="77777777" w:rsidR="00B83006" w:rsidRPr="002D25BD" w:rsidRDefault="00B83006" w:rsidP="00CE201A">
      <w:pPr>
        <w:pStyle w:val="NormalWeb"/>
        <w:numPr>
          <w:ilvl w:val="1"/>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Strong entities are the most common type of entity. This is the entity that can exist by itself unlike the week entity as I mentioned earlier.</w:t>
      </w:r>
    </w:p>
    <w:p w14:paraId="2B1C4FF6" w14:textId="77777777" w:rsidR="00B83006" w:rsidRPr="002D25BD" w:rsidRDefault="00B83006" w:rsidP="00CE201A">
      <w:pPr>
        <w:pStyle w:val="NormalWeb"/>
        <w:numPr>
          <w:ilvl w:val="0"/>
          <w:numId w:val="174"/>
        </w:numPr>
        <w:spacing w:before="0" w:beforeAutospacing="0" w:after="0" w:afterAutospacing="0"/>
        <w:textAlignment w:val="baseline"/>
        <w:rPr>
          <w:rFonts w:asciiTheme="minorHAnsi" w:hAnsiTheme="minorHAnsi" w:cs="Arial"/>
          <w:b/>
          <w:color w:val="000000"/>
          <w:sz w:val="22"/>
          <w:szCs w:val="22"/>
        </w:rPr>
      </w:pPr>
      <w:r w:rsidRPr="002D25BD">
        <w:rPr>
          <w:rFonts w:asciiTheme="minorHAnsi" w:hAnsiTheme="minorHAnsi" w:cs="Arial"/>
          <w:b/>
          <w:color w:val="000000"/>
          <w:sz w:val="22"/>
          <w:szCs w:val="22"/>
        </w:rPr>
        <w:t>Weak Entity</w:t>
      </w:r>
    </w:p>
    <w:p w14:paraId="78346C27" w14:textId="77777777" w:rsidR="00B83006" w:rsidRPr="002D25BD" w:rsidRDefault="00B83006" w:rsidP="00CE201A">
      <w:pPr>
        <w:pStyle w:val="NormalWeb"/>
        <w:numPr>
          <w:ilvl w:val="1"/>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 xml:space="preserve">Weak entities are always found connected to strong entities. These entities are Things within the strong entity E.g. </w:t>
      </w:r>
      <w:r w:rsidRPr="002D25BD">
        <w:rPr>
          <w:rFonts w:asciiTheme="minorHAnsi" w:hAnsiTheme="minorHAnsi" w:cs="Arial"/>
          <w:sz w:val="22"/>
          <w:szCs w:val="22"/>
        </w:rPr>
        <w:t>The main entity is a Supermarket and weak entities are departments within that supermarket. The departments cannot exist without the supermarket, so they are considered weak.</w:t>
      </w:r>
    </w:p>
    <w:p w14:paraId="0E260191" w14:textId="77777777" w:rsidR="00B83006" w:rsidRPr="002D25BD" w:rsidRDefault="00B83006" w:rsidP="00CE201A">
      <w:pPr>
        <w:pStyle w:val="NormalWeb"/>
        <w:numPr>
          <w:ilvl w:val="0"/>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Recursive Entity</w:t>
      </w:r>
    </w:p>
    <w:p w14:paraId="6316D2A4" w14:textId="77777777" w:rsidR="00B83006" w:rsidRPr="002D25BD" w:rsidRDefault="00B83006" w:rsidP="00CE201A">
      <w:pPr>
        <w:pStyle w:val="NormalWeb"/>
        <w:numPr>
          <w:ilvl w:val="1"/>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 xml:space="preserve">Recursive entities are entities that have a relationship with itself </w:t>
      </w:r>
    </w:p>
    <w:p w14:paraId="7D9BDBE7" w14:textId="77777777" w:rsidR="00B83006" w:rsidRPr="002D25BD" w:rsidRDefault="00B83006" w:rsidP="00B83006">
      <w:pPr>
        <w:pStyle w:val="NormalWeb"/>
        <w:spacing w:before="0" w:beforeAutospacing="0" w:after="0" w:afterAutospacing="0"/>
        <w:ind w:left="1440"/>
        <w:textAlignment w:val="baseline"/>
        <w:rPr>
          <w:rFonts w:asciiTheme="minorHAnsi" w:hAnsiTheme="minorHAnsi" w:cs="Arial"/>
          <w:color w:val="000000"/>
          <w:sz w:val="22"/>
          <w:szCs w:val="22"/>
        </w:rPr>
      </w:pPr>
      <w:r w:rsidRPr="002D25BD">
        <w:rPr>
          <w:noProof/>
          <w:sz w:val="22"/>
          <w:szCs w:val="22"/>
        </w:rPr>
        <w:lastRenderedPageBreak/>
        <w:drawing>
          <wp:inline distT="0" distB="0" distL="0" distR="0" wp14:anchorId="68EF4A0E" wp14:editId="3EF8EDE0">
            <wp:extent cx="1552575" cy="110510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64848" cy="1113844"/>
                    </a:xfrm>
                    <a:prstGeom prst="rect">
                      <a:avLst/>
                    </a:prstGeom>
                  </pic:spPr>
                </pic:pic>
              </a:graphicData>
            </a:graphic>
          </wp:inline>
        </w:drawing>
      </w:r>
    </w:p>
    <w:p w14:paraId="5F50368F" w14:textId="77777777" w:rsidR="00B83006" w:rsidRPr="002D25BD" w:rsidRDefault="00B83006" w:rsidP="00CE201A">
      <w:pPr>
        <w:pStyle w:val="NormalWeb"/>
        <w:numPr>
          <w:ilvl w:val="0"/>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Composite Entity</w:t>
      </w:r>
    </w:p>
    <w:p w14:paraId="2349FFB7" w14:textId="77777777" w:rsidR="00B83006" w:rsidRPr="002D25BD" w:rsidRDefault="00B83006" w:rsidP="00CE201A">
      <w:pPr>
        <w:pStyle w:val="NormalWeb"/>
        <w:numPr>
          <w:ilvl w:val="1"/>
          <w:numId w:val="174"/>
        </w:numPr>
        <w:spacing w:before="0" w:beforeAutospacing="0" w:after="0" w:afterAutospacing="0"/>
        <w:textAlignment w:val="baseline"/>
        <w:rPr>
          <w:rFonts w:asciiTheme="minorHAnsi" w:hAnsiTheme="minorHAnsi" w:cs="Arial"/>
          <w:color w:val="000000"/>
          <w:sz w:val="22"/>
          <w:szCs w:val="22"/>
        </w:rPr>
      </w:pPr>
      <w:r w:rsidRPr="002D25BD">
        <w:rPr>
          <w:rFonts w:asciiTheme="minorHAnsi" w:hAnsiTheme="minorHAnsi" w:cs="Arial"/>
          <w:color w:val="000000"/>
          <w:sz w:val="22"/>
          <w:szCs w:val="22"/>
        </w:rPr>
        <w:t>Composite entities are only used in a Java EE software design pattern.</w:t>
      </w:r>
    </w:p>
    <w:p w14:paraId="68E3DB4E" w14:textId="77777777" w:rsidR="00B83006" w:rsidRPr="00942D49" w:rsidRDefault="00B83006" w:rsidP="00B83006">
      <w:pPr>
        <w:pStyle w:val="NormalWeb"/>
        <w:spacing w:before="0" w:beforeAutospacing="0" w:after="0" w:afterAutospacing="0"/>
        <w:ind w:left="720"/>
        <w:textAlignment w:val="baseline"/>
        <w:rPr>
          <w:rFonts w:asciiTheme="minorHAnsi" w:hAnsiTheme="minorHAnsi" w:cs="Arial"/>
          <w:color w:val="000000"/>
          <w:sz w:val="22"/>
          <w:szCs w:val="22"/>
        </w:rPr>
      </w:pPr>
    </w:p>
    <w:p w14:paraId="14C6EEB5" w14:textId="77777777" w:rsidR="00B83006" w:rsidRPr="00942D49" w:rsidRDefault="00B83006" w:rsidP="00310530">
      <w:pPr>
        <w:pStyle w:val="Heading3"/>
        <w:rPr>
          <w:rFonts w:cs="Times New Roman"/>
          <w:sz w:val="36"/>
          <w:szCs w:val="36"/>
        </w:rPr>
      </w:pPr>
      <w:bookmarkStart w:id="15" w:name="_Toc510791491"/>
      <w:bookmarkStart w:id="16" w:name="_Toc513236422"/>
      <w:bookmarkStart w:id="17" w:name="_Toc517709808"/>
      <w:r w:rsidRPr="00942D49">
        <w:t>2.3.3 Entity Instance</w:t>
      </w:r>
      <w:bookmarkEnd w:id="15"/>
      <w:bookmarkEnd w:id="16"/>
      <w:bookmarkEnd w:id="17"/>
      <w:r w:rsidRPr="00942D49">
        <w:t xml:space="preserve">  </w:t>
      </w:r>
    </w:p>
    <w:p w14:paraId="2EC04449" w14:textId="77777777" w:rsidR="00B83006" w:rsidRPr="002D25BD" w:rsidRDefault="00B83006" w:rsidP="00B83006">
      <w:pPr>
        <w:rPr>
          <w:rFonts w:cs="Arial"/>
          <w:sz w:val="22"/>
          <w:szCs w:val="22"/>
        </w:rPr>
      </w:pPr>
      <w:r w:rsidRPr="002D25BD">
        <w:rPr>
          <w:rFonts w:cs="Arial"/>
          <w:sz w:val="22"/>
          <w:szCs w:val="22"/>
        </w:rPr>
        <w:t xml:space="preserve">An entity instance is a manifestation of an entity within that category. </w:t>
      </w:r>
    </w:p>
    <w:p w14:paraId="210876A5" w14:textId="77777777" w:rsidR="00B83006" w:rsidRPr="002D25BD" w:rsidRDefault="00B83006" w:rsidP="00B83006">
      <w:pPr>
        <w:rPr>
          <w:rFonts w:cs="Arial"/>
          <w:sz w:val="22"/>
          <w:szCs w:val="22"/>
        </w:rPr>
      </w:pPr>
      <w:r w:rsidRPr="002D25BD">
        <w:rPr>
          <w:rFonts w:cs="Arial"/>
          <w:sz w:val="22"/>
          <w:szCs w:val="22"/>
        </w:rPr>
        <w:t>For example, </w:t>
      </w:r>
      <w:r w:rsidRPr="002D25BD">
        <w:rPr>
          <w:rFonts w:cs="Arial"/>
          <w:i/>
          <w:iCs/>
          <w:sz w:val="22"/>
          <w:szCs w:val="22"/>
        </w:rPr>
        <w:t>Cell</w:t>
      </w:r>
      <w:r w:rsidRPr="002D25BD">
        <w:rPr>
          <w:rFonts w:cs="Arial"/>
          <w:sz w:val="22"/>
          <w:szCs w:val="22"/>
        </w:rPr>
        <w:t> could be the entity type, but </w:t>
      </w:r>
      <w:r w:rsidRPr="002D25BD">
        <w:rPr>
          <w:rFonts w:cs="Arial"/>
          <w:i/>
          <w:iCs/>
          <w:sz w:val="22"/>
          <w:szCs w:val="22"/>
        </w:rPr>
        <w:t>Cell_1</w:t>
      </w:r>
      <w:r w:rsidRPr="002D25BD">
        <w:rPr>
          <w:rFonts w:cs="Arial"/>
          <w:sz w:val="22"/>
          <w:szCs w:val="22"/>
        </w:rPr>
        <w:t>, </w:t>
      </w:r>
      <w:r w:rsidRPr="002D25BD">
        <w:rPr>
          <w:rFonts w:cs="Arial"/>
          <w:i/>
          <w:iCs/>
          <w:sz w:val="22"/>
          <w:szCs w:val="22"/>
        </w:rPr>
        <w:t>Cell_2</w:t>
      </w:r>
      <w:r w:rsidRPr="002D25BD">
        <w:rPr>
          <w:rFonts w:cs="Arial"/>
          <w:sz w:val="22"/>
          <w:szCs w:val="22"/>
        </w:rPr>
        <w:t>, and </w:t>
      </w:r>
      <w:r w:rsidRPr="002D25BD">
        <w:rPr>
          <w:rFonts w:cs="Arial"/>
          <w:i/>
          <w:iCs/>
          <w:sz w:val="22"/>
          <w:szCs w:val="22"/>
        </w:rPr>
        <w:t>Cell_3</w:t>
      </w:r>
      <w:r w:rsidRPr="002D25BD">
        <w:rPr>
          <w:rFonts w:cs="Arial"/>
          <w:sz w:val="22"/>
          <w:szCs w:val="22"/>
        </w:rPr>
        <w:t> would represent the actual items within the network.</w:t>
      </w:r>
    </w:p>
    <w:p w14:paraId="5CBC4E6A" w14:textId="77777777" w:rsidR="00B83006" w:rsidRPr="002D25BD" w:rsidRDefault="00B83006" w:rsidP="00B83006">
      <w:pPr>
        <w:rPr>
          <w:rFonts w:cs="Arial"/>
          <w:sz w:val="22"/>
          <w:szCs w:val="22"/>
        </w:rPr>
      </w:pPr>
      <w:r w:rsidRPr="002D25BD">
        <w:rPr>
          <w:rFonts w:cs="Arial"/>
          <w:sz w:val="22"/>
          <w:szCs w:val="22"/>
        </w:rPr>
        <w:fldChar w:fldCharType="begin"/>
      </w:r>
      <w:r w:rsidRPr="002D25BD">
        <w:rPr>
          <w:rFonts w:cs="Arial"/>
          <w:sz w:val="22"/>
          <w:szCs w:val="22"/>
        </w:rPr>
        <w:instrText xml:space="preserve"> ADDIN ZOTERO_ITEM CSL_CITATION {"citationID":"a2cj6mouht","properties":{"formattedCitation":"{\\rtf (\\uc0\\u8220{}IBM Knowledge Center - entity instance,\\uc0\\u8221{} n.d.)}","plainCitation":"(“IBM Knowledge Center - entity instance,” n.d.)"},"citationItems":[{"id":8,"uris":["http://zotero.org/users/local/xm9tWMeG/items/SS5J5DDV"],"uri":["http://zotero.org/users/local/xm9tWMeG/items/SS5J5DDV"],"itemData":{"id":8,"type":"webpage","title":"IBM Knowledge Center - entity instance","URL":"https://www.ibm.com/support/knowledgecenter/en/SSBNJ7_1.4.1/wls_user_guide/tnpm_wls_user_guide_gloss_entityinstance.html","accessed":{"date-parts":[["2018",4,19]]}}}],"schema":"https://github.com/citation-style-language/schema/raw/master/csl-citation.json"} </w:instrText>
      </w:r>
      <w:r w:rsidRPr="002D25BD">
        <w:rPr>
          <w:rFonts w:cs="Arial"/>
          <w:sz w:val="22"/>
          <w:szCs w:val="22"/>
        </w:rPr>
        <w:fldChar w:fldCharType="separate"/>
      </w:r>
      <w:r w:rsidRPr="002D25BD">
        <w:rPr>
          <w:rFonts w:cs="Arial"/>
          <w:sz w:val="22"/>
          <w:szCs w:val="22"/>
        </w:rPr>
        <w:t>(“IBM Knowledge Center - entity instance,” n.d.)</w:t>
      </w:r>
      <w:r w:rsidRPr="002D25BD">
        <w:rPr>
          <w:rFonts w:cs="Arial"/>
          <w:sz w:val="22"/>
          <w:szCs w:val="22"/>
        </w:rPr>
        <w:fldChar w:fldCharType="end"/>
      </w:r>
    </w:p>
    <w:p w14:paraId="3F19145F" w14:textId="77777777" w:rsidR="00B83006" w:rsidRPr="00942D49" w:rsidRDefault="00B83006" w:rsidP="00310530">
      <w:pPr>
        <w:pStyle w:val="Heading3"/>
      </w:pPr>
      <w:bookmarkStart w:id="18" w:name="_Toc510791492"/>
      <w:bookmarkStart w:id="19" w:name="_Toc513236423"/>
      <w:bookmarkStart w:id="20" w:name="_Toc517709809"/>
      <w:r w:rsidRPr="00942D49">
        <w:t>2.3.4 Weak Entity</w:t>
      </w:r>
      <w:bookmarkEnd w:id="18"/>
      <w:bookmarkEnd w:id="19"/>
      <w:bookmarkEnd w:id="20"/>
      <w:r w:rsidRPr="00942D49">
        <w:t xml:space="preserve"> </w:t>
      </w:r>
    </w:p>
    <w:p w14:paraId="402F4E83" w14:textId="77777777" w:rsidR="00B83006" w:rsidRPr="002D25BD" w:rsidRDefault="00B83006" w:rsidP="00B83006">
      <w:pPr>
        <w:rPr>
          <w:rFonts w:asciiTheme="majorHAnsi" w:hAnsiTheme="majorHAnsi" w:cs="Arial"/>
          <w:sz w:val="22"/>
          <w:szCs w:val="22"/>
        </w:rPr>
      </w:pPr>
      <w:r w:rsidRPr="002D25BD">
        <w:rPr>
          <w:rFonts w:asciiTheme="majorHAnsi" w:hAnsiTheme="majorHAnsi" w:cs="Arial"/>
          <w:sz w:val="22"/>
          <w:szCs w:val="22"/>
        </w:rPr>
        <w:t xml:space="preserve">A weak entity is an entity type which depends on another entity to function within the database. </w:t>
      </w:r>
    </w:p>
    <w:p w14:paraId="71E3D4CC" w14:textId="77777777" w:rsidR="00B83006" w:rsidRPr="002D25BD" w:rsidRDefault="00B83006" w:rsidP="00B83006">
      <w:pPr>
        <w:rPr>
          <w:rFonts w:asciiTheme="majorHAnsi" w:hAnsiTheme="majorHAnsi" w:cs="Arial"/>
          <w:sz w:val="22"/>
          <w:szCs w:val="22"/>
        </w:rPr>
      </w:pPr>
      <w:r w:rsidRPr="002D25BD">
        <w:rPr>
          <w:rFonts w:asciiTheme="majorHAnsi" w:hAnsiTheme="majorHAnsi" w:cs="Arial"/>
          <w:sz w:val="22"/>
          <w:szCs w:val="22"/>
        </w:rPr>
        <w:t>Another way to put it would be that you have an entity called Computer and then have a weak entity called Computer Parts. This is weak because it is a</w:t>
      </w:r>
      <w:r>
        <w:rPr>
          <w:rFonts w:asciiTheme="majorHAnsi" w:hAnsiTheme="majorHAnsi" w:cs="Arial"/>
          <w:sz w:val="22"/>
          <w:szCs w:val="22"/>
        </w:rPr>
        <w:t xml:space="preserve"> </w:t>
      </w:r>
      <w:r w:rsidRPr="002D25BD">
        <w:rPr>
          <w:rFonts w:asciiTheme="majorHAnsi" w:hAnsiTheme="majorHAnsi" w:cs="Arial"/>
          <w:sz w:val="22"/>
          <w:szCs w:val="22"/>
        </w:rPr>
        <w:t>part of the main entity and could not exist without.</w:t>
      </w:r>
    </w:p>
    <w:p w14:paraId="4C6794D0" w14:textId="77777777" w:rsidR="00B83006" w:rsidRPr="002D25BD" w:rsidRDefault="00B83006" w:rsidP="00B83006">
      <w:pPr>
        <w:rPr>
          <w:rFonts w:asciiTheme="majorHAnsi" w:hAnsiTheme="majorHAnsi" w:cs="Arial"/>
          <w:b/>
          <w:sz w:val="22"/>
          <w:szCs w:val="22"/>
        </w:rPr>
      </w:pPr>
      <w:r w:rsidRPr="002D25BD">
        <w:rPr>
          <w:rFonts w:asciiTheme="majorHAnsi" w:hAnsiTheme="majorHAnsi" w:cs="Arial"/>
          <w:b/>
          <w:sz w:val="22"/>
          <w:szCs w:val="22"/>
        </w:rPr>
        <w:t>Example.</w:t>
      </w:r>
    </w:p>
    <w:p w14:paraId="3CC4CF65" w14:textId="77777777" w:rsidR="00B83006" w:rsidRDefault="00B83006" w:rsidP="00B83006">
      <w:pPr>
        <w:rPr>
          <w:rFonts w:ascii="Arial" w:hAnsi="Arial" w:cs="Arial"/>
          <w:sz w:val="24"/>
          <w:szCs w:val="24"/>
        </w:rPr>
      </w:pPr>
      <w:r w:rsidRPr="00942D49">
        <w:rPr>
          <w:noProof/>
        </w:rPr>
        <w:drawing>
          <wp:inline distT="0" distB="0" distL="0" distR="0" wp14:anchorId="6ECA8EB4" wp14:editId="6BD1718B">
            <wp:extent cx="3667125" cy="1162050"/>
            <wp:effectExtent l="0" t="0" r="9525" b="0"/>
            <wp:docPr id="20" name="Picture 20" descr="https://lh5.googleusercontent.com/CelBBR7Bp7EVOh3giACZe0XUp5fU3SBsPX07DN0OilDq7wyZUDo_kKMe1TjCCa4F3WurTJBKc-LCmoAbCRLhlNFjTGsNh-GrHK0mj-iueMJxzHZnvDwKD5LtTHGmVc0DMfb16kB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CelBBR7Bp7EVOh3giACZe0XUp5fU3SBsPX07DN0OilDq7wyZUDo_kKMe1TjCCa4F3WurTJBKc-LCmoAbCRLhlNFjTGsNh-GrHK0mj-iueMJxzHZnvDwKD5LtTHGmVc0DMfb16kBk"/>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67125" cy="1162050"/>
                    </a:xfrm>
                    <a:prstGeom prst="rect">
                      <a:avLst/>
                    </a:prstGeom>
                    <a:noFill/>
                    <a:ln>
                      <a:noFill/>
                    </a:ln>
                  </pic:spPr>
                </pic:pic>
              </a:graphicData>
            </a:graphic>
          </wp:inline>
        </w:drawing>
      </w:r>
    </w:p>
    <w:p w14:paraId="65553BBE" w14:textId="77777777" w:rsidR="00B83006" w:rsidRPr="00942D49" w:rsidRDefault="00B83006" w:rsidP="00310530">
      <w:pPr>
        <w:pStyle w:val="Heading3"/>
      </w:pPr>
      <w:bookmarkStart w:id="21" w:name="_Toc510791493"/>
      <w:bookmarkStart w:id="22" w:name="_Toc513236424"/>
      <w:bookmarkStart w:id="23" w:name="_Toc517709810"/>
      <w:r w:rsidRPr="00942D49">
        <w:t>2.3.5 Attribute LIST AND DESCRIBE ALL THE ATTRIBUTE TYPES</w:t>
      </w:r>
      <w:bookmarkEnd w:id="21"/>
      <w:bookmarkEnd w:id="22"/>
      <w:bookmarkEnd w:id="23"/>
      <w:r w:rsidRPr="00942D49">
        <w:t xml:space="preserve"> </w:t>
      </w:r>
    </w:p>
    <w:p w14:paraId="11E1D100" w14:textId="77777777" w:rsidR="00B83006" w:rsidRPr="002D25BD" w:rsidRDefault="00B83006" w:rsidP="00B83006">
      <w:pPr>
        <w:rPr>
          <w:rFonts w:cs="Arial"/>
          <w:b/>
          <w:sz w:val="22"/>
          <w:szCs w:val="22"/>
        </w:rPr>
      </w:pPr>
      <w:r w:rsidRPr="002D25BD">
        <w:rPr>
          <w:rFonts w:cs="Arial"/>
          <w:b/>
          <w:sz w:val="22"/>
          <w:szCs w:val="22"/>
        </w:rPr>
        <w:t>Composite Attributes</w:t>
      </w:r>
    </w:p>
    <w:p w14:paraId="1F1BB2D6" w14:textId="77777777" w:rsidR="00B83006" w:rsidRDefault="00B83006" w:rsidP="00B83006">
      <w:pPr>
        <w:rPr>
          <w:rFonts w:cs="Arial"/>
          <w:sz w:val="22"/>
          <w:szCs w:val="22"/>
        </w:rPr>
      </w:pPr>
      <w:r>
        <w:rPr>
          <w:rFonts w:cs="Arial"/>
          <w:sz w:val="22"/>
          <w:szCs w:val="22"/>
        </w:rPr>
        <w:t>A composite attribute is an attribute that can be split up into different parts E.g. Name is the 1</w:t>
      </w:r>
      <w:r w:rsidRPr="00DD53A1">
        <w:rPr>
          <w:rFonts w:cs="Arial"/>
          <w:sz w:val="22"/>
          <w:szCs w:val="22"/>
          <w:vertAlign w:val="superscript"/>
        </w:rPr>
        <w:t>st</w:t>
      </w:r>
      <w:r>
        <w:rPr>
          <w:rFonts w:cs="Arial"/>
          <w:sz w:val="22"/>
          <w:szCs w:val="22"/>
        </w:rPr>
        <w:t xml:space="preserve"> attribute and first name and last name can be attributes coming off the name attribute.</w:t>
      </w:r>
    </w:p>
    <w:p w14:paraId="04A87A50" w14:textId="77777777" w:rsidR="00B83006" w:rsidRPr="00DD53A1" w:rsidRDefault="00B83006" w:rsidP="00B83006">
      <w:pPr>
        <w:rPr>
          <w:rFonts w:cs="Arial"/>
          <w:sz w:val="22"/>
          <w:szCs w:val="22"/>
        </w:rPr>
      </w:pPr>
      <w:r w:rsidRPr="00942D49">
        <w:rPr>
          <w:rFonts w:cs="Arial"/>
          <w:noProof/>
          <w:color w:val="000000"/>
          <w:sz w:val="22"/>
          <w:szCs w:val="22"/>
        </w:rPr>
        <w:drawing>
          <wp:inline distT="0" distB="0" distL="0" distR="0" wp14:anchorId="5CFDDFE6" wp14:editId="128364E2">
            <wp:extent cx="2752725" cy="819150"/>
            <wp:effectExtent l="0" t="0" r="9525" b="0"/>
            <wp:docPr id="21" name="Picture 21" descr="https://lh3.googleusercontent.com/JVL399LwS5FoCEBnZm2PtcD3aeX5HZz3-k-DMvXwnIK5uyO8J8xovlzWKF3cHRDcea6TeAOdSS8sEZqQLWHDmvHxOsF7_ZsE3Gnh15xOJ4zL3aaX_cyK6AqRIipqey-zW1K2PKJ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3.googleusercontent.com/JVL399LwS5FoCEBnZm2PtcD3aeX5HZz3-k-DMvXwnIK5uyO8J8xovlzWKF3cHRDcea6TeAOdSS8sEZqQLWHDmvHxOsF7_ZsE3Gnh15xOJ4zL3aaX_cyK6AqRIipqey-zW1K2PKJ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2725" cy="819150"/>
                    </a:xfrm>
                    <a:prstGeom prst="rect">
                      <a:avLst/>
                    </a:prstGeom>
                    <a:noFill/>
                    <a:ln>
                      <a:noFill/>
                    </a:ln>
                  </pic:spPr>
                </pic:pic>
              </a:graphicData>
            </a:graphic>
          </wp:inline>
        </w:drawing>
      </w:r>
    </w:p>
    <w:p w14:paraId="4E68F5E0" w14:textId="77777777" w:rsidR="00B83006" w:rsidRPr="002D25BD" w:rsidRDefault="00B83006" w:rsidP="00B83006">
      <w:pPr>
        <w:rPr>
          <w:rFonts w:cs="Arial"/>
          <w:b/>
          <w:sz w:val="22"/>
          <w:szCs w:val="22"/>
        </w:rPr>
      </w:pPr>
      <w:r w:rsidRPr="002D25BD">
        <w:rPr>
          <w:rFonts w:cs="Arial"/>
          <w:b/>
          <w:sz w:val="22"/>
          <w:szCs w:val="22"/>
        </w:rPr>
        <w:lastRenderedPageBreak/>
        <w:t>Single Value Attributes</w:t>
      </w:r>
    </w:p>
    <w:p w14:paraId="2BAD6FAA" w14:textId="77777777" w:rsidR="00B83006" w:rsidRDefault="00B83006" w:rsidP="00B83006">
      <w:pPr>
        <w:rPr>
          <w:rFonts w:cs="Arial"/>
          <w:sz w:val="22"/>
          <w:szCs w:val="22"/>
        </w:rPr>
      </w:pPr>
      <w:r>
        <w:rPr>
          <w:rFonts w:cs="Arial"/>
          <w:sz w:val="22"/>
          <w:szCs w:val="22"/>
        </w:rPr>
        <w:t>A single value attribute is an attribute that only holds one value and does not split off like a composite attribute would E.g. You store an employee’s gender this cannot be split into different parts there’s only the gender.</w:t>
      </w:r>
    </w:p>
    <w:p w14:paraId="37A185B4" w14:textId="77777777" w:rsidR="00B83006" w:rsidRPr="00DD53A1" w:rsidRDefault="00B83006" w:rsidP="00B83006">
      <w:pPr>
        <w:rPr>
          <w:rFonts w:cs="Arial"/>
          <w:sz w:val="22"/>
          <w:szCs w:val="22"/>
        </w:rPr>
      </w:pPr>
      <w:r w:rsidRPr="00942D49">
        <w:rPr>
          <w:rFonts w:cs="Arial"/>
          <w:noProof/>
          <w:color w:val="000000"/>
          <w:sz w:val="22"/>
          <w:szCs w:val="22"/>
        </w:rPr>
        <w:drawing>
          <wp:inline distT="0" distB="0" distL="0" distR="0" wp14:anchorId="55C1DBE9" wp14:editId="091E6120">
            <wp:extent cx="2686050" cy="647700"/>
            <wp:effectExtent l="0" t="0" r="0" b="0"/>
            <wp:docPr id="22" name="Picture 22" descr="https://lh3.googleusercontent.com/_tKnWzUNiD7bCIlX9m8dsXyW2pIeU_S9-ePiBOExKFdgAdfPHKY85vcDCWOZhAKApBFnBd1pmcRL9-7ps8ZerfI4w_S_pgoEEWOzyTyEQ_vnW53BbkcMAE20U20dhsv_ICHxNdh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_tKnWzUNiD7bCIlX9m8dsXyW2pIeU_S9-ePiBOExKFdgAdfPHKY85vcDCWOZhAKApBFnBd1pmcRL9-7ps8ZerfI4w_S_pgoEEWOzyTyEQ_vnW53BbkcMAE20U20dhsv_ICHxNdh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86050" cy="647700"/>
                    </a:xfrm>
                    <a:prstGeom prst="rect">
                      <a:avLst/>
                    </a:prstGeom>
                    <a:noFill/>
                    <a:ln>
                      <a:noFill/>
                    </a:ln>
                  </pic:spPr>
                </pic:pic>
              </a:graphicData>
            </a:graphic>
          </wp:inline>
        </w:drawing>
      </w:r>
    </w:p>
    <w:p w14:paraId="4A932607" w14:textId="77777777" w:rsidR="00B83006" w:rsidRPr="002D25BD" w:rsidRDefault="00B83006" w:rsidP="00B83006">
      <w:pPr>
        <w:rPr>
          <w:rFonts w:cs="Arial"/>
          <w:b/>
          <w:sz w:val="22"/>
          <w:szCs w:val="22"/>
        </w:rPr>
      </w:pPr>
      <w:r w:rsidRPr="002D25BD">
        <w:rPr>
          <w:rFonts w:cs="Arial"/>
          <w:b/>
          <w:sz w:val="22"/>
          <w:szCs w:val="22"/>
        </w:rPr>
        <w:t>Multi Valued Attributes</w:t>
      </w:r>
    </w:p>
    <w:p w14:paraId="0A26BA01" w14:textId="77777777" w:rsidR="00B83006" w:rsidRDefault="00B83006" w:rsidP="00B83006">
      <w:pPr>
        <w:rPr>
          <w:rFonts w:cs="Arial"/>
          <w:sz w:val="22"/>
          <w:szCs w:val="22"/>
        </w:rPr>
      </w:pPr>
      <w:r>
        <w:rPr>
          <w:rFonts w:cs="Arial"/>
          <w:sz w:val="22"/>
          <w:szCs w:val="22"/>
        </w:rPr>
        <w:t>Multi valued attributes are attributes that can hold many values unlike a single valued attribute that can only hold one E.g. You may want to store the date and time something was finished or completed.</w:t>
      </w:r>
    </w:p>
    <w:p w14:paraId="0ABA7B94" w14:textId="77777777" w:rsidR="00B83006" w:rsidRDefault="00B83006" w:rsidP="00B83006">
      <w:pPr>
        <w:rPr>
          <w:rFonts w:cs="Arial"/>
          <w:sz w:val="22"/>
          <w:szCs w:val="22"/>
        </w:rPr>
      </w:pPr>
      <w:r>
        <w:rPr>
          <w:rFonts w:cs="Arial"/>
          <w:sz w:val="22"/>
          <w:szCs w:val="22"/>
        </w:rPr>
        <w:t>These attributes are shown a bit differently than the others they are depicted as an oval within an oval as shown below.</w:t>
      </w:r>
    </w:p>
    <w:p w14:paraId="2F238D9F" w14:textId="77777777" w:rsidR="00B83006" w:rsidRPr="00CA3591" w:rsidRDefault="00B83006" w:rsidP="00B83006">
      <w:pPr>
        <w:rPr>
          <w:rFonts w:cs="Arial"/>
          <w:sz w:val="22"/>
          <w:szCs w:val="22"/>
        </w:rPr>
      </w:pPr>
      <w:r w:rsidRPr="00942D49">
        <w:rPr>
          <w:rFonts w:cs="Arial"/>
          <w:noProof/>
          <w:color w:val="000000"/>
          <w:sz w:val="22"/>
          <w:szCs w:val="22"/>
        </w:rPr>
        <w:drawing>
          <wp:inline distT="0" distB="0" distL="0" distR="0" wp14:anchorId="6D80B62E" wp14:editId="7DD9ED55">
            <wp:extent cx="2867025" cy="409575"/>
            <wp:effectExtent l="0" t="0" r="9525" b="9525"/>
            <wp:docPr id="23" name="Picture 23" descr="https://lh6.googleusercontent.com/YHUoOka273xMs8uqTn23bGnbWpaRPDqqKerMbNM2MNnP_j7J97qrD6dVngXsCmebfZZZx29YTR8pisEbnDwDJCCPLRQVXuxvKmiNJoc53z7_KbSWPUPHlO50t7G8f33OMhxcnV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YHUoOka273xMs8uqTn23bGnbWpaRPDqqKerMbNM2MNnP_j7J97qrD6dVngXsCmebfZZZx29YTR8pisEbnDwDJCCPLRQVXuxvKmiNJoc53z7_KbSWPUPHlO50t7G8f33OMhxcnVrK"/>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7025" cy="409575"/>
                    </a:xfrm>
                    <a:prstGeom prst="rect">
                      <a:avLst/>
                    </a:prstGeom>
                    <a:noFill/>
                    <a:ln>
                      <a:noFill/>
                    </a:ln>
                  </pic:spPr>
                </pic:pic>
              </a:graphicData>
            </a:graphic>
          </wp:inline>
        </w:drawing>
      </w:r>
      <w:r>
        <w:rPr>
          <w:rFonts w:cs="Arial"/>
          <w:sz w:val="22"/>
          <w:szCs w:val="22"/>
        </w:rPr>
        <w:t xml:space="preserve"> </w:t>
      </w:r>
    </w:p>
    <w:p w14:paraId="01FCD0BA" w14:textId="77777777" w:rsidR="00B83006" w:rsidRPr="002D25BD" w:rsidRDefault="00B83006" w:rsidP="00B83006">
      <w:pPr>
        <w:rPr>
          <w:rFonts w:cs="Arial"/>
          <w:b/>
          <w:sz w:val="22"/>
          <w:szCs w:val="22"/>
        </w:rPr>
      </w:pPr>
      <w:r w:rsidRPr="002D25BD">
        <w:rPr>
          <w:rFonts w:cs="Arial"/>
          <w:b/>
          <w:sz w:val="22"/>
          <w:szCs w:val="22"/>
        </w:rPr>
        <w:t>Derived Attributes</w:t>
      </w:r>
    </w:p>
    <w:p w14:paraId="5AE01961" w14:textId="77777777" w:rsidR="00B83006" w:rsidRDefault="00B83006" w:rsidP="00B83006">
      <w:pPr>
        <w:rPr>
          <w:rFonts w:cs="Arial"/>
          <w:sz w:val="22"/>
          <w:szCs w:val="22"/>
        </w:rPr>
      </w:pPr>
      <w:r>
        <w:rPr>
          <w:rFonts w:cs="Arial"/>
          <w:sz w:val="22"/>
          <w:szCs w:val="22"/>
        </w:rPr>
        <w:t>A derived attribute is an attribute that does not have data in it to begin with. It is an attribute that uses other attributes to calculate the data within this field. E.g. You only ask a customer for their date of birth This then would calculate their age by figuring out the gap between the date provided and todays date and input the data into a derived attribute.</w:t>
      </w:r>
    </w:p>
    <w:p w14:paraId="623A85B7" w14:textId="77777777" w:rsidR="00B83006" w:rsidRDefault="00B83006" w:rsidP="00B83006">
      <w:pPr>
        <w:rPr>
          <w:rFonts w:cs="Arial"/>
          <w:sz w:val="22"/>
          <w:szCs w:val="22"/>
        </w:rPr>
      </w:pPr>
      <w:r>
        <w:rPr>
          <w:rFonts w:cs="Arial"/>
          <w:sz w:val="22"/>
          <w:szCs w:val="22"/>
        </w:rPr>
        <w:t>These attributes are shown a bit differently than the others they are still shown as an oval but it’s a dotted oval as shown below.</w:t>
      </w:r>
    </w:p>
    <w:p w14:paraId="7A28A866" w14:textId="77777777" w:rsidR="00B83006" w:rsidRPr="00B76304" w:rsidRDefault="00B83006" w:rsidP="00B83006">
      <w:pPr>
        <w:rPr>
          <w:rFonts w:cs="Arial"/>
          <w:sz w:val="22"/>
          <w:szCs w:val="22"/>
        </w:rPr>
      </w:pPr>
      <w:r w:rsidRPr="00942D49">
        <w:rPr>
          <w:rFonts w:cs="Arial"/>
          <w:noProof/>
          <w:color w:val="000000"/>
          <w:sz w:val="22"/>
          <w:szCs w:val="22"/>
        </w:rPr>
        <w:drawing>
          <wp:inline distT="0" distB="0" distL="0" distR="0" wp14:anchorId="2C72C201" wp14:editId="49895809">
            <wp:extent cx="2390775" cy="333375"/>
            <wp:effectExtent l="0" t="0" r="9525" b="9525"/>
            <wp:docPr id="24" name="Picture 24" descr="https://lh6.googleusercontent.com/YhhnXw4KRBgqMr5lHtRVOvWiiyP1Gk94pR9OkALchRxAWOSxJE3yYBe3scCWoFBqbiYcT5b5VLrl7m5zmLC-BNwidf30FeYFFo66rNUGkvfppJhUJFdZKcrQN2E8fbxynfm2FXm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YhhnXw4KRBgqMr5lHtRVOvWiiyP1Gk94pR9OkALchRxAWOSxJE3yYBe3scCWoFBqbiYcT5b5VLrl7m5zmLC-BNwidf30FeYFFo66rNUGkvfppJhUJFdZKcrQN2E8fbxynfm2FXmc"/>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90775" cy="333375"/>
                    </a:xfrm>
                    <a:prstGeom prst="rect">
                      <a:avLst/>
                    </a:prstGeom>
                    <a:noFill/>
                    <a:ln>
                      <a:noFill/>
                    </a:ln>
                  </pic:spPr>
                </pic:pic>
              </a:graphicData>
            </a:graphic>
          </wp:inline>
        </w:drawing>
      </w:r>
    </w:p>
    <w:p w14:paraId="04D158FB" w14:textId="77777777" w:rsidR="00B83006" w:rsidRPr="002D25BD" w:rsidRDefault="00B83006" w:rsidP="00B83006">
      <w:pPr>
        <w:rPr>
          <w:rFonts w:cs="Arial"/>
          <w:b/>
          <w:sz w:val="22"/>
          <w:szCs w:val="22"/>
        </w:rPr>
      </w:pPr>
      <w:r w:rsidRPr="002D25BD">
        <w:rPr>
          <w:rFonts w:cs="Arial"/>
          <w:b/>
          <w:sz w:val="22"/>
          <w:szCs w:val="22"/>
        </w:rPr>
        <w:t>Stored Attributes</w:t>
      </w:r>
    </w:p>
    <w:p w14:paraId="6E4F357A" w14:textId="77777777" w:rsidR="00B83006" w:rsidRDefault="00B83006" w:rsidP="00B83006">
      <w:pPr>
        <w:rPr>
          <w:rFonts w:cs="Arial"/>
          <w:sz w:val="22"/>
          <w:szCs w:val="22"/>
        </w:rPr>
      </w:pPr>
      <w:r>
        <w:rPr>
          <w:rFonts w:cs="Arial"/>
          <w:sz w:val="22"/>
          <w:szCs w:val="22"/>
        </w:rPr>
        <w:t xml:space="preserve">Stored attributes are the attributes that store the data that derived attributes pull from to calculate </w:t>
      </w:r>
    </w:p>
    <w:p w14:paraId="6FC36E2C" w14:textId="77777777" w:rsidR="00B83006" w:rsidRDefault="00B83006" w:rsidP="00B83006">
      <w:pPr>
        <w:rPr>
          <w:rFonts w:cs="Arial"/>
          <w:sz w:val="22"/>
          <w:szCs w:val="22"/>
        </w:rPr>
      </w:pPr>
      <w:r>
        <w:rPr>
          <w:rFonts w:cs="Arial"/>
          <w:sz w:val="22"/>
          <w:szCs w:val="22"/>
        </w:rPr>
        <w:t>These attributes are shown just like single valued attributes you can need to make sure that there is always one stored attribute connected to the same entity if there is a derived attribute connected to that entity also.</w:t>
      </w:r>
    </w:p>
    <w:p w14:paraId="37667AB5" w14:textId="77777777" w:rsidR="00B83006" w:rsidRDefault="00B83006" w:rsidP="00B83006">
      <w:pPr>
        <w:rPr>
          <w:rFonts w:cs="Arial"/>
          <w:sz w:val="22"/>
          <w:szCs w:val="22"/>
        </w:rPr>
      </w:pPr>
      <w:r w:rsidRPr="00942D49">
        <w:rPr>
          <w:rFonts w:cs="Arial"/>
          <w:noProof/>
          <w:color w:val="000000"/>
          <w:sz w:val="22"/>
          <w:szCs w:val="22"/>
        </w:rPr>
        <w:lastRenderedPageBreak/>
        <w:drawing>
          <wp:inline distT="0" distB="0" distL="0" distR="0" wp14:anchorId="35032989" wp14:editId="555D458F">
            <wp:extent cx="3324225" cy="1057275"/>
            <wp:effectExtent l="0" t="0" r="9525" b="9525"/>
            <wp:docPr id="25" name="Picture 25" descr="https://lh4.googleusercontent.com/yaZfiR5gktI-r7cZfnbusKX3TVJXdlxqUVXSL6unkVbCzeBgQTi77AhNP0vOrjv2n7xg3xUPqqVQMseZH-OEjWEi60hbB49UoLMpujZebi3IQ1qW-upIt_39LiOZaMKIOvFi9LQ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4.googleusercontent.com/yaZfiR5gktI-r7cZfnbusKX3TVJXdlxqUVXSL6unkVbCzeBgQTi77AhNP0vOrjv2n7xg3xUPqqVQMseZH-OEjWEi60hbB49UoLMpujZebi3IQ1qW-upIt_39LiOZaMKIOvFi9LQb"/>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24225" cy="1057275"/>
                    </a:xfrm>
                    <a:prstGeom prst="rect">
                      <a:avLst/>
                    </a:prstGeom>
                    <a:noFill/>
                    <a:ln>
                      <a:noFill/>
                    </a:ln>
                  </pic:spPr>
                </pic:pic>
              </a:graphicData>
            </a:graphic>
          </wp:inline>
        </w:drawing>
      </w:r>
    </w:p>
    <w:p w14:paraId="27AA8EEB" w14:textId="77777777" w:rsidR="00B83006" w:rsidRPr="00942D49" w:rsidRDefault="00B83006" w:rsidP="00310530">
      <w:pPr>
        <w:pStyle w:val="Heading3"/>
      </w:pPr>
      <w:bookmarkStart w:id="24" w:name="_Toc510791494"/>
      <w:bookmarkStart w:id="25" w:name="_Toc513236425"/>
      <w:bookmarkStart w:id="26" w:name="_Toc517709811"/>
      <w:r w:rsidRPr="00942D49">
        <w:t>2.3.6 Keys LIST AND DESCRIBE ALL THE KEY TYPES</w:t>
      </w:r>
      <w:bookmarkEnd w:id="24"/>
      <w:bookmarkEnd w:id="25"/>
      <w:bookmarkEnd w:id="26"/>
      <w:r w:rsidRPr="00942D49">
        <w:t xml:space="preserve"> </w:t>
      </w:r>
    </w:p>
    <w:p w14:paraId="5539A616" w14:textId="77777777" w:rsidR="00B83006" w:rsidRDefault="00B83006" w:rsidP="00B83006">
      <w:pPr>
        <w:rPr>
          <w:rFonts w:cs="Arial"/>
          <w:b/>
          <w:sz w:val="22"/>
          <w:szCs w:val="22"/>
        </w:rPr>
      </w:pPr>
      <w:r w:rsidRPr="001C404C">
        <w:rPr>
          <w:rFonts w:cs="Arial"/>
          <w:b/>
          <w:sz w:val="22"/>
          <w:szCs w:val="22"/>
        </w:rPr>
        <w:t>Key</w:t>
      </w:r>
    </w:p>
    <w:p w14:paraId="1FA5763B" w14:textId="77777777" w:rsidR="00B83006" w:rsidRDefault="00B83006" w:rsidP="00B83006">
      <w:pPr>
        <w:rPr>
          <w:rFonts w:cs="Arial"/>
          <w:sz w:val="22"/>
          <w:szCs w:val="22"/>
        </w:rPr>
      </w:pPr>
      <w:r>
        <w:rPr>
          <w:rFonts w:cs="Arial"/>
          <w:sz w:val="22"/>
          <w:szCs w:val="22"/>
        </w:rPr>
        <w:t xml:space="preserve">A key is a unique piece of data that can be used to identify each individual entry in a database </w:t>
      </w:r>
    </w:p>
    <w:p w14:paraId="29B57FEA" w14:textId="77777777" w:rsidR="00B83006" w:rsidRPr="001D7A23" w:rsidRDefault="00B83006" w:rsidP="00B83006">
      <w:pPr>
        <w:rPr>
          <w:rFonts w:cs="Arial"/>
          <w:sz w:val="22"/>
          <w:szCs w:val="22"/>
        </w:rPr>
      </w:pPr>
      <w:r w:rsidRPr="002C7935">
        <w:rPr>
          <w:rFonts w:cs="Arial"/>
          <w:b/>
          <w:sz w:val="22"/>
          <w:szCs w:val="22"/>
        </w:rPr>
        <w:t>E.g.</w:t>
      </w:r>
      <w:r>
        <w:rPr>
          <w:rFonts w:cs="Arial"/>
          <w:sz w:val="22"/>
          <w:szCs w:val="22"/>
        </w:rPr>
        <w:t xml:space="preserve"> A Number or Username</w:t>
      </w:r>
    </w:p>
    <w:p w14:paraId="32F8FC9D" w14:textId="77777777" w:rsidR="00B83006" w:rsidRPr="001C404C" w:rsidRDefault="00B83006" w:rsidP="00B83006">
      <w:pPr>
        <w:rPr>
          <w:rFonts w:cs="Arial"/>
          <w:b/>
          <w:sz w:val="22"/>
          <w:szCs w:val="22"/>
        </w:rPr>
      </w:pPr>
      <w:r w:rsidRPr="001C404C">
        <w:rPr>
          <w:rFonts w:cs="Arial"/>
          <w:b/>
          <w:sz w:val="22"/>
          <w:szCs w:val="22"/>
        </w:rPr>
        <w:t>Candidate Key</w:t>
      </w:r>
    </w:p>
    <w:p w14:paraId="14FFED40" w14:textId="77777777" w:rsidR="00B83006" w:rsidRDefault="00B83006" w:rsidP="00B83006">
      <w:pPr>
        <w:rPr>
          <w:rFonts w:cs="Arial"/>
          <w:sz w:val="22"/>
          <w:szCs w:val="22"/>
        </w:rPr>
      </w:pPr>
      <w:r>
        <w:rPr>
          <w:rFonts w:cs="Arial"/>
          <w:sz w:val="22"/>
          <w:szCs w:val="22"/>
        </w:rPr>
        <w:t>A Candidate key is a key that allows an individual column to identify the uniqueness of a row/tuple of data</w:t>
      </w:r>
    </w:p>
    <w:p w14:paraId="393D7E67" w14:textId="77777777" w:rsidR="00B83006" w:rsidRPr="001D7A23" w:rsidRDefault="00B83006" w:rsidP="00B83006">
      <w:pPr>
        <w:rPr>
          <w:rFonts w:cs="Arial"/>
          <w:sz w:val="22"/>
          <w:szCs w:val="22"/>
        </w:rPr>
      </w:pPr>
      <w:r w:rsidRPr="002C7935">
        <w:rPr>
          <w:rFonts w:cs="Arial"/>
          <w:b/>
          <w:sz w:val="22"/>
          <w:szCs w:val="22"/>
        </w:rPr>
        <w:t>E.g.</w:t>
      </w:r>
      <w:r>
        <w:rPr>
          <w:rFonts w:cs="Arial"/>
          <w:sz w:val="22"/>
          <w:szCs w:val="22"/>
        </w:rPr>
        <w:t xml:space="preserve"> If you had an Employee No and a Phone number column you could use them both to identify a </w:t>
      </w:r>
      <w:proofErr w:type="gramStart"/>
      <w:r>
        <w:rPr>
          <w:rFonts w:cs="Arial"/>
          <w:sz w:val="22"/>
          <w:szCs w:val="22"/>
        </w:rPr>
        <w:t>particular row/tuple</w:t>
      </w:r>
      <w:proofErr w:type="gramEnd"/>
      <w:r>
        <w:rPr>
          <w:rFonts w:cs="Arial"/>
          <w:sz w:val="22"/>
          <w:szCs w:val="22"/>
        </w:rPr>
        <w:t>.</w:t>
      </w:r>
    </w:p>
    <w:p w14:paraId="0726FA35" w14:textId="77777777" w:rsidR="00B83006" w:rsidRPr="001C404C" w:rsidRDefault="00B83006" w:rsidP="00B83006">
      <w:pPr>
        <w:rPr>
          <w:rFonts w:cs="Arial"/>
          <w:b/>
          <w:sz w:val="22"/>
          <w:szCs w:val="22"/>
        </w:rPr>
      </w:pPr>
      <w:r w:rsidRPr="001C404C">
        <w:rPr>
          <w:rFonts w:cs="Arial"/>
          <w:b/>
          <w:sz w:val="22"/>
          <w:szCs w:val="22"/>
        </w:rPr>
        <w:t>Super Key</w:t>
      </w:r>
    </w:p>
    <w:p w14:paraId="7D596CFC" w14:textId="77777777" w:rsidR="00B83006" w:rsidRDefault="00B83006" w:rsidP="00B83006">
      <w:pPr>
        <w:rPr>
          <w:rFonts w:cs="Arial"/>
          <w:sz w:val="22"/>
          <w:szCs w:val="22"/>
        </w:rPr>
      </w:pPr>
      <w:r>
        <w:rPr>
          <w:rFonts w:cs="Arial"/>
          <w:sz w:val="22"/>
          <w:szCs w:val="22"/>
        </w:rPr>
        <w:t>A super key is made when you add another column or attribute to the data base and include it within the primary key.</w:t>
      </w:r>
    </w:p>
    <w:p w14:paraId="6AB7066A" w14:textId="77777777" w:rsidR="00B83006" w:rsidRPr="002C7935" w:rsidRDefault="00B83006" w:rsidP="00B83006">
      <w:pPr>
        <w:rPr>
          <w:rFonts w:cs="Arial"/>
          <w:sz w:val="22"/>
          <w:szCs w:val="22"/>
        </w:rPr>
      </w:pPr>
      <w:r w:rsidRPr="002C7935">
        <w:rPr>
          <w:rFonts w:cs="Arial"/>
          <w:b/>
          <w:sz w:val="22"/>
          <w:szCs w:val="22"/>
        </w:rPr>
        <w:t>E.g.</w:t>
      </w:r>
      <w:r>
        <w:rPr>
          <w:rFonts w:cs="Arial"/>
          <w:sz w:val="22"/>
          <w:szCs w:val="22"/>
        </w:rPr>
        <w:t xml:space="preserve"> If you only had Employee No as a primary key and you added in the Phone number you could make phone number another primary key within that table.</w:t>
      </w:r>
    </w:p>
    <w:p w14:paraId="0A7E0EEA" w14:textId="77777777" w:rsidR="00B83006" w:rsidRPr="001C404C" w:rsidRDefault="00B83006" w:rsidP="00B83006">
      <w:pPr>
        <w:rPr>
          <w:rFonts w:cs="Arial"/>
          <w:b/>
          <w:sz w:val="22"/>
          <w:szCs w:val="22"/>
        </w:rPr>
      </w:pPr>
      <w:r w:rsidRPr="001C404C">
        <w:rPr>
          <w:rFonts w:cs="Arial"/>
          <w:b/>
          <w:sz w:val="22"/>
          <w:szCs w:val="22"/>
        </w:rPr>
        <w:t>Primary Key</w:t>
      </w:r>
    </w:p>
    <w:p w14:paraId="210EEAE5" w14:textId="77777777" w:rsidR="00B83006" w:rsidRDefault="00B83006" w:rsidP="00B83006">
      <w:pPr>
        <w:rPr>
          <w:rFonts w:cs="Arial"/>
          <w:sz w:val="22"/>
          <w:szCs w:val="22"/>
        </w:rPr>
      </w:pPr>
      <w:r>
        <w:rPr>
          <w:rFonts w:cs="Arial"/>
          <w:sz w:val="22"/>
          <w:szCs w:val="22"/>
        </w:rPr>
        <w:t>A primary key is a column or group of columns that you choose to uniquely identify each row/tuple of data within a table</w:t>
      </w:r>
    </w:p>
    <w:p w14:paraId="54561C65" w14:textId="77777777" w:rsidR="00B83006" w:rsidRPr="002C7935" w:rsidRDefault="00B83006" w:rsidP="00B83006">
      <w:pPr>
        <w:rPr>
          <w:rFonts w:cs="Arial"/>
          <w:sz w:val="22"/>
          <w:szCs w:val="22"/>
        </w:rPr>
      </w:pPr>
      <w:r w:rsidRPr="00E06122">
        <w:rPr>
          <w:rFonts w:cs="Arial"/>
          <w:b/>
          <w:sz w:val="22"/>
          <w:szCs w:val="22"/>
        </w:rPr>
        <w:t>E.g.</w:t>
      </w:r>
      <w:r>
        <w:rPr>
          <w:rFonts w:cs="Arial"/>
          <w:sz w:val="22"/>
          <w:szCs w:val="22"/>
        </w:rPr>
        <w:t xml:space="preserve"> You use Employee No to identify each Different personal detail’s stored in the data base.</w:t>
      </w:r>
    </w:p>
    <w:p w14:paraId="068C3A4B" w14:textId="77777777" w:rsidR="00B83006" w:rsidRPr="001C404C" w:rsidRDefault="00B83006" w:rsidP="00B83006">
      <w:pPr>
        <w:rPr>
          <w:rFonts w:cs="Arial"/>
          <w:b/>
          <w:sz w:val="22"/>
          <w:szCs w:val="22"/>
        </w:rPr>
      </w:pPr>
      <w:r w:rsidRPr="001C404C">
        <w:rPr>
          <w:rFonts w:cs="Arial"/>
          <w:b/>
          <w:sz w:val="22"/>
          <w:szCs w:val="22"/>
        </w:rPr>
        <w:t>Composite Key</w:t>
      </w:r>
    </w:p>
    <w:p w14:paraId="4CA4FC6D" w14:textId="77777777" w:rsidR="00B83006" w:rsidRDefault="00B83006" w:rsidP="00B83006">
      <w:pPr>
        <w:rPr>
          <w:rFonts w:cs="Arial"/>
          <w:sz w:val="22"/>
          <w:szCs w:val="22"/>
        </w:rPr>
      </w:pPr>
      <w:r>
        <w:rPr>
          <w:rFonts w:cs="Arial"/>
          <w:sz w:val="22"/>
          <w:szCs w:val="22"/>
        </w:rPr>
        <w:t xml:space="preserve">A composite key occurs when you have a table that cannot be uniquely identified by just one column. You create a composite key when you use two columns in one table to uniquely identify each individual row/tuple. </w:t>
      </w:r>
    </w:p>
    <w:p w14:paraId="7074CFBD" w14:textId="6512C1C2" w:rsidR="00B83006" w:rsidRDefault="00B83006" w:rsidP="00B83006">
      <w:pPr>
        <w:rPr>
          <w:rFonts w:cs="Arial"/>
          <w:sz w:val="22"/>
          <w:szCs w:val="22"/>
        </w:rPr>
      </w:pPr>
      <w:r w:rsidRPr="00E06122">
        <w:rPr>
          <w:rFonts w:cs="Arial"/>
          <w:b/>
          <w:sz w:val="22"/>
          <w:szCs w:val="22"/>
        </w:rPr>
        <w:t>E.g.</w:t>
      </w:r>
      <w:r>
        <w:rPr>
          <w:rFonts w:cs="Arial"/>
          <w:sz w:val="22"/>
          <w:szCs w:val="22"/>
        </w:rPr>
        <w:t xml:space="preserve"> If an Employee No did not exist you could use a Name and phone number as a composite key to uniquely identify each employee within the data base.</w:t>
      </w:r>
    </w:p>
    <w:p w14:paraId="1BA023FE" w14:textId="77777777" w:rsidR="00D25695" w:rsidRPr="00E06122" w:rsidRDefault="00D25695" w:rsidP="00B83006">
      <w:pPr>
        <w:rPr>
          <w:rFonts w:cs="Arial"/>
          <w:sz w:val="22"/>
          <w:szCs w:val="22"/>
        </w:rPr>
      </w:pPr>
    </w:p>
    <w:p w14:paraId="4C528650" w14:textId="77777777" w:rsidR="00B83006" w:rsidRPr="001C404C" w:rsidRDefault="00B83006" w:rsidP="00B83006">
      <w:pPr>
        <w:rPr>
          <w:rFonts w:cs="Arial"/>
          <w:b/>
          <w:sz w:val="22"/>
          <w:szCs w:val="22"/>
        </w:rPr>
      </w:pPr>
      <w:r w:rsidRPr="001C404C">
        <w:rPr>
          <w:rFonts w:cs="Arial"/>
          <w:b/>
          <w:sz w:val="22"/>
          <w:szCs w:val="22"/>
        </w:rPr>
        <w:lastRenderedPageBreak/>
        <w:t>Alternate Key</w:t>
      </w:r>
    </w:p>
    <w:p w14:paraId="14F78042" w14:textId="77777777" w:rsidR="00B83006" w:rsidRDefault="00B83006" w:rsidP="00B83006">
      <w:pPr>
        <w:rPr>
          <w:rFonts w:cs="Arial"/>
          <w:sz w:val="22"/>
          <w:szCs w:val="22"/>
        </w:rPr>
      </w:pPr>
      <w:r>
        <w:rPr>
          <w:rFonts w:cs="Arial"/>
          <w:sz w:val="22"/>
          <w:szCs w:val="22"/>
        </w:rPr>
        <w:t>An Alternate key is another column within the table other than your already chosen candidate key that could be used as a primary key if needed.</w:t>
      </w:r>
    </w:p>
    <w:p w14:paraId="76002B9B" w14:textId="77777777" w:rsidR="00B83006" w:rsidRDefault="00B83006" w:rsidP="00B83006">
      <w:pPr>
        <w:rPr>
          <w:rFonts w:cs="Arial"/>
          <w:sz w:val="22"/>
          <w:szCs w:val="22"/>
        </w:rPr>
      </w:pPr>
      <w:r w:rsidRPr="00A93C54">
        <w:rPr>
          <w:rFonts w:cs="Arial"/>
          <w:b/>
          <w:sz w:val="22"/>
          <w:szCs w:val="22"/>
        </w:rPr>
        <w:t>E.g.</w:t>
      </w:r>
      <w:r>
        <w:rPr>
          <w:rFonts w:cs="Arial"/>
          <w:sz w:val="22"/>
          <w:szCs w:val="22"/>
        </w:rPr>
        <w:t xml:space="preserve"> If you only had Employee No as a primary key you could also use their phone number as a key making it an alternate key.</w:t>
      </w:r>
    </w:p>
    <w:p w14:paraId="30C0DF9E" w14:textId="77777777" w:rsidR="00B83006" w:rsidRDefault="00B83006" w:rsidP="00B83006">
      <w:pPr>
        <w:rPr>
          <w:rFonts w:cs="Arial"/>
          <w:b/>
          <w:sz w:val="22"/>
          <w:szCs w:val="22"/>
        </w:rPr>
      </w:pPr>
      <w:r w:rsidRPr="001C404C">
        <w:rPr>
          <w:rFonts w:cs="Arial"/>
          <w:b/>
          <w:sz w:val="22"/>
          <w:szCs w:val="22"/>
        </w:rPr>
        <w:t>Foreign Key</w:t>
      </w:r>
    </w:p>
    <w:p w14:paraId="724F775A" w14:textId="77777777" w:rsidR="00B83006" w:rsidRDefault="00B83006" w:rsidP="00B83006">
      <w:pPr>
        <w:rPr>
          <w:rFonts w:cs="Arial"/>
          <w:sz w:val="22"/>
          <w:szCs w:val="22"/>
        </w:rPr>
      </w:pPr>
      <w:r>
        <w:rPr>
          <w:rFonts w:cs="Arial"/>
          <w:sz w:val="22"/>
          <w:szCs w:val="22"/>
        </w:rPr>
        <w:t>A foreign key can be one or more fields within one row/tuple that will create a relationship with another table. This would allow you to separate data into more manageable tables that can still be linked to each other.</w:t>
      </w:r>
    </w:p>
    <w:p w14:paraId="6DA2B86B" w14:textId="77777777" w:rsidR="00B83006" w:rsidRPr="00A93C54" w:rsidRDefault="00B83006" w:rsidP="00B83006">
      <w:pPr>
        <w:rPr>
          <w:rFonts w:cs="Arial"/>
          <w:sz w:val="22"/>
          <w:szCs w:val="22"/>
        </w:rPr>
      </w:pPr>
      <w:r w:rsidRPr="00A93C54">
        <w:rPr>
          <w:rFonts w:cs="Arial"/>
          <w:b/>
          <w:sz w:val="22"/>
          <w:szCs w:val="22"/>
        </w:rPr>
        <w:t>E.g.</w:t>
      </w:r>
      <w:r>
        <w:rPr>
          <w:rFonts w:cs="Arial"/>
          <w:sz w:val="22"/>
          <w:szCs w:val="22"/>
        </w:rPr>
        <w:t xml:space="preserve"> If you had a supermarket instead of keeping each department stored within that table you could create a new table and store them in there using a foreign key, so you still know what supermarket this department belongs to.</w:t>
      </w:r>
    </w:p>
    <w:p w14:paraId="1689E379" w14:textId="77777777" w:rsidR="00B83006" w:rsidRPr="00942D49" w:rsidRDefault="00B83006" w:rsidP="00310530">
      <w:pPr>
        <w:pStyle w:val="Heading3"/>
      </w:pPr>
      <w:bookmarkStart w:id="27" w:name="_Toc510791495"/>
      <w:bookmarkStart w:id="28" w:name="_Toc513236426"/>
      <w:bookmarkStart w:id="29" w:name="_Toc517709812"/>
      <w:r w:rsidRPr="00942D49">
        <w:t>2.3.7 Relationship</w:t>
      </w:r>
      <w:bookmarkEnd w:id="27"/>
      <w:bookmarkEnd w:id="28"/>
      <w:bookmarkEnd w:id="29"/>
      <w:r w:rsidRPr="00942D49">
        <w:t xml:space="preserve"> </w:t>
      </w:r>
    </w:p>
    <w:p w14:paraId="42E86383" w14:textId="77777777" w:rsidR="00B83006" w:rsidRDefault="00B83006" w:rsidP="00B83006">
      <w:pPr>
        <w:rPr>
          <w:rFonts w:cs="Arial"/>
          <w:sz w:val="22"/>
          <w:szCs w:val="22"/>
        </w:rPr>
      </w:pPr>
      <w:r>
        <w:rPr>
          <w:rFonts w:cs="Arial"/>
          <w:sz w:val="22"/>
          <w:szCs w:val="22"/>
        </w:rPr>
        <w:t>A relationship in data modelling is when you create a link between two different entities. You would do this if you require data to be shared or linked between two different entities</w:t>
      </w:r>
    </w:p>
    <w:p w14:paraId="683E6829" w14:textId="77777777" w:rsidR="00B83006" w:rsidRDefault="00B83006" w:rsidP="00B83006">
      <w:pPr>
        <w:rPr>
          <w:rFonts w:cs="Arial"/>
          <w:sz w:val="22"/>
          <w:szCs w:val="22"/>
        </w:rPr>
      </w:pPr>
      <w:r w:rsidRPr="00E60FF5">
        <w:rPr>
          <w:rFonts w:cs="Arial"/>
          <w:b/>
          <w:sz w:val="22"/>
          <w:szCs w:val="22"/>
        </w:rPr>
        <w:t>E.g.</w:t>
      </w:r>
      <w:r>
        <w:rPr>
          <w:rFonts w:cs="Arial"/>
          <w:sz w:val="22"/>
          <w:szCs w:val="22"/>
        </w:rPr>
        <w:t xml:space="preserve"> As per the example I gave above in the foreign key section You would have one entity named Supermarket and another entity named Departments You would create a 1-M relationship between them so that 1 supermarket contains many departments.</w:t>
      </w:r>
    </w:p>
    <w:p w14:paraId="3D2EE95A" w14:textId="77777777" w:rsidR="00B83006" w:rsidRDefault="00B83006" w:rsidP="00B83006">
      <w:pPr>
        <w:rPr>
          <w:rFonts w:cs="Arial"/>
          <w:sz w:val="22"/>
          <w:szCs w:val="22"/>
        </w:rPr>
      </w:pPr>
      <w:r w:rsidRPr="00942D49">
        <w:rPr>
          <w:rFonts w:cs="Arial"/>
          <w:noProof/>
          <w:color w:val="000000"/>
          <w:sz w:val="22"/>
          <w:szCs w:val="22"/>
        </w:rPr>
        <w:drawing>
          <wp:inline distT="0" distB="0" distL="0" distR="0" wp14:anchorId="76426227" wp14:editId="6BBC5EE3">
            <wp:extent cx="752475" cy="1400175"/>
            <wp:effectExtent l="0" t="0" r="9525" b="9525"/>
            <wp:docPr id="26" name="Picture 26" descr="https://lh3.googleusercontent.com/H1337BUnOU2I0b3A3iZPVbXv9Y3EOpRsQMhITzXcy2k6QwbhaT_hUBm1sdwvrmsawaLHjrs_-4d3sOZ6VhE_AUFRYV93DvaZVpcZd1S2nVGlsb68AQduucJ8uFh-5yPbnKBN2b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H1337BUnOU2I0b3A3iZPVbXv9Y3EOpRsQMhITzXcy2k6QwbhaT_hUBm1sdwvrmsawaLHjrs_-4d3sOZ6VhE_AUFRYV93DvaZVpcZd1S2nVGlsb68AQduucJ8uFh-5yPbnKBN2bS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752475" cy="1400175"/>
                    </a:xfrm>
                    <a:prstGeom prst="rect">
                      <a:avLst/>
                    </a:prstGeom>
                    <a:noFill/>
                    <a:ln>
                      <a:noFill/>
                    </a:ln>
                  </pic:spPr>
                </pic:pic>
              </a:graphicData>
            </a:graphic>
          </wp:inline>
        </w:drawing>
      </w:r>
    </w:p>
    <w:p w14:paraId="4BBAF038" w14:textId="5A288AE7" w:rsidR="00B83006" w:rsidRDefault="00B83006" w:rsidP="00B83006">
      <w:pPr>
        <w:rPr>
          <w:rFonts w:cs="Arial"/>
          <w:sz w:val="22"/>
          <w:szCs w:val="22"/>
        </w:rPr>
      </w:pPr>
    </w:p>
    <w:p w14:paraId="6065AFB6" w14:textId="318697CD" w:rsidR="00D25695" w:rsidRDefault="00D25695" w:rsidP="00B83006">
      <w:pPr>
        <w:rPr>
          <w:rFonts w:cs="Arial"/>
          <w:sz w:val="22"/>
          <w:szCs w:val="22"/>
        </w:rPr>
      </w:pPr>
    </w:p>
    <w:p w14:paraId="137A6333" w14:textId="78A992C9" w:rsidR="00D25695" w:rsidRDefault="00D25695" w:rsidP="00B83006">
      <w:pPr>
        <w:rPr>
          <w:rFonts w:cs="Arial"/>
          <w:sz w:val="22"/>
          <w:szCs w:val="22"/>
        </w:rPr>
      </w:pPr>
    </w:p>
    <w:p w14:paraId="1C712A46" w14:textId="0F055E72" w:rsidR="00D25695" w:rsidRDefault="00D25695" w:rsidP="00B83006">
      <w:pPr>
        <w:rPr>
          <w:rFonts w:cs="Arial"/>
          <w:sz w:val="22"/>
          <w:szCs w:val="22"/>
        </w:rPr>
      </w:pPr>
    </w:p>
    <w:p w14:paraId="5C04FC9A" w14:textId="6E615B28" w:rsidR="00D25695" w:rsidRDefault="00D25695" w:rsidP="00B83006">
      <w:pPr>
        <w:rPr>
          <w:rFonts w:cs="Arial"/>
          <w:sz w:val="22"/>
          <w:szCs w:val="22"/>
        </w:rPr>
      </w:pPr>
    </w:p>
    <w:p w14:paraId="27F3075E" w14:textId="77777777" w:rsidR="00D25695" w:rsidRPr="006272AD" w:rsidRDefault="00D25695" w:rsidP="00B83006">
      <w:pPr>
        <w:rPr>
          <w:rFonts w:cs="Arial"/>
          <w:sz w:val="22"/>
          <w:szCs w:val="22"/>
        </w:rPr>
      </w:pPr>
    </w:p>
    <w:p w14:paraId="5D9E7BF8" w14:textId="77777777" w:rsidR="00B83006" w:rsidRPr="00942D49" w:rsidRDefault="00B83006" w:rsidP="00310530">
      <w:pPr>
        <w:pStyle w:val="Heading3"/>
      </w:pPr>
      <w:bookmarkStart w:id="30" w:name="_Toc510791496"/>
      <w:bookmarkStart w:id="31" w:name="_Toc513236427"/>
      <w:bookmarkStart w:id="32" w:name="_Toc517709813"/>
      <w:r w:rsidRPr="00942D49">
        <w:lastRenderedPageBreak/>
        <w:t>2.3.8 Optionality</w:t>
      </w:r>
      <w:bookmarkEnd w:id="30"/>
      <w:bookmarkEnd w:id="31"/>
      <w:bookmarkEnd w:id="32"/>
      <w:r w:rsidRPr="00942D49">
        <w:t xml:space="preserve"> </w:t>
      </w:r>
    </w:p>
    <w:p w14:paraId="2406BAF4" w14:textId="77773A5D" w:rsidR="00B83006" w:rsidRDefault="00B83006" w:rsidP="00B83006">
      <w:pPr>
        <w:rPr>
          <w:rFonts w:cs="Arial"/>
          <w:sz w:val="22"/>
          <w:szCs w:val="22"/>
        </w:rPr>
      </w:pPr>
      <w:r>
        <w:rPr>
          <w:rFonts w:cs="Arial"/>
          <w:sz w:val="22"/>
          <w:szCs w:val="22"/>
        </w:rPr>
        <w:t xml:space="preserve">In database modelling Optionality is a term used when you want to define if a relationship between two entities are optional or mandatory. Or another way to look at it is if an entity must have a full relationship with an entity or just an optional one. </w:t>
      </w:r>
    </w:p>
    <w:p w14:paraId="313EDEA9" w14:textId="77777777" w:rsidR="00B83006" w:rsidRDefault="00B83006" w:rsidP="00B83006">
      <w:pPr>
        <w:rPr>
          <w:rFonts w:cs="Arial"/>
          <w:sz w:val="22"/>
          <w:szCs w:val="22"/>
        </w:rPr>
      </w:pPr>
      <w:r>
        <w:rPr>
          <w:rFonts w:cs="Arial"/>
          <w:sz w:val="22"/>
          <w:szCs w:val="22"/>
        </w:rPr>
        <w:t>These are mainly used between strong and weak entities because a weak entity cannot exist without a strong entity so, the relationship between them would always be mandatory or if the relationship does not affect the existence of each entity they can be considered optional because if the other entity it is linked to did not exist it would not affect it in anyway.</w:t>
      </w:r>
    </w:p>
    <w:p w14:paraId="53F0BFD4" w14:textId="77777777" w:rsidR="00B83006" w:rsidRDefault="00B83006" w:rsidP="00B83006">
      <w:pPr>
        <w:rPr>
          <w:rFonts w:cs="Arial"/>
          <w:sz w:val="22"/>
          <w:szCs w:val="22"/>
        </w:rPr>
      </w:pPr>
      <w:r>
        <w:rPr>
          <w:rFonts w:cs="Arial"/>
          <w:sz w:val="22"/>
          <w:szCs w:val="22"/>
        </w:rPr>
        <w:t>E.g. The relationship between Supermarket and Department. The relationship going towards department would be optional because supermarket would still exist without a department. The link from Department to Supermarket would be mandatory because a department cannot exist without a supermarket.</w:t>
      </w:r>
    </w:p>
    <w:p w14:paraId="55FBF7F7" w14:textId="77777777" w:rsidR="00B83006" w:rsidRDefault="00B83006" w:rsidP="00B83006">
      <w:pPr>
        <w:rPr>
          <w:rFonts w:cs="Arial"/>
          <w:sz w:val="22"/>
          <w:szCs w:val="22"/>
        </w:rPr>
      </w:pPr>
      <w:r>
        <w:rPr>
          <w:rFonts w:cs="Arial"/>
          <w:sz w:val="22"/>
          <w:szCs w:val="22"/>
        </w:rPr>
        <w:t>On a diagram a mandatory relationship is indicated by a double line in the relationship and an optional relationship would be integrated by a single line. As seen in the Example diagram below.</w:t>
      </w:r>
    </w:p>
    <w:p w14:paraId="3E64914D" w14:textId="77777777" w:rsidR="00B83006" w:rsidRPr="005F5B89" w:rsidRDefault="00B83006" w:rsidP="00B83006">
      <w:pPr>
        <w:rPr>
          <w:rFonts w:cs="Arial"/>
          <w:sz w:val="22"/>
          <w:szCs w:val="22"/>
        </w:rPr>
      </w:pPr>
      <w:r w:rsidRPr="00942D49">
        <w:rPr>
          <w:rFonts w:cs="Arial"/>
          <w:noProof/>
          <w:color w:val="000000"/>
          <w:sz w:val="22"/>
          <w:szCs w:val="22"/>
        </w:rPr>
        <w:drawing>
          <wp:inline distT="0" distB="0" distL="0" distR="0" wp14:anchorId="349119E2" wp14:editId="3D9AD0D6">
            <wp:extent cx="2790825" cy="723900"/>
            <wp:effectExtent l="0" t="0" r="9525" b="0"/>
            <wp:docPr id="27" name="Picture 27" descr="https://lh5.googleusercontent.com/hTtXBXCGyDJUXDj9FtVRYHmVS4fjXV_BlbHqy-4-W0nefuBojo7iFXzfP9D11lHTc5vXHS_kYNi8yEpVm_3Chs_VEbxQ4ni4J-Mfa3kn4rJpWLIONxlvSSy9PHDr05L6tTJB29A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5.googleusercontent.com/hTtXBXCGyDJUXDj9FtVRYHmVS4fjXV_BlbHqy-4-W0nefuBojo7iFXzfP9D11lHTc5vXHS_kYNi8yEpVm_3Chs_VEbxQ4ni4J-Mfa3kn4rJpWLIONxlvSSy9PHDr05L6tTJB29A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0825" cy="723900"/>
                    </a:xfrm>
                    <a:prstGeom prst="rect">
                      <a:avLst/>
                    </a:prstGeom>
                    <a:noFill/>
                    <a:ln>
                      <a:noFill/>
                    </a:ln>
                  </pic:spPr>
                </pic:pic>
              </a:graphicData>
            </a:graphic>
          </wp:inline>
        </w:drawing>
      </w:r>
    </w:p>
    <w:p w14:paraId="33271742" w14:textId="77777777" w:rsidR="00B83006" w:rsidRPr="00942D49" w:rsidRDefault="00B83006" w:rsidP="00310530">
      <w:pPr>
        <w:pStyle w:val="Heading3"/>
      </w:pPr>
      <w:bookmarkStart w:id="33" w:name="_Toc510791497"/>
      <w:bookmarkStart w:id="34" w:name="_Toc513236428"/>
      <w:bookmarkStart w:id="35" w:name="_Toc517709814"/>
      <w:r w:rsidRPr="00942D49">
        <w:t>2.3.9 Cardinality</w:t>
      </w:r>
      <w:bookmarkEnd w:id="33"/>
      <w:bookmarkEnd w:id="34"/>
      <w:bookmarkEnd w:id="35"/>
    </w:p>
    <w:p w14:paraId="7DB4021C" w14:textId="77777777" w:rsidR="00B83006" w:rsidRDefault="00B83006" w:rsidP="00B83006">
      <w:pPr>
        <w:rPr>
          <w:rFonts w:cs="Arial"/>
          <w:sz w:val="22"/>
          <w:szCs w:val="22"/>
        </w:rPr>
      </w:pPr>
      <w:r>
        <w:rPr>
          <w:rFonts w:cs="Arial"/>
          <w:sz w:val="22"/>
          <w:szCs w:val="22"/>
        </w:rPr>
        <w:t>In database modelling Cardinality is the term used to describe the number of relationships one entity to have to another entity. There are four different possible cardinality relationships you could use between entities.</w:t>
      </w:r>
    </w:p>
    <w:p w14:paraId="7DC1E2C8" w14:textId="77777777" w:rsidR="00B83006" w:rsidRDefault="00B83006" w:rsidP="00CE201A">
      <w:pPr>
        <w:pStyle w:val="ListParagraph"/>
        <w:numPr>
          <w:ilvl w:val="0"/>
          <w:numId w:val="175"/>
        </w:numPr>
        <w:rPr>
          <w:rFonts w:cs="Arial"/>
          <w:sz w:val="22"/>
          <w:szCs w:val="22"/>
        </w:rPr>
      </w:pPr>
      <w:r w:rsidRPr="00B543F7">
        <w:rPr>
          <w:rFonts w:cs="Arial"/>
          <w:sz w:val="22"/>
          <w:szCs w:val="22"/>
        </w:rPr>
        <w:t>One to One (1-1)</w:t>
      </w:r>
    </w:p>
    <w:p w14:paraId="1226012E" w14:textId="77777777" w:rsidR="00B83006" w:rsidRPr="00B543F7" w:rsidRDefault="00B83006" w:rsidP="00CE201A">
      <w:pPr>
        <w:pStyle w:val="ListParagraph"/>
        <w:numPr>
          <w:ilvl w:val="1"/>
          <w:numId w:val="175"/>
        </w:numPr>
        <w:rPr>
          <w:rFonts w:cs="Arial"/>
          <w:sz w:val="22"/>
          <w:szCs w:val="22"/>
        </w:rPr>
      </w:pPr>
      <w:r w:rsidRPr="00610495">
        <w:rPr>
          <w:rFonts w:cs="Arial"/>
          <w:b/>
          <w:sz w:val="22"/>
          <w:szCs w:val="22"/>
        </w:rPr>
        <w:t>E.g.</w:t>
      </w:r>
      <w:r>
        <w:rPr>
          <w:rFonts w:cs="Arial"/>
          <w:sz w:val="22"/>
          <w:szCs w:val="22"/>
        </w:rPr>
        <w:t xml:space="preserve"> One Employee is a part of One Department.</w:t>
      </w:r>
    </w:p>
    <w:p w14:paraId="5707F230" w14:textId="77777777" w:rsidR="00B83006" w:rsidRDefault="00B83006" w:rsidP="00CE201A">
      <w:pPr>
        <w:pStyle w:val="ListParagraph"/>
        <w:numPr>
          <w:ilvl w:val="0"/>
          <w:numId w:val="175"/>
        </w:numPr>
        <w:rPr>
          <w:rFonts w:cs="Arial"/>
          <w:sz w:val="22"/>
          <w:szCs w:val="22"/>
        </w:rPr>
      </w:pPr>
      <w:r w:rsidRPr="00B543F7">
        <w:rPr>
          <w:rFonts w:cs="Arial"/>
          <w:sz w:val="22"/>
          <w:szCs w:val="22"/>
        </w:rPr>
        <w:t>One to Many (1-M</w:t>
      </w:r>
      <w:r>
        <w:rPr>
          <w:rFonts w:cs="Arial"/>
          <w:sz w:val="22"/>
          <w:szCs w:val="22"/>
        </w:rPr>
        <w:t>)</w:t>
      </w:r>
    </w:p>
    <w:p w14:paraId="66E30948" w14:textId="77777777" w:rsidR="00B83006" w:rsidRPr="00B543F7" w:rsidRDefault="00B83006" w:rsidP="00CE201A">
      <w:pPr>
        <w:pStyle w:val="ListParagraph"/>
        <w:numPr>
          <w:ilvl w:val="1"/>
          <w:numId w:val="175"/>
        </w:numPr>
        <w:rPr>
          <w:rFonts w:cs="Arial"/>
          <w:sz w:val="22"/>
          <w:szCs w:val="22"/>
        </w:rPr>
      </w:pPr>
      <w:r w:rsidRPr="00610495">
        <w:rPr>
          <w:rFonts w:cs="Arial"/>
          <w:b/>
          <w:sz w:val="22"/>
          <w:szCs w:val="22"/>
        </w:rPr>
        <w:t>E.g.</w:t>
      </w:r>
      <w:r>
        <w:rPr>
          <w:rFonts w:cs="Arial"/>
          <w:sz w:val="22"/>
          <w:szCs w:val="22"/>
        </w:rPr>
        <w:t xml:space="preserve"> One Supermarket can have Many Departments.</w:t>
      </w:r>
    </w:p>
    <w:p w14:paraId="2EE7F3F0" w14:textId="77777777" w:rsidR="00B83006" w:rsidRDefault="00B83006" w:rsidP="00CE201A">
      <w:pPr>
        <w:pStyle w:val="ListParagraph"/>
        <w:numPr>
          <w:ilvl w:val="0"/>
          <w:numId w:val="175"/>
        </w:numPr>
        <w:rPr>
          <w:rFonts w:cs="Arial"/>
          <w:sz w:val="22"/>
          <w:szCs w:val="22"/>
        </w:rPr>
      </w:pPr>
      <w:r w:rsidRPr="00B543F7">
        <w:rPr>
          <w:rFonts w:cs="Arial"/>
          <w:sz w:val="22"/>
          <w:szCs w:val="22"/>
        </w:rPr>
        <w:t>Many to One (M-1)</w:t>
      </w:r>
    </w:p>
    <w:p w14:paraId="1385FD6E" w14:textId="77777777" w:rsidR="00B83006" w:rsidRPr="00B543F7" w:rsidRDefault="00B83006" w:rsidP="00CE201A">
      <w:pPr>
        <w:pStyle w:val="ListParagraph"/>
        <w:numPr>
          <w:ilvl w:val="1"/>
          <w:numId w:val="175"/>
        </w:numPr>
        <w:rPr>
          <w:rFonts w:cs="Arial"/>
          <w:sz w:val="22"/>
          <w:szCs w:val="22"/>
        </w:rPr>
      </w:pPr>
      <w:r w:rsidRPr="00610495">
        <w:rPr>
          <w:rFonts w:cs="Arial"/>
          <w:b/>
          <w:sz w:val="22"/>
          <w:szCs w:val="22"/>
        </w:rPr>
        <w:t>E.g.</w:t>
      </w:r>
      <w:r>
        <w:rPr>
          <w:rFonts w:cs="Arial"/>
          <w:sz w:val="22"/>
          <w:szCs w:val="22"/>
        </w:rPr>
        <w:t xml:space="preserve"> Many departments must have One Supermarket.</w:t>
      </w:r>
    </w:p>
    <w:p w14:paraId="16582421" w14:textId="77777777" w:rsidR="00B83006" w:rsidRDefault="00B83006" w:rsidP="00CE201A">
      <w:pPr>
        <w:pStyle w:val="ListParagraph"/>
        <w:numPr>
          <w:ilvl w:val="0"/>
          <w:numId w:val="175"/>
        </w:numPr>
        <w:rPr>
          <w:rFonts w:cs="Arial"/>
          <w:sz w:val="22"/>
          <w:szCs w:val="22"/>
        </w:rPr>
      </w:pPr>
      <w:r w:rsidRPr="00B543F7">
        <w:rPr>
          <w:rFonts w:cs="Arial"/>
          <w:sz w:val="22"/>
          <w:szCs w:val="22"/>
        </w:rPr>
        <w:t>Many to Many (M-N)</w:t>
      </w:r>
    </w:p>
    <w:p w14:paraId="4E6EBE2F" w14:textId="77777777" w:rsidR="00B83006" w:rsidRDefault="00B83006" w:rsidP="00CE201A">
      <w:pPr>
        <w:pStyle w:val="ListParagraph"/>
        <w:numPr>
          <w:ilvl w:val="1"/>
          <w:numId w:val="175"/>
        </w:numPr>
        <w:rPr>
          <w:rFonts w:cs="Arial"/>
          <w:sz w:val="22"/>
          <w:szCs w:val="22"/>
        </w:rPr>
      </w:pPr>
      <w:r w:rsidRPr="00610495">
        <w:rPr>
          <w:rFonts w:cs="Arial"/>
          <w:b/>
          <w:sz w:val="22"/>
          <w:szCs w:val="22"/>
        </w:rPr>
        <w:t>E.g.</w:t>
      </w:r>
      <w:r>
        <w:rPr>
          <w:rFonts w:cs="Arial"/>
          <w:sz w:val="22"/>
          <w:szCs w:val="22"/>
        </w:rPr>
        <w:t xml:space="preserve"> Many Departments has Many Employees.</w:t>
      </w:r>
    </w:p>
    <w:p w14:paraId="0982F3C2" w14:textId="77777777" w:rsidR="00B83006" w:rsidRPr="00B543F7" w:rsidRDefault="00B83006" w:rsidP="00B83006">
      <w:pPr>
        <w:pStyle w:val="ListParagraph"/>
        <w:ind w:left="1440"/>
        <w:rPr>
          <w:rFonts w:cs="Arial"/>
          <w:sz w:val="22"/>
          <w:szCs w:val="22"/>
        </w:rPr>
      </w:pPr>
    </w:p>
    <w:p w14:paraId="7FCE156A" w14:textId="5E5D9102" w:rsidR="00B83006" w:rsidRDefault="00B83006" w:rsidP="00B83006">
      <w:pPr>
        <w:rPr>
          <w:rFonts w:cs="Arial"/>
          <w:sz w:val="22"/>
          <w:szCs w:val="22"/>
        </w:rPr>
      </w:pPr>
      <w:r>
        <w:rPr>
          <w:rFonts w:cs="Arial"/>
          <w:sz w:val="22"/>
          <w:szCs w:val="22"/>
        </w:rPr>
        <w:t>You can see the example diagrams above to get a visual representation of cardinality on a table and below in my Conceptual diagram.</w:t>
      </w:r>
    </w:p>
    <w:p w14:paraId="4690EF37" w14:textId="0BD18119" w:rsidR="00D25695" w:rsidRDefault="00D25695" w:rsidP="00B83006">
      <w:pPr>
        <w:rPr>
          <w:rFonts w:cs="Arial"/>
          <w:sz w:val="22"/>
          <w:szCs w:val="22"/>
        </w:rPr>
      </w:pPr>
    </w:p>
    <w:p w14:paraId="7F52413F" w14:textId="157C600C" w:rsidR="00D25695" w:rsidRDefault="00D25695" w:rsidP="00B83006">
      <w:pPr>
        <w:rPr>
          <w:rFonts w:cs="Arial"/>
          <w:sz w:val="22"/>
          <w:szCs w:val="22"/>
        </w:rPr>
      </w:pPr>
    </w:p>
    <w:p w14:paraId="61206326" w14:textId="77777777" w:rsidR="00B83006" w:rsidRDefault="00B83006" w:rsidP="00310530">
      <w:pPr>
        <w:pStyle w:val="Heading3"/>
      </w:pPr>
      <w:bookmarkStart w:id="36" w:name="_Toc513236429"/>
      <w:bookmarkStart w:id="37" w:name="_Toc517709815"/>
      <w:bookmarkStart w:id="38" w:name="_Toc510791498"/>
      <w:r>
        <w:lastRenderedPageBreak/>
        <w:t>Extended EER Notations</w:t>
      </w:r>
      <w:bookmarkEnd w:id="36"/>
      <w:bookmarkEnd w:id="37"/>
      <w:r>
        <w:t xml:space="preserve"> </w:t>
      </w:r>
    </w:p>
    <w:p w14:paraId="3288887D" w14:textId="77777777" w:rsidR="00B83006" w:rsidRDefault="00B83006" w:rsidP="00B83006">
      <w:pPr>
        <w:rPr>
          <w:sz w:val="22"/>
          <w:szCs w:val="22"/>
        </w:rPr>
      </w:pPr>
      <w:r>
        <w:rPr>
          <w:sz w:val="22"/>
          <w:szCs w:val="22"/>
        </w:rPr>
        <w:t>There are 3 different types of Extended Entity Relationships and they are Disjointed, Overlap and Union.</w:t>
      </w:r>
    </w:p>
    <w:p w14:paraId="3AE8FB87" w14:textId="77777777" w:rsidR="00B83006" w:rsidRDefault="00B83006" w:rsidP="00B83006">
      <w:pPr>
        <w:rPr>
          <w:sz w:val="22"/>
          <w:szCs w:val="22"/>
        </w:rPr>
      </w:pPr>
      <w:r>
        <w:rPr>
          <w:sz w:val="22"/>
          <w:szCs w:val="22"/>
        </w:rPr>
        <w:t>But first what are EER notations. Extended Entity Relationships can be used within conceptual modelling the whole point for using this technique is to try make your diagram and in the end database easier to manage. This is used by splitting your main entities into multiple separate parts/tables to be able to manage them better.</w:t>
      </w:r>
    </w:p>
    <w:p w14:paraId="170634E6" w14:textId="77777777" w:rsidR="00B83006" w:rsidRDefault="00B83006" w:rsidP="00B83006">
      <w:pPr>
        <w:rPr>
          <w:sz w:val="22"/>
          <w:szCs w:val="22"/>
        </w:rPr>
      </w:pPr>
      <w:r>
        <w:rPr>
          <w:sz w:val="22"/>
          <w:szCs w:val="22"/>
        </w:rPr>
        <w:t>When used there must be a backwards “C” on each line a part of the EER as seen in the examples below.</w:t>
      </w:r>
    </w:p>
    <w:p w14:paraId="642820A3" w14:textId="77777777" w:rsidR="00B83006" w:rsidRPr="00B76F5E" w:rsidRDefault="00B83006" w:rsidP="00B83006">
      <w:pPr>
        <w:rPr>
          <w:b/>
          <w:sz w:val="22"/>
          <w:szCs w:val="22"/>
        </w:rPr>
      </w:pPr>
      <w:r w:rsidRPr="00B76F5E">
        <w:rPr>
          <w:b/>
          <w:sz w:val="22"/>
          <w:szCs w:val="22"/>
        </w:rPr>
        <w:t>Disjointed</w:t>
      </w:r>
    </w:p>
    <w:p w14:paraId="7278F92F" w14:textId="77777777" w:rsidR="00B83006" w:rsidRPr="0032699F" w:rsidRDefault="00B83006" w:rsidP="00B83006">
      <w:pPr>
        <w:rPr>
          <w:sz w:val="22"/>
          <w:szCs w:val="22"/>
        </w:rPr>
      </w:pPr>
      <w:r>
        <w:rPr>
          <w:sz w:val="22"/>
          <w:szCs w:val="22"/>
        </w:rPr>
        <w:t>Disjointed Notations are used when you want to break up one entity and simplify it into categories. For example, if you have a staff entity you can split them off in to General Staff and Management. On the diagram this is marked with a small “d” If this is used you can only be one or the other so as above you can only be a general employee or management not both.</w:t>
      </w:r>
    </w:p>
    <w:p w14:paraId="25FC7676" w14:textId="77777777" w:rsidR="00B83006" w:rsidRPr="00B76F5E" w:rsidRDefault="00B83006" w:rsidP="00B83006">
      <w:pPr>
        <w:rPr>
          <w:b/>
          <w:sz w:val="22"/>
          <w:szCs w:val="22"/>
        </w:rPr>
      </w:pPr>
      <w:r w:rsidRPr="00B76F5E">
        <w:rPr>
          <w:b/>
          <w:sz w:val="22"/>
          <w:szCs w:val="22"/>
        </w:rPr>
        <w:t>Overlap</w:t>
      </w:r>
    </w:p>
    <w:p w14:paraId="61596668" w14:textId="77777777" w:rsidR="00B83006" w:rsidRDefault="00B83006" w:rsidP="00B83006">
      <w:pPr>
        <w:rPr>
          <w:sz w:val="22"/>
          <w:szCs w:val="22"/>
        </w:rPr>
      </w:pPr>
      <w:r>
        <w:rPr>
          <w:sz w:val="22"/>
          <w:szCs w:val="22"/>
        </w:rPr>
        <w:t xml:space="preserve">Overlap Notations are pretty much the same as above you take an entity and split it up into more manageable parts. But unlike Disjointed where you </w:t>
      </w:r>
      <w:proofErr w:type="gramStart"/>
      <w:r>
        <w:rPr>
          <w:sz w:val="22"/>
          <w:szCs w:val="22"/>
        </w:rPr>
        <w:t>have to</w:t>
      </w:r>
      <w:proofErr w:type="gramEnd"/>
      <w:r>
        <w:rPr>
          <w:sz w:val="22"/>
          <w:szCs w:val="22"/>
        </w:rPr>
        <w:t xml:space="preserve"> be one or the other Overlap you can be a part of the multiple different parts you create.</w:t>
      </w:r>
    </w:p>
    <w:p w14:paraId="3DBA7FF2" w14:textId="77777777" w:rsidR="00B83006" w:rsidRDefault="00B83006" w:rsidP="00B83006">
      <w:pPr>
        <w:rPr>
          <w:sz w:val="22"/>
          <w:szCs w:val="22"/>
        </w:rPr>
      </w:pPr>
      <w:r>
        <w:rPr>
          <w:sz w:val="22"/>
          <w:szCs w:val="22"/>
        </w:rPr>
        <w:t xml:space="preserve">For example, a person could be both a student and an employee of an educational institute. </w:t>
      </w:r>
    </w:p>
    <w:p w14:paraId="36CB2A6D" w14:textId="77777777" w:rsidR="00B83006" w:rsidRDefault="00B83006" w:rsidP="00B83006">
      <w:pPr>
        <w:rPr>
          <w:sz w:val="22"/>
          <w:szCs w:val="22"/>
        </w:rPr>
      </w:pPr>
      <w:r>
        <w:rPr>
          <w:sz w:val="22"/>
          <w:szCs w:val="22"/>
        </w:rPr>
        <w:t>When you use an overlap, you make this as an “o” within your diagram.</w:t>
      </w:r>
    </w:p>
    <w:p w14:paraId="2B276453" w14:textId="77777777" w:rsidR="00B83006" w:rsidRDefault="00B83006" w:rsidP="00B83006">
      <w:pPr>
        <w:jc w:val="center"/>
        <w:rPr>
          <w:b/>
          <w:sz w:val="22"/>
          <w:szCs w:val="22"/>
        </w:rPr>
      </w:pPr>
      <w:r w:rsidRPr="00331CF0">
        <w:rPr>
          <w:b/>
          <w:sz w:val="22"/>
          <w:szCs w:val="22"/>
        </w:rPr>
        <w:t>Example Diagram.</w:t>
      </w:r>
    </w:p>
    <w:p w14:paraId="21409DFE" w14:textId="77777777" w:rsidR="00B83006" w:rsidRDefault="00B83006" w:rsidP="00B83006">
      <w:pPr>
        <w:jc w:val="center"/>
        <w:rPr>
          <w:b/>
          <w:sz w:val="22"/>
          <w:szCs w:val="22"/>
        </w:rPr>
      </w:pPr>
      <w:r>
        <w:rPr>
          <w:rFonts w:ascii="Calibri" w:hAnsi="Calibri" w:cs="Calibri"/>
          <w:noProof/>
          <w:sz w:val="22"/>
          <w:szCs w:val="22"/>
        </w:rPr>
        <w:drawing>
          <wp:inline distT="0" distB="0" distL="0" distR="0" wp14:anchorId="774A847F" wp14:editId="00C9E56A">
            <wp:extent cx="3619499" cy="2714625"/>
            <wp:effectExtent l="0" t="0" r="635" b="0"/>
            <wp:docPr id="13" name="Picture 13" descr="Machine generated alternative text:&#10;Name &#10;Year &#10;PERSON &#10;ALUMNUS &#10;BirthDate &#10;STA F F &#10;Position &#10;Salary &#10;EMPLOYEE &#10;d &#10;FACULTY &#10;Rank &#10;Project &#10;MajorOept &#10;STUDENT &#10;Degrees &#10;Degree &#10;percentTime &#10;STUDENT_ &#10;ASSISTANT &#10;Major &#10;Course &#10;GRADUATE_ &#10;STUDENT &#10;DegreeProgra m &#10;d &#10;UNDERGRADUATE_ &#10;STUDENT &#10;Class &#10;RESEARCH ASSISTANT &#10;TEACHING_ASSISTA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10;Name &#10;Year &#10;PERSON &#10;ALUMNUS &#10;BirthDate &#10;STA F F &#10;Position &#10;Salary &#10;EMPLOYEE &#10;d &#10;FACULTY &#10;Rank &#10;Project &#10;MajorOept &#10;STUDENT &#10;Degrees &#10;Degree &#10;percentTime &#10;STUDENT_ &#10;ASSISTANT &#10;Major &#10;Course &#10;GRADUATE_ &#10;STUDENT &#10;DegreeProgra m &#10;d &#10;UNDERGRADUATE_ &#10;STUDENT &#10;Class &#10;RESEARCH ASSISTANT &#10;TEACHING_ASSISTANT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35878" cy="2726909"/>
                    </a:xfrm>
                    <a:prstGeom prst="rect">
                      <a:avLst/>
                    </a:prstGeom>
                    <a:noFill/>
                    <a:ln>
                      <a:noFill/>
                    </a:ln>
                  </pic:spPr>
                </pic:pic>
              </a:graphicData>
            </a:graphic>
          </wp:inline>
        </w:drawing>
      </w:r>
    </w:p>
    <w:p w14:paraId="46F9EAF2" w14:textId="77777777" w:rsidR="00B83006" w:rsidRPr="00B76F5E" w:rsidRDefault="00B83006" w:rsidP="00B83006">
      <w:pPr>
        <w:rPr>
          <w:b/>
          <w:sz w:val="22"/>
          <w:szCs w:val="22"/>
        </w:rPr>
      </w:pPr>
      <w:r w:rsidRPr="00B76F5E">
        <w:rPr>
          <w:b/>
          <w:sz w:val="22"/>
          <w:szCs w:val="22"/>
        </w:rPr>
        <w:lastRenderedPageBreak/>
        <w:t>Union</w:t>
      </w:r>
    </w:p>
    <w:p w14:paraId="7CB71F4D" w14:textId="77777777" w:rsidR="00B83006" w:rsidRDefault="00B83006" w:rsidP="00B83006">
      <w:pPr>
        <w:rPr>
          <w:sz w:val="22"/>
          <w:szCs w:val="22"/>
        </w:rPr>
      </w:pPr>
      <w:r>
        <w:rPr>
          <w:sz w:val="22"/>
          <w:szCs w:val="22"/>
        </w:rPr>
        <w:t>A Union simply put is when you wish to join multiple entities into one.</w:t>
      </w:r>
    </w:p>
    <w:p w14:paraId="1838C190" w14:textId="77777777" w:rsidR="00B83006" w:rsidRDefault="00B83006" w:rsidP="00B83006">
      <w:pPr>
        <w:rPr>
          <w:sz w:val="22"/>
          <w:szCs w:val="22"/>
        </w:rPr>
      </w:pPr>
      <w:r>
        <w:rPr>
          <w:sz w:val="22"/>
          <w:szCs w:val="22"/>
        </w:rPr>
        <w:t xml:space="preserve">For Example, if you had 2 entities for a company car Person and Company and you wanted to combine them into one entity Owner you could use a Union notation to do this. It’s like when you have a many to many relationships in a conceptual diagram and you must create a joining table between the two for the logical stage. That one table in the middle will have all the foreign keys of the other entity’s and for our Owner </w:t>
      </w:r>
      <w:proofErr w:type="gramStart"/>
      <w:r>
        <w:rPr>
          <w:sz w:val="22"/>
          <w:szCs w:val="22"/>
        </w:rPr>
        <w:t>a</w:t>
      </w:r>
      <w:proofErr w:type="gramEnd"/>
      <w:r>
        <w:rPr>
          <w:sz w:val="22"/>
          <w:szCs w:val="22"/>
        </w:rPr>
        <w:t xml:space="preserve"> ID so some sort to connect It altogether</w:t>
      </w:r>
    </w:p>
    <w:p w14:paraId="54667D10" w14:textId="77777777" w:rsidR="00B83006" w:rsidRDefault="00B83006" w:rsidP="00B83006">
      <w:pPr>
        <w:jc w:val="center"/>
        <w:rPr>
          <w:b/>
          <w:sz w:val="22"/>
          <w:szCs w:val="22"/>
        </w:rPr>
      </w:pPr>
      <w:r w:rsidRPr="00A16608">
        <w:rPr>
          <w:b/>
          <w:sz w:val="22"/>
          <w:szCs w:val="22"/>
        </w:rPr>
        <w:t>Example Diagram</w:t>
      </w:r>
      <w:r>
        <w:rPr>
          <w:b/>
          <w:sz w:val="22"/>
          <w:szCs w:val="22"/>
        </w:rPr>
        <w:t>.</w:t>
      </w:r>
    </w:p>
    <w:p w14:paraId="7AD8C126" w14:textId="77777777" w:rsidR="00B83006" w:rsidRDefault="00B83006" w:rsidP="00B83006">
      <w:pPr>
        <w:jc w:val="center"/>
        <w:rPr>
          <w:b/>
          <w:sz w:val="22"/>
          <w:szCs w:val="22"/>
        </w:rPr>
      </w:pPr>
      <w:r>
        <w:rPr>
          <w:noProof/>
        </w:rPr>
        <w:drawing>
          <wp:inline distT="0" distB="0" distL="0" distR="0" wp14:anchorId="5C72CEED" wp14:editId="3B793583">
            <wp:extent cx="3185662" cy="405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87567" cy="4060077"/>
                    </a:xfrm>
                    <a:prstGeom prst="rect">
                      <a:avLst/>
                    </a:prstGeom>
                  </pic:spPr>
                </pic:pic>
              </a:graphicData>
            </a:graphic>
          </wp:inline>
        </w:drawing>
      </w:r>
    </w:p>
    <w:p w14:paraId="6876D60C" w14:textId="77777777" w:rsidR="00B83006" w:rsidRDefault="00B83006" w:rsidP="00B83006">
      <w:pPr>
        <w:rPr>
          <w:b/>
          <w:sz w:val="22"/>
          <w:szCs w:val="22"/>
        </w:rPr>
      </w:pPr>
    </w:p>
    <w:p w14:paraId="31FE8551" w14:textId="77777777" w:rsidR="00B83006" w:rsidRDefault="00B83006" w:rsidP="00B83006">
      <w:pPr>
        <w:rPr>
          <w:b/>
          <w:sz w:val="22"/>
          <w:szCs w:val="22"/>
        </w:rPr>
      </w:pPr>
    </w:p>
    <w:p w14:paraId="0C4D510A" w14:textId="77777777" w:rsidR="00B83006" w:rsidRDefault="00B83006" w:rsidP="00B83006">
      <w:pPr>
        <w:rPr>
          <w:b/>
          <w:sz w:val="22"/>
          <w:szCs w:val="22"/>
        </w:rPr>
      </w:pPr>
    </w:p>
    <w:p w14:paraId="0D2AB398" w14:textId="77777777" w:rsidR="00B83006" w:rsidRDefault="00B83006" w:rsidP="00B83006">
      <w:pPr>
        <w:rPr>
          <w:b/>
          <w:sz w:val="22"/>
          <w:szCs w:val="22"/>
        </w:rPr>
      </w:pPr>
    </w:p>
    <w:p w14:paraId="3A388238" w14:textId="77777777" w:rsidR="00B83006" w:rsidRDefault="00B83006" w:rsidP="00B83006">
      <w:pPr>
        <w:rPr>
          <w:b/>
          <w:sz w:val="22"/>
          <w:szCs w:val="22"/>
        </w:rPr>
      </w:pPr>
    </w:p>
    <w:p w14:paraId="24E87A6F" w14:textId="77777777" w:rsidR="00B83006" w:rsidRDefault="00B83006" w:rsidP="00B83006">
      <w:pPr>
        <w:rPr>
          <w:b/>
          <w:sz w:val="22"/>
          <w:szCs w:val="22"/>
        </w:rPr>
      </w:pPr>
    </w:p>
    <w:p w14:paraId="05ADB0DF" w14:textId="77777777" w:rsidR="00B83006" w:rsidRPr="00A16608" w:rsidRDefault="00B83006" w:rsidP="00B83006">
      <w:pPr>
        <w:rPr>
          <w:b/>
          <w:sz w:val="22"/>
          <w:szCs w:val="22"/>
        </w:rPr>
      </w:pPr>
    </w:p>
    <w:p w14:paraId="7367057E" w14:textId="77777777" w:rsidR="00B83006" w:rsidRPr="00B76F5E" w:rsidRDefault="00B83006" w:rsidP="00B83006">
      <w:pPr>
        <w:rPr>
          <w:b/>
          <w:sz w:val="22"/>
          <w:szCs w:val="22"/>
        </w:rPr>
      </w:pPr>
      <w:r w:rsidRPr="00B76F5E">
        <w:rPr>
          <w:b/>
          <w:sz w:val="22"/>
          <w:szCs w:val="22"/>
        </w:rPr>
        <w:lastRenderedPageBreak/>
        <w:t>How I could have incorporated this into my diagram</w:t>
      </w:r>
    </w:p>
    <w:p w14:paraId="524AB29A" w14:textId="77777777" w:rsidR="00B83006" w:rsidRDefault="00B83006" w:rsidP="00B83006">
      <w:pPr>
        <w:rPr>
          <w:sz w:val="22"/>
          <w:szCs w:val="22"/>
        </w:rPr>
      </w:pPr>
      <w:r>
        <w:rPr>
          <w:sz w:val="22"/>
          <w:szCs w:val="22"/>
        </w:rPr>
        <w:t>Due to time constraints and not clearly understanding the instructions at the beginning I did not incorporate this technique into my current Conceptual Diagram. Here I will explain what I could do to implement this onto my current diagram if I were to do so. Reference the diagram bellow.</w:t>
      </w:r>
    </w:p>
    <w:p w14:paraId="16B2934B" w14:textId="77777777" w:rsidR="00B83006" w:rsidRDefault="00B83006" w:rsidP="00CE201A">
      <w:pPr>
        <w:pStyle w:val="ListParagraph"/>
        <w:numPr>
          <w:ilvl w:val="0"/>
          <w:numId w:val="184"/>
        </w:numPr>
        <w:rPr>
          <w:sz w:val="22"/>
          <w:szCs w:val="22"/>
        </w:rPr>
      </w:pPr>
      <w:r>
        <w:rPr>
          <w:sz w:val="22"/>
          <w:szCs w:val="22"/>
        </w:rPr>
        <w:t>I could of spit up the staff entity using a Disjointed notation. This could have been spit up into 2-3 parts One for staff that work in the store Two for executive staff and management and 3 Engineer staff that would maintain the drones/Order parts.</w:t>
      </w:r>
    </w:p>
    <w:p w14:paraId="5BC95373" w14:textId="77777777" w:rsidR="00B83006" w:rsidRDefault="00B83006" w:rsidP="00B83006">
      <w:pPr>
        <w:pStyle w:val="ListParagraph"/>
        <w:rPr>
          <w:sz w:val="22"/>
          <w:szCs w:val="22"/>
        </w:rPr>
      </w:pPr>
    </w:p>
    <w:p w14:paraId="55934D40" w14:textId="77777777" w:rsidR="00B83006" w:rsidRPr="00A22F4C" w:rsidRDefault="00B83006" w:rsidP="00CE201A">
      <w:pPr>
        <w:pStyle w:val="ListParagraph"/>
        <w:numPr>
          <w:ilvl w:val="0"/>
          <w:numId w:val="184"/>
        </w:numPr>
        <w:rPr>
          <w:sz w:val="22"/>
          <w:szCs w:val="22"/>
        </w:rPr>
      </w:pPr>
      <w:r>
        <w:rPr>
          <w:sz w:val="22"/>
          <w:szCs w:val="22"/>
        </w:rPr>
        <w:t>For subscription type I could have used a Disjointed Notation. I could have used this buy taking all the different types that are right now attributes and make them into their down entities.</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p>
    <w:p w14:paraId="0F076E5D" w14:textId="77777777" w:rsidR="00B83006" w:rsidRDefault="00B83006" w:rsidP="00CE201A">
      <w:pPr>
        <w:pStyle w:val="ListParagraph"/>
        <w:numPr>
          <w:ilvl w:val="0"/>
          <w:numId w:val="184"/>
        </w:numPr>
        <w:rPr>
          <w:sz w:val="22"/>
          <w:szCs w:val="22"/>
        </w:rPr>
      </w:pPr>
      <w:r>
        <w:rPr>
          <w:sz w:val="22"/>
          <w:szCs w:val="22"/>
        </w:rPr>
        <w:t>I think I could have used Overlap on User account by having Contractee and subscriber seeing that they could be both if necessary and then connect Contractee to contract like I do have right now.</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p>
    <w:p w14:paraId="2B219EA8" w14:textId="77777777" w:rsidR="00B83006" w:rsidRPr="00A22F4C" w:rsidRDefault="00B83006" w:rsidP="00CE201A">
      <w:pPr>
        <w:pStyle w:val="ListParagraph"/>
        <w:numPr>
          <w:ilvl w:val="0"/>
          <w:numId w:val="184"/>
        </w:numPr>
        <w:rPr>
          <w:sz w:val="22"/>
          <w:szCs w:val="22"/>
        </w:rPr>
      </w:pPr>
      <w:r>
        <w:rPr>
          <w:sz w:val="22"/>
          <w:szCs w:val="22"/>
        </w:rPr>
        <w:t>If required I could have split Stall in to two Shop and Offices if they happened to have a mixture of shops/offices around the country. I would have used a disjointed notation because there could possibly be offices above a shop.</w:t>
      </w:r>
    </w:p>
    <w:p w14:paraId="43D067B3" w14:textId="77777777" w:rsidR="00B83006" w:rsidRPr="000929F3" w:rsidRDefault="00B83006" w:rsidP="00B83006">
      <w:pPr>
        <w:tabs>
          <w:tab w:val="left" w:pos="1515"/>
        </w:tabs>
        <w:sectPr w:rsidR="00B83006" w:rsidRPr="000929F3" w:rsidSect="00310530">
          <w:footerReference w:type="default" r:id="rId24"/>
          <w:footerReference w:type="first" r:id="rId25"/>
          <w:pgSz w:w="11906" w:h="16838"/>
          <w:pgMar w:top="1440" w:right="1440" w:bottom="1440" w:left="1440" w:header="708" w:footer="708" w:gutter="0"/>
          <w:cols w:space="708"/>
          <w:titlePg/>
          <w:docGrid w:linePitch="360"/>
        </w:sectPr>
      </w:pPr>
      <w:r>
        <w:tab/>
      </w:r>
    </w:p>
    <w:p w14:paraId="2D27219C" w14:textId="77777777" w:rsidR="00B83006" w:rsidRPr="00527B64" w:rsidRDefault="00B83006" w:rsidP="00310530">
      <w:pPr>
        <w:pStyle w:val="Heading2"/>
      </w:pPr>
      <w:bookmarkStart w:id="39" w:name="_Toc513236430"/>
      <w:bookmarkStart w:id="40" w:name="_Toc517709816"/>
      <w:r w:rsidRPr="00527B64">
        <w:lastRenderedPageBreak/>
        <w:t>CONCEPTUAL ER MODEL W/ CHEN ERD NOTATION</w:t>
      </w:r>
      <w:bookmarkEnd w:id="38"/>
      <w:bookmarkEnd w:id="39"/>
      <w:bookmarkEnd w:id="40"/>
    </w:p>
    <w:p w14:paraId="51412082" w14:textId="77777777" w:rsidR="00B83006" w:rsidRDefault="00B83006" w:rsidP="00B83006">
      <w:pPr>
        <w:rPr>
          <w:rFonts w:ascii="Arial" w:hAnsi="Arial" w:cs="Arial"/>
          <w:sz w:val="24"/>
          <w:szCs w:val="24"/>
        </w:rPr>
      </w:pPr>
      <w:r>
        <w:rPr>
          <w:noProof/>
        </w:rPr>
        <w:drawing>
          <wp:inline distT="0" distB="0" distL="0" distR="0" wp14:anchorId="3406B89C" wp14:editId="00E5003C">
            <wp:extent cx="8924925" cy="5314315"/>
            <wp:effectExtent l="0" t="0" r="952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8928669" cy="5316544"/>
                    </a:xfrm>
                    <a:prstGeom prst="rect">
                      <a:avLst/>
                    </a:prstGeom>
                    <a:noFill/>
                    <a:ln>
                      <a:noFill/>
                    </a:ln>
                  </pic:spPr>
                </pic:pic>
              </a:graphicData>
            </a:graphic>
          </wp:inline>
        </w:drawing>
      </w:r>
    </w:p>
    <w:p w14:paraId="4A88F5F7" w14:textId="77777777" w:rsidR="00B83006" w:rsidRPr="00DA7564" w:rsidRDefault="00B83006" w:rsidP="00310530">
      <w:pPr>
        <w:pStyle w:val="Heading2"/>
      </w:pPr>
      <w:bookmarkStart w:id="41" w:name="_Toc510791499"/>
      <w:bookmarkStart w:id="42" w:name="_Toc513236431"/>
      <w:bookmarkStart w:id="43" w:name="_Toc517709817"/>
      <w:r w:rsidRPr="00DA7564">
        <w:lastRenderedPageBreak/>
        <w:t>DATA DICTIONARY</w:t>
      </w:r>
      <w:bookmarkEnd w:id="41"/>
      <w:bookmarkEnd w:id="42"/>
      <w:bookmarkEnd w:id="43"/>
    </w:p>
    <w:p w14:paraId="0350DD4D" w14:textId="77777777" w:rsidR="00B83006" w:rsidRDefault="00B83006" w:rsidP="00310530">
      <w:pPr>
        <w:pStyle w:val="Heading3"/>
      </w:pPr>
      <w:bookmarkStart w:id="44" w:name="_Toc510791500"/>
      <w:bookmarkStart w:id="45" w:name="_Toc513236432"/>
      <w:bookmarkStart w:id="46" w:name="_Toc517709818"/>
      <w:r w:rsidRPr="00DA7564">
        <w:t>Entities</w:t>
      </w:r>
      <w:bookmarkEnd w:id="44"/>
      <w:bookmarkEnd w:id="45"/>
      <w:bookmarkEnd w:id="46"/>
    </w:p>
    <w:p w14:paraId="50467AE9" w14:textId="77777777" w:rsidR="00B83006" w:rsidRPr="002E7C12" w:rsidRDefault="00B83006" w:rsidP="00B83006">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The purpose for this table is to describe the identified entities in more detailed way than an ER diagram can show, including a description of what the entities purpose is and/or what it stores. Aliases is used to list other ways this entity may be referred to within your documentation, occurrence is basically the relationships the entity has although it is more focused on describing the logic of the relationship rather than just the listing the multiplicity constraints.</w:t>
      </w:r>
    </w:p>
    <w:tbl>
      <w:tblPr>
        <w:tblW w:w="0" w:type="auto"/>
        <w:tblCellMar>
          <w:top w:w="15" w:type="dxa"/>
          <w:left w:w="15" w:type="dxa"/>
          <w:bottom w:w="15" w:type="dxa"/>
          <w:right w:w="15" w:type="dxa"/>
        </w:tblCellMar>
        <w:tblLook w:val="04A0" w:firstRow="1" w:lastRow="0" w:firstColumn="1" w:lastColumn="0" w:noHBand="0" w:noVBand="1"/>
      </w:tblPr>
      <w:tblGrid>
        <w:gridCol w:w="2009"/>
        <w:gridCol w:w="6242"/>
        <w:gridCol w:w="1381"/>
        <w:gridCol w:w="4306"/>
      </w:tblGrid>
      <w:tr w:rsidR="00B83006" w:rsidRPr="00DA7564" w14:paraId="758CD020" w14:textId="77777777" w:rsidTr="00310530">
        <w:trPr>
          <w:trHeight w:val="460"/>
        </w:trPr>
        <w:tc>
          <w:tcPr>
            <w:tcW w:w="0" w:type="auto"/>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3AE60F5E"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Entity Name</w:t>
            </w:r>
          </w:p>
        </w:tc>
        <w:tc>
          <w:tcPr>
            <w:tcW w:w="0" w:type="auto"/>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26E86802"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Description</w:t>
            </w:r>
          </w:p>
        </w:tc>
        <w:tc>
          <w:tcPr>
            <w:tcW w:w="0" w:type="auto"/>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3CEAECEB"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Aliases</w:t>
            </w:r>
          </w:p>
        </w:tc>
        <w:tc>
          <w:tcPr>
            <w:tcW w:w="0" w:type="auto"/>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1B8FC532"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Occurrence</w:t>
            </w:r>
          </w:p>
        </w:tc>
      </w:tr>
      <w:tr w:rsidR="00B83006" w:rsidRPr="00DA7564" w14:paraId="6D945964" w14:textId="77777777" w:rsidTr="00310530">
        <w:trPr>
          <w:trHeight w:val="5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1947F9"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cs="Arial"/>
                <w:b/>
                <w:color w:val="000000"/>
                <w:sz w:val="22"/>
                <w:szCs w:val="22"/>
              </w:rPr>
              <w:t>Contracte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EAE81D"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sz w:val="22"/>
                <w:szCs w:val="22"/>
              </w:rPr>
            </w:pPr>
            <w:r w:rsidRPr="00353905">
              <w:rPr>
                <w:rFonts w:asciiTheme="minorHAnsi" w:hAnsiTheme="minorHAnsi"/>
                <w:sz w:val="22"/>
                <w:szCs w:val="22"/>
              </w:rPr>
              <w:t>Basic Company information purchasing a contr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D74D0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B374CB" w14:textId="77777777" w:rsidR="00B83006" w:rsidRPr="00DA7564"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Contractee must belong to One Contract</w:t>
            </w:r>
          </w:p>
        </w:tc>
      </w:tr>
      <w:tr w:rsidR="00B83006" w:rsidRPr="00DA7564" w14:paraId="7FE982BF"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363115"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cs="Arial"/>
                <w:b/>
                <w:color w:val="000000"/>
                <w:sz w:val="22"/>
                <w:szCs w:val="22"/>
              </w:rPr>
              <w:t>Contrac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05F83B"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Contact for Control and access to data of a BTDrone from a location of the company’s choi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109DD1"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831F1C" w14:textId="77777777" w:rsidR="00B83006"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Contract must belong to One Contractee</w:t>
            </w:r>
          </w:p>
          <w:p w14:paraId="3A4D5A40" w14:textId="77777777" w:rsidR="00B83006"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Contracts must be Created by One staff member</w:t>
            </w:r>
          </w:p>
          <w:p w14:paraId="448C245D" w14:textId="77777777" w:rsidR="00B83006"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contract must have One SubscriptionType</w:t>
            </w:r>
          </w:p>
          <w:p w14:paraId="4F5BD8D4" w14:textId="77777777" w:rsidR="00B83006"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Contract can have Many DrovingZones</w:t>
            </w:r>
          </w:p>
          <w:p w14:paraId="119A1D14" w14:textId="77777777" w:rsidR="00B83006" w:rsidRDefault="00B83006" w:rsidP="00CE201A">
            <w:pPr>
              <w:pStyle w:val="NormalWeb"/>
              <w:numPr>
                <w:ilvl w:val="0"/>
                <w:numId w:val="176"/>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Contract Can have Many BTDrones.</w:t>
            </w:r>
          </w:p>
          <w:p w14:paraId="605A367F" w14:textId="77777777" w:rsidR="00B83006" w:rsidRPr="00DA7564" w:rsidRDefault="00B83006" w:rsidP="00310530">
            <w:pPr>
              <w:pStyle w:val="NormalWeb"/>
              <w:spacing w:before="0" w:beforeAutospacing="0" w:after="0" w:afterAutospacing="0"/>
              <w:ind w:left="720"/>
              <w:textAlignment w:val="baseline"/>
              <w:rPr>
                <w:rFonts w:asciiTheme="minorHAnsi" w:hAnsiTheme="minorHAnsi" w:cs="Arial"/>
                <w:color w:val="000000"/>
                <w:sz w:val="16"/>
                <w:szCs w:val="16"/>
              </w:rPr>
            </w:pPr>
          </w:p>
        </w:tc>
      </w:tr>
      <w:tr w:rsidR="00B83006" w:rsidRPr="00DA7564" w14:paraId="43ADF865" w14:textId="77777777" w:rsidTr="00310530">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49C6B5"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cs="Arial"/>
                <w:b/>
                <w:color w:val="000000"/>
                <w:sz w:val="22"/>
                <w:szCs w:val="22"/>
              </w:rPr>
              <w:t>Staff</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58E830"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Stores Being there staff inform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D082DA"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Shop</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038EA7E" w14:textId="77777777" w:rsidR="00B83006" w:rsidRDefault="00B83006" w:rsidP="00CE201A">
            <w:pPr>
              <w:pStyle w:val="NormalWeb"/>
              <w:numPr>
                <w:ilvl w:val="0"/>
                <w:numId w:val="177"/>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Staff Member Must Create Many Contracts</w:t>
            </w:r>
          </w:p>
          <w:p w14:paraId="3288C302" w14:textId="77777777" w:rsidR="00B83006" w:rsidRPr="00DA7564" w:rsidRDefault="00B83006" w:rsidP="00CE201A">
            <w:pPr>
              <w:pStyle w:val="NormalWeb"/>
              <w:numPr>
                <w:ilvl w:val="0"/>
                <w:numId w:val="177"/>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Staff Members Must work at One Stall</w:t>
            </w:r>
          </w:p>
        </w:tc>
      </w:tr>
      <w:tr w:rsidR="00B83006" w:rsidRPr="00DA7564" w14:paraId="71A427D8"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F1E46"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b/>
                <w:sz w:val="22"/>
                <w:szCs w:val="22"/>
              </w:rPr>
              <w:t>Stal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D92644"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A shop that will sell subscription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9DD970"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AB9C9E" w14:textId="77777777" w:rsidR="00B83006" w:rsidRPr="00DA7564" w:rsidRDefault="00B83006" w:rsidP="00CE201A">
            <w:pPr>
              <w:pStyle w:val="NormalWeb"/>
              <w:numPr>
                <w:ilvl w:val="0"/>
                <w:numId w:val="178"/>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Stall Must Have Many Staff Members</w:t>
            </w:r>
          </w:p>
        </w:tc>
      </w:tr>
      <w:tr w:rsidR="00B83006" w:rsidRPr="00DA7564" w14:paraId="62211055"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99907D"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cs="Arial"/>
                <w:b/>
                <w:color w:val="000000"/>
                <w:sz w:val="22"/>
                <w:szCs w:val="22"/>
              </w:rPr>
              <w:t>UserAccou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48F18A"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An account to be used by a subscriber to access BTDrones Camera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6704B6"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2CA232" w14:textId="77777777" w:rsidR="00B83006" w:rsidRDefault="00B83006" w:rsidP="00CE201A">
            <w:pPr>
              <w:pStyle w:val="NormalWeb"/>
              <w:numPr>
                <w:ilvl w:val="0"/>
                <w:numId w:val="178"/>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UserAccounts can Use One BTDrone</w:t>
            </w:r>
          </w:p>
          <w:p w14:paraId="0257172F" w14:textId="77777777" w:rsidR="00B83006" w:rsidRPr="00DA7564" w:rsidRDefault="00B83006" w:rsidP="00CE201A">
            <w:pPr>
              <w:pStyle w:val="NormalWeb"/>
              <w:numPr>
                <w:ilvl w:val="0"/>
                <w:numId w:val="178"/>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UserAccount Must Have One SubscriptionType</w:t>
            </w:r>
          </w:p>
        </w:tc>
      </w:tr>
      <w:tr w:rsidR="00B83006" w:rsidRPr="00DA7564" w14:paraId="17FC0A4D"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7C77CE"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b/>
                <w:sz w:val="22"/>
                <w:szCs w:val="22"/>
              </w:rPr>
              <w:lastRenderedPageBreak/>
              <w:t>SubscriptionTyp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0CEC09"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Different Types of subscriptions customers can purch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C7D2B6" w14:textId="77777777" w:rsidR="00B83006" w:rsidRPr="00DA7564" w:rsidRDefault="00B83006" w:rsidP="00310530">
            <w:pPr>
              <w:rPr>
                <w:rFonts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EB67DC" w14:textId="77777777" w:rsidR="00B83006" w:rsidRDefault="00B83006" w:rsidP="00CE201A">
            <w:pPr>
              <w:pStyle w:val="NormalWeb"/>
              <w:numPr>
                <w:ilvl w:val="0"/>
                <w:numId w:val="179"/>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SubscriptionType Can Have One Contract</w:t>
            </w:r>
          </w:p>
          <w:p w14:paraId="5AFC314C" w14:textId="77777777" w:rsidR="00B83006" w:rsidRPr="00DA7564" w:rsidRDefault="00B83006" w:rsidP="00CE201A">
            <w:pPr>
              <w:pStyle w:val="NormalWeb"/>
              <w:numPr>
                <w:ilvl w:val="0"/>
                <w:numId w:val="179"/>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SubscriptionType can have One UserAccount</w:t>
            </w:r>
          </w:p>
        </w:tc>
      </w:tr>
      <w:tr w:rsidR="00B83006" w:rsidRPr="00DA7564" w14:paraId="440FD0F3"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23EFB5" w14:textId="77777777" w:rsidR="00B83006" w:rsidRPr="0019317B" w:rsidRDefault="00B83006" w:rsidP="00310530">
            <w:pPr>
              <w:pStyle w:val="NormalWeb"/>
              <w:spacing w:before="0" w:beforeAutospacing="0" w:after="0" w:afterAutospacing="0"/>
              <w:jc w:val="center"/>
              <w:rPr>
                <w:rFonts w:asciiTheme="minorHAnsi" w:hAnsiTheme="minorHAnsi"/>
                <w:b/>
                <w:sz w:val="22"/>
                <w:szCs w:val="22"/>
              </w:rPr>
            </w:pPr>
            <w:r w:rsidRPr="0019317B">
              <w:rPr>
                <w:rFonts w:asciiTheme="minorHAnsi" w:hAnsiTheme="minorHAnsi" w:cs="Arial"/>
                <w:b/>
                <w:color w:val="000000"/>
                <w:sz w:val="22"/>
                <w:szCs w:val="22"/>
              </w:rPr>
              <w:t>DrovingZ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AFD462"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An Area where a BTDrone can move aroun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73A771"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EB6CFF" w14:textId="77777777" w:rsidR="00B83006" w:rsidRDefault="00B83006" w:rsidP="00CE201A">
            <w:pPr>
              <w:pStyle w:val="NormalWeb"/>
              <w:numPr>
                <w:ilvl w:val="0"/>
                <w:numId w:val="180"/>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DrovingZone Can have Many BTDrones</w:t>
            </w:r>
          </w:p>
          <w:p w14:paraId="65C14F65" w14:textId="77777777" w:rsidR="00B83006" w:rsidRPr="00DA7564" w:rsidRDefault="00B83006" w:rsidP="00CE201A">
            <w:pPr>
              <w:pStyle w:val="NormalWeb"/>
              <w:numPr>
                <w:ilvl w:val="0"/>
                <w:numId w:val="180"/>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DrovingZones Can have One Contract</w:t>
            </w:r>
          </w:p>
        </w:tc>
      </w:tr>
      <w:tr w:rsidR="00B83006" w:rsidRPr="00DA7564" w14:paraId="7E461BA8"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DCFCC66"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t>BTDr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E141E5"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A BTDrone that stores data of the surrounding area and provides video stream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A9A3B1"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F98B4E"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BTDrones Can Have One Contract</w:t>
            </w:r>
          </w:p>
          <w:p w14:paraId="5D61E62F"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BTDrone Must Store Data in Many DataBase Entry’s</w:t>
            </w:r>
          </w:p>
          <w:p w14:paraId="0FC8716C"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BTDrone Must Have One Maintenance Log</w:t>
            </w:r>
          </w:p>
          <w:p w14:paraId="17B3E646"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BTDrone Must Contain Many Parts</w:t>
            </w:r>
          </w:p>
          <w:p w14:paraId="6B95BB15"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BTDrone Must Have Many CameraViews</w:t>
            </w:r>
          </w:p>
          <w:p w14:paraId="6A37028C" w14:textId="77777777" w:rsidR="00B83006"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BtDrone Can be Used by Many User Accounts</w:t>
            </w:r>
          </w:p>
          <w:p w14:paraId="5B69A0AE" w14:textId="77777777" w:rsidR="00B83006" w:rsidRPr="00DA7564" w:rsidRDefault="00B83006" w:rsidP="00CE201A">
            <w:pPr>
              <w:pStyle w:val="NormalWeb"/>
              <w:numPr>
                <w:ilvl w:val="0"/>
                <w:numId w:val="181"/>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BTDrones Must Have One Droving Zone</w:t>
            </w:r>
          </w:p>
        </w:tc>
      </w:tr>
      <w:tr w:rsidR="00B83006" w:rsidRPr="00DA7564" w14:paraId="0AD2DD01"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A0042D"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t>Database Ent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FCD0DD6"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Data sent by a BTDrone to be stored for use lat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989C43"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AFA828" w14:textId="77777777" w:rsidR="00B83006" w:rsidRPr="00DA7564"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Data Base Entry’s Is Stored by One BTDrone</w:t>
            </w:r>
          </w:p>
        </w:tc>
      </w:tr>
      <w:tr w:rsidR="00B83006" w:rsidRPr="00DA7564" w14:paraId="24F3AE2A"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751401"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t>Camera</w:t>
            </w:r>
            <w:r>
              <w:rPr>
                <w:rFonts w:asciiTheme="minorHAnsi" w:hAnsiTheme="minorHAnsi" w:cs="Arial"/>
                <w:b/>
                <w:color w:val="000000"/>
                <w:sz w:val="22"/>
                <w:szCs w:val="22"/>
              </w:rPr>
              <w:t>View</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8D3D62"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Live cameras used by subscribers that show the surrounding are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78BC5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DDD9A7" w14:textId="77777777" w:rsidR="00B83006" w:rsidRPr="00DA7564"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CameraViews Must Have One BTDrone</w:t>
            </w:r>
          </w:p>
        </w:tc>
      </w:tr>
      <w:tr w:rsidR="00B83006" w:rsidRPr="00DA7564" w14:paraId="11B1D2CF"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6D5A93"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t>MaintenanceLo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3880AA"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Log entry of the status of each dr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ACA344"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0059AB" w14:textId="77777777" w:rsidR="00B83006"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Maintenance Log Must Have One BTDrone</w:t>
            </w:r>
          </w:p>
          <w:p w14:paraId="357CD987" w14:textId="77777777" w:rsidR="00B83006" w:rsidRPr="00DA7564"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Maintenance Log Must Have Many Parts</w:t>
            </w:r>
          </w:p>
        </w:tc>
      </w:tr>
      <w:tr w:rsidR="00B83006" w:rsidRPr="00DA7564" w14:paraId="0F79E600"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F0FC9A"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t>Pa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17A2FF" w14:textId="77777777" w:rsidR="00B83006" w:rsidRPr="00353905" w:rsidRDefault="00B83006" w:rsidP="00310530">
            <w:pPr>
              <w:pStyle w:val="NormalWeb"/>
              <w:spacing w:before="0" w:beforeAutospacing="0" w:after="0" w:afterAutospacing="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List of each individual part of a BtDron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4DEA4"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6DF06E" w14:textId="77777777" w:rsidR="00B83006"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Parts Must be A Part of One BTDrone</w:t>
            </w:r>
          </w:p>
          <w:p w14:paraId="13AD5DF1" w14:textId="77777777" w:rsidR="00B83006"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One Part Can be Supplied by Many Suppliers</w:t>
            </w:r>
          </w:p>
          <w:p w14:paraId="7CF99FF1" w14:textId="77777777" w:rsidR="00B83006" w:rsidRPr="00DA7564" w:rsidRDefault="00B83006" w:rsidP="00CE201A">
            <w:pPr>
              <w:pStyle w:val="NormalWeb"/>
              <w:numPr>
                <w:ilvl w:val="0"/>
                <w:numId w:val="182"/>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Parts Can Have One Maintenance Log</w:t>
            </w:r>
          </w:p>
        </w:tc>
      </w:tr>
      <w:tr w:rsidR="00B83006" w:rsidRPr="00DA7564" w14:paraId="4903E6A6" w14:textId="77777777" w:rsidTr="00310530">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7954CE" w14:textId="77777777" w:rsidR="00B83006" w:rsidRPr="0019317B" w:rsidRDefault="00B83006" w:rsidP="00310530">
            <w:pPr>
              <w:pStyle w:val="NormalWeb"/>
              <w:spacing w:before="0" w:beforeAutospacing="0" w:after="0" w:afterAutospacing="0"/>
              <w:jc w:val="center"/>
              <w:rPr>
                <w:rFonts w:asciiTheme="minorHAnsi" w:hAnsiTheme="minorHAnsi" w:cs="Arial"/>
                <w:b/>
                <w:color w:val="000000"/>
                <w:sz w:val="22"/>
                <w:szCs w:val="22"/>
              </w:rPr>
            </w:pPr>
            <w:r w:rsidRPr="0019317B">
              <w:rPr>
                <w:rFonts w:asciiTheme="minorHAnsi" w:hAnsiTheme="minorHAnsi" w:cs="Arial"/>
                <w:b/>
                <w:color w:val="000000"/>
                <w:sz w:val="22"/>
                <w:szCs w:val="22"/>
              </w:rPr>
              <w:lastRenderedPageBreak/>
              <w:t>Supplier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B755A1" w14:textId="77777777" w:rsidR="00B83006" w:rsidRPr="00353905" w:rsidRDefault="00B83006" w:rsidP="00310530">
            <w:pPr>
              <w:pStyle w:val="NormalWeb"/>
              <w:spacing w:before="0" w:beforeAutospacing="0" w:after="0" w:afterAutospacing="0"/>
              <w:ind w:left="720"/>
              <w:jc w:val="center"/>
              <w:textAlignment w:val="baseline"/>
              <w:rPr>
                <w:rFonts w:asciiTheme="minorHAnsi" w:hAnsiTheme="minorHAnsi" w:cs="Arial"/>
                <w:color w:val="000000"/>
                <w:sz w:val="22"/>
                <w:szCs w:val="22"/>
              </w:rPr>
            </w:pPr>
            <w:r w:rsidRPr="00353905">
              <w:rPr>
                <w:rFonts w:asciiTheme="minorHAnsi" w:hAnsiTheme="minorHAnsi" w:cs="Arial"/>
                <w:color w:val="000000"/>
                <w:sz w:val="22"/>
                <w:szCs w:val="22"/>
              </w:rPr>
              <w:t>Companies that supply parts for the BTDrone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5CBF73"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029A74C" w14:textId="77777777" w:rsidR="00B83006" w:rsidRPr="00DA7564" w:rsidRDefault="00B83006" w:rsidP="00CE201A">
            <w:pPr>
              <w:pStyle w:val="NormalWeb"/>
              <w:numPr>
                <w:ilvl w:val="0"/>
                <w:numId w:val="183"/>
              </w:numPr>
              <w:spacing w:before="0" w:beforeAutospacing="0" w:after="0" w:afterAutospacing="0"/>
              <w:textAlignment w:val="baseline"/>
              <w:rPr>
                <w:rFonts w:asciiTheme="minorHAnsi" w:hAnsiTheme="minorHAnsi" w:cs="Arial"/>
                <w:color w:val="000000"/>
                <w:sz w:val="16"/>
                <w:szCs w:val="16"/>
              </w:rPr>
            </w:pPr>
            <w:r>
              <w:rPr>
                <w:rFonts w:asciiTheme="minorHAnsi" w:hAnsiTheme="minorHAnsi" w:cs="Arial"/>
                <w:color w:val="000000"/>
                <w:sz w:val="16"/>
                <w:szCs w:val="16"/>
              </w:rPr>
              <w:t>Many Suppliers Can Supply One Part</w:t>
            </w:r>
          </w:p>
        </w:tc>
      </w:tr>
    </w:tbl>
    <w:p w14:paraId="35B4588E" w14:textId="77777777" w:rsidR="00B83006" w:rsidRDefault="00B83006" w:rsidP="00310530">
      <w:pPr>
        <w:pStyle w:val="Heading3"/>
      </w:pPr>
      <w:bookmarkStart w:id="47" w:name="_Toc510791501"/>
      <w:bookmarkStart w:id="48" w:name="_Toc513236433"/>
      <w:bookmarkStart w:id="49" w:name="_Toc517709819"/>
      <w:r w:rsidRPr="00DA7564">
        <w:t>Relationships</w:t>
      </w:r>
      <w:bookmarkEnd w:id="47"/>
      <w:bookmarkEnd w:id="48"/>
      <w:bookmarkEnd w:id="49"/>
    </w:p>
    <w:p w14:paraId="62B608CA" w14:textId="77777777" w:rsidR="00B83006" w:rsidRPr="00DA7564" w:rsidRDefault="00B83006" w:rsidP="00B83006">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The purpose for this table is to display the relationships and multiplicity between entities in a table format.</w:t>
      </w:r>
    </w:p>
    <w:p w14:paraId="7C7C18FA" w14:textId="77777777" w:rsidR="00B83006" w:rsidRPr="00DA7564" w:rsidRDefault="00B83006" w:rsidP="00B83006">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Using this medium it is easier to digest the amount of relationships your ER model contains as well as the type of relationships they have with other entities.</w:t>
      </w:r>
    </w:p>
    <w:tbl>
      <w:tblPr>
        <w:tblW w:w="10955" w:type="dxa"/>
        <w:jc w:val="center"/>
        <w:tblCellMar>
          <w:top w:w="15" w:type="dxa"/>
          <w:left w:w="15" w:type="dxa"/>
          <w:bottom w:w="15" w:type="dxa"/>
          <w:right w:w="15" w:type="dxa"/>
        </w:tblCellMar>
        <w:tblLook w:val="04A0" w:firstRow="1" w:lastRow="0" w:firstColumn="1" w:lastColumn="0" w:noHBand="0" w:noVBand="1"/>
      </w:tblPr>
      <w:tblGrid>
        <w:gridCol w:w="2009"/>
        <w:gridCol w:w="1364"/>
        <w:gridCol w:w="1362"/>
        <w:gridCol w:w="1485"/>
        <w:gridCol w:w="1362"/>
        <w:gridCol w:w="1364"/>
        <w:gridCol w:w="2009"/>
      </w:tblGrid>
      <w:tr w:rsidR="00B83006" w:rsidRPr="00DA7564" w14:paraId="5109E583" w14:textId="77777777" w:rsidTr="00D25695">
        <w:trPr>
          <w:trHeight w:val="460"/>
          <w:jc w:val="center"/>
        </w:trPr>
        <w:tc>
          <w:tcPr>
            <w:tcW w:w="2009"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3FD728BB" w14:textId="77777777" w:rsidR="00B83006" w:rsidRPr="00DA7564" w:rsidRDefault="00B83006" w:rsidP="00D25695">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Entity Name</w:t>
            </w:r>
          </w:p>
        </w:tc>
        <w:tc>
          <w:tcPr>
            <w:tcW w:w="1364" w:type="dxa"/>
            <w:tcBorders>
              <w:top w:val="single" w:sz="8" w:space="0" w:color="000000"/>
              <w:left w:val="single" w:sz="8" w:space="0" w:color="000000"/>
              <w:bottom w:val="single" w:sz="8" w:space="0" w:color="000000"/>
              <w:right w:val="single" w:sz="8" w:space="0" w:color="000000"/>
            </w:tcBorders>
            <w:shd w:val="clear" w:color="auto" w:fill="CCCCCC"/>
          </w:tcPr>
          <w:p w14:paraId="3C4255CA" w14:textId="77777777" w:rsidR="00B83006" w:rsidRPr="00DA7564" w:rsidRDefault="00B83006" w:rsidP="00D25695">
            <w:pPr>
              <w:pStyle w:val="NormalWeb"/>
              <w:spacing w:before="0" w:beforeAutospacing="0" w:after="0" w:afterAutospacing="0"/>
              <w:rPr>
                <w:rFonts w:asciiTheme="minorHAnsi" w:hAnsiTheme="minorHAnsi" w:cs="Arial"/>
                <w:b/>
                <w:bCs/>
                <w:color w:val="000000"/>
                <w:sz w:val="22"/>
                <w:szCs w:val="22"/>
              </w:rPr>
            </w:pPr>
            <w:r>
              <w:rPr>
                <w:rFonts w:asciiTheme="minorHAnsi" w:hAnsiTheme="minorHAnsi" w:cs="Arial"/>
                <w:b/>
                <w:bCs/>
                <w:color w:val="000000"/>
                <w:sz w:val="22"/>
                <w:szCs w:val="22"/>
              </w:rPr>
              <w:t>Participation</w:t>
            </w:r>
          </w:p>
        </w:tc>
        <w:tc>
          <w:tcPr>
            <w:tcW w:w="1362"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57E207A3" w14:textId="77777777" w:rsidR="00B83006" w:rsidRPr="00DA7564" w:rsidRDefault="00B83006" w:rsidP="00D25695">
            <w:pPr>
              <w:pStyle w:val="NormalWeb"/>
              <w:spacing w:before="0" w:beforeAutospacing="0" w:after="0" w:afterAutospacing="0"/>
              <w:rPr>
                <w:rFonts w:asciiTheme="minorHAnsi" w:hAnsiTheme="minorHAnsi"/>
              </w:rPr>
            </w:pPr>
            <w:r>
              <w:rPr>
                <w:rFonts w:asciiTheme="minorHAnsi" w:hAnsiTheme="minorHAnsi" w:cs="Arial"/>
                <w:b/>
                <w:bCs/>
                <w:color w:val="000000"/>
                <w:sz w:val="22"/>
                <w:szCs w:val="22"/>
              </w:rPr>
              <w:t>Cardinality</w:t>
            </w:r>
          </w:p>
        </w:tc>
        <w:tc>
          <w:tcPr>
            <w:tcW w:w="1485"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154BEF94" w14:textId="77777777" w:rsidR="00B83006" w:rsidRPr="00DA7564" w:rsidRDefault="00B83006" w:rsidP="00D25695">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Relationship</w:t>
            </w:r>
          </w:p>
        </w:tc>
        <w:tc>
          <w:tcPr>
            <w:tcW w:w="1362"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1D32C1CE" w14:textId="77777777" w:rsidR="00B83006" w:rsidRPr="00DA7564" w:rsidRDefault="00B83006" w:rsidP="00D25695">
            <w:pPr>
              <w:pStyle w:val="NormalWeb"/>
              <w:spacing w:before="0" w:beforeAutospacing="0" w:after="0" w:afterAutospacing="0"/>
              <w:rPr>
                <w:rFonts w:asciiTheme="minorHAnsi" w:hAnsiTheme="minorHAnsi"/>
              </w:rPr>
            </w:pPr>
            <w:r>
              <w:rPr>
                <w:rFonts w:asciiTheme="minorHAnsi" w:hAnsiTheme="minorHAnsi" w:cs="Arial"/>
                <w:b/>
                <w:bCs/>
                <w:color w:val="000000"/>
                <w:sz w:val="22"/>
                <w:szCs w:val="22"/>
              </w:rPr>
              <w:t>Cardinality</w:t>
            </w:r>
          </w:p>
        </w:tc>
        <w:tc>
          <w:tcPr>
            <w:tcW w:w="1364" w:type="dxa"/>
            <w:tcBorders>
              <w:top w:val="single" w:sz="8" w:space="0" w:color="000000"/>
              <w:left w:val="single" w:sz="8" w:space="0" w:color="000000"/>
              <w:bottom w:val="single" w:sz="8" w:space="0" w:color="000000"/>
              <w:right w:val="single" w:sz="8" w:space="0" w:color="000000"/>
            </w:tcBorders>
            <w:shd w:val="clear" w:color="auto" w:fill="CCCCCC"/>
          </w:tcPr>
          <w:p w14:paraId="3F41C8CA" w14:textId="77777777" w:rsidR="00B83006" w:rsidRPr="00DA7564" w:rsidRDefault="00B83006" w:rsidP="00D25695">
            <w:pPr>
              <w:pStyle w:val="NormalWeb"/>
              <w:spacing w:before="0" w:beforeAutospacing="0" w:after="0" w:afterAutospacing="0"/>
              <w:rPr>
                <w:rFonts w:asciiTheme="minorHAnsi" w:hAnsiTheme="minorHAnsi" w:cs="Arial"/>
                <w:b/>
                <w:bCs/>
                <w:color w:val="000000"/>
                <w:sz w:val="22"/>
                <w:szCs w:val="22"/>
              </w:rPr>
            </w:pPr>
            <w:r>
              <w:rPr>
                <w:rFonts w:asciiTheme="minorHAnsi" w:hAnsiTheme="minorHAnsi" w:cs="Arial"/>
                <w:b/>
                <w:bCs/>
                <w:color w:val="000000"/>
                <w:sz w:val="22"/>
                <w:szCs w:val="22"/>
              </w:rPr>
              <w:t>Participation</w:t>
            </w:r>
          </w:p>
        </w:tc>
        <w:tc>
          <w:tcPr>
            <w:tcW w:w="2009"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59C0B5C3" w14:textId="77777777" w:rsidR="00B83006" w:rsidRPr="00DA7564" w:rsidRDefault="00B83006" w:rsidP="00D25695">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Entity Name</w:t>
            </w:r>
          </w:p>
        </w:tc>
      </w:tr>
      <w:tr w:rsidR="00B83006" w:rsidRPr="00DA7564" w14:paraId="7FB2389B"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B6AD1B"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cs="Arial"/>
                <w:b/>
                <w:bCs/>
                <w:color w:val="000000"/>
                <w:sz w:val="22"/>
                <w:szCs w:val="22"/>
              </w:rPr>
              <w:t>Contractees</w:t>
            </w:r>
          </w:p>
        </w:tc>
        <w:tc>
          <w:tcPr>
            <w:tcW w:w="1364" w:type="dxa"/>
            <w:tcBorders>
              <w:top w:val="single" w:sz="8" w:space="0" w:color="000000"/>
              <w:left w:val="single" w:sz="8" w:space="0" w:color="000000"/>
              <w:bottom w:val="single" w:sz="8" w:space="0" w:color="000000"/>
              <w:right w:val="single" w:sz="8" w:space="0" w:color="000000"/>
            </w:tcBorders>
          </w:tcPr>
          <w:p w14:paraId="121BA879"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1ADE42" w14:textId="478747FD"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cs="Arial"/>
                <w:color w:val="000000"/>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3CD5B94"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ust Belong To</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3EE8D2"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2076B900"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A40075"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Contract</w:t>
            </w:r>
          </w:p>
        </w:tc>
      </w:tr>
      <w:tr w:rsidR="00B83006" w:rsidRPr="00DA7564" w14:paraId="60C8BAF5"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3283AC"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cs="Arial"/>
                <w:b/>
                <w:bCs/>
                <w:color w:val="000000"/>
                <w:sz w:val="22"/>
                <w:szCs w:val="22"/>
              </w:rPr>
              <w:t>Contract</w:t>
            </w:r>
          </w:p>
        </w:tc>
        <w:tc>
          <w:tcPr>
            <w:tcW w:w="1364" w:type="dxa"/>
            <w:tcBorders>
              <w:top w:val="single" w:sz="8" w:space="0" w:color="000000"/>
              <w:left w:val="single" w:sz="8" w:space="0" w:color="000000"/>
              <w:bottom w:val="single" w:sz="8" w:space="0" w:color="000000"/>
              <w:right w:val="single" w:sz="8" w:space="0" w:color="000000"/>
            </w:tcBorders>
          </w:tcPr>
          <w:p w14:paraId="73F256F1"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FE4653" w14:textId="2BE18742"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cs="Arial"/>
                <w:color w:val="000000"/>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CB1D8" w14:textId="060EBA5C"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cs="Arial"/>
                <w:color w:val="000000"/>
                <w:sz w:val="22"/>
                <w:szCs w:val="22"/>
              </w:rPr>
              <w:t>Must Be Creat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9FA78D" w14:textId="7E10048E"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cs="Arial"/>
                <w:color w:val="000000"/>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77EB9E44"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2392F0"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Staff</w:t>
            </w:r>
          </w:p>
        </w:tc>
      </w:tr>
      <w:tr w:rsidR="00B83006" w:rsidRPr="00DA7564" w14:paraId="79DBF472"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92492" w14:textId="77777777" w:rsidR="00B83006" w:rsidRPr="00F16861" w:rsidRDefault="00B83006" w:rsidP="00D25695">
            <w:pPr>
              <w:rPr>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4CBCA72A"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65E3F3"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E6DE7B"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F2029B"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695AB9C4"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957CA7"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SubscriptionType</w:t>
            </w:r>
          </w:p>
        </w:tc>
      </w:tr>
      <w:tr w:rsidR="00B83006" w:rsidRPr="00DA7564" w14:paraId="31DDA8F5"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3DBB32" w14:textId="77777777" w:rsidR="00B83006" w:rsidRPr="00F16861" w:rsidRDefault="00B83006" w:rsidP="00D25695">
            <w:pPr>
              <w:rPr>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0943115C"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FD9FA1"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E1DFF1"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591583"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309B312F"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BAB5CF"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cs="Arial"/>
                <w:b/>
                <w:bCs/>
                <w:color w:val="000000"/>
                <w:sz w:val="22"/>
                <w:szCs w:val="22"/>
              </w:rPr>
              <w:t>Contractees</w:t>
            </w:r>
          </w:p>
        </w:tc>
      </w:tr>
      <w:tr w:rsidR="00B83006" w:rsidRPr="00DA7564" w14:paraId="7CBE8405"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A781EB" w14:textId="77777777" w:rsidR="00B83006" w:rsidRPr="00F16861" w:rsidRDefault="00B83006" w:rsidP="00D25695">
            <w:pPr>
              <w:rPr>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782FCFB6"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4073EC"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AC19DA"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Can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687000"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5E9D857E"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171647"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BTDrone</w:t>
            </w:r>
          </w:p>
        </w:tc>
      </w:tr>
      <w:tr w:rsidR="00B83006" w:rsidRPr="00DA7564" w14:paraId="52473EF9"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DBB90A" w14:textId="77777777" w:rsidR="00B83006" w:rsidRPr="00F16861" w:rsidRDefault="00B83006" w:rsidP="00D25695">
            <w:pPr>
              <w:pStyle w:val="NormalWeb"/>
              <w:spacing w:before="0" w:beforeAutospacing="0" w:after="0" w:afterAutospacing="0"/>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0F568CFA"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6B0C38"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C07910"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Can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F147E9" w14:textId="478BB113"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cs="Arial"/>
                <w:color w:val="000000"/>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58607B1A"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5F7CE6"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DrovingZone</w:t>
            </w:r>
          </w:p>
        </w:tc>
      </w:tr>
      <w:tr w:rsidR="00B83006" w:rsidRPr="00DA7564" w14:paraId="7382472C"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47B1DF"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Staff</w:t>
            </w:r>
          </w:p>
        </w:tc>
        <w:tc>
          <w:tcPr>
            <w:tcW w:w="1364" w:type="dxa"/>
            <w:tcBorders>
              <w:top w:val="single" w:sz="8" w:space="0" w:color="000000"/>
              <w:left w:val="single" w:sz="8" w:space="0" w:color="000000"/>
              <w:bottom w:val="single" w:sz="8" w:space="0" w:color="000000"/>
              <w:right w:val="single" w:sz="8" w:space="0" w:color="000000"/>
            </w:tcBorders>
          </w:tcPr>
          <w:p w14:paraId="637F8290"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C0C440"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5A157"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ust Work At</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7B7B7E"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7F3D7865"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40C2E8"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cs="Arial"/>
                <w:b/>
                <w:color w:val="000000"/>
                <w:sz w:val="22"/>
                <w:szCs w:val="22"/>
              </w:rPr>
              <w:t>Stall</w:t>
            </w:r>
          </w:p>
        </w:tc>
      </w:tr>
      <w:tr w:rsidR="00B83006" w:rsidRPr="00DA7564" w14:paraId="05053E0A"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F15DCA" w14:textId="77777777" w:rsidR="00B83006" w:rsidRPr="00F16861" w:rsidRDefault="00B83006" w:rsidP="00D25695">
            <w:pPr>
              <w:rPr>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31A8037F"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9AF54F"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C186D4"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ust Creat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F5E5685" w14:textId="77777777" w:rsidR="00B83006" w:rsidRPr="00F16861" w:rsidRDefault="00B83006" w:rsidP="00D25695">
            <w:pPr>
              <w:pStyle w:val="NormalWeb"/>
              <w:spacing w:before="0" w:beforeAutospacing="0" w:after="0" w:afterAutospacing="0"/>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212A0E8D" w14:textId="77777777" w:rsidR="00B83006" w:rsidRPr="00F16861" w:rsidRDefault="00B83006" w:rsidP="00D25695">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7CEFB7" w14:textId="77777777" w:rsidR="00B83006" w:rsidRPr="00F16861" w:rsidRDefault="00B83006" w:rsidP="00D25695">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Contract</w:t>
            </w:r>
          </w:p>
        </w:tc>
      </w:tr>
      <w:tr w:rsidR="00B83006" w:rsidRPr="00DA7564" w14:paraId="32817406"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29B11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cs="Arial"/>
                <w:b/>
                <w:bCs/>
                <w:color w:val="000000"/>
                <w:sz w:val="22"/>
                <w:szCs w:val="22"/>
              </w:rPr>
              <w:lastRenderedPageBreak/>
              <w:t>Stall</w:t>
            </w:r>
          </w:p>
        </w:tc>
        <w:tc>
          <w:tcPr>
            <w:tcW w:w="1364" w:type="dxa"/>
            <w:tcBorders>
              <w:top w:val="single" w:sz="8" w:space="0" w:color="000000"/>
              <w:left w:val="single" w:sz="8" w:space="0" w:color="000000"/>
              <w:bottom w:val="single" w:sz="8" w:space="0" w:color="000000"/>
              <w:right w:val="single" w:sz="8" w:space="0" w:color="000000"/>
            </w:tcBorders>
          </w:tcPr>
          <w:p w14:paraId="1B7BA6AF"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B64D8E"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cs="Arial"/>
                <w:color w:val="000000"/>
                <w:sz w:val="22"/>
                <w:szCs w:val="22"/>
              </w:rPr>
              <w:t>1</w:t>
            </w:r>
            <w:r w:rsidRPr="00F16861">
              <w:rPr>
                <w:rFonts w:asciiTheme="minorHAnsi" w:hAnsiTheme="minorHAnsi" w:cs="Arial"/>
                <w:color w:val="000000"/>
                <w:sz w:val="22"/>
                <w:szCs w:val="22"/>
              </w:rPr>
              <w:t xml:space="preserve"> </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CA3373"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24AE2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6339CCE2"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75D537"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cs="Arial"/>
                <w:b/>
                <w:color w:val="000000"/>
                <w:sz w:val="22"/>
                <w:szCs w:val="22"/>
              </w:rPr>
              <w:t>Staff</w:t>
            </w:r>
          </w:p>
        </w:tc>
      </w:tr>
      <w:tr w:rsidR="00B83006" w:rsidRPr="00DA7564" w14:paraId="23BE5138"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4CEA3D" w14:textId="77777777" w:rsidR="00B83006" w:rsidRPr="00F16861" w:rsidRDefault="00B83006" w:rsidP="00310530">
            <w:pPr>
              <w:jc w:val="center"/>
              <w:rPr>
                <w:b/>
                <w:sz w:val="22"/>
                <w:szCs w:val="22"/>
              </w:rPr>
            </w:pPr>
            <w:r w:rsidRPr="00F16861">
              <w:rPr>
                <w:b/>
                <w:sz w:val="22"/>
                <w:szCs w:val="22"/>
              </w:rPr>
              <w:t>UserAccount</w:t>
            </w:r>
          </w:p>
        </w:tc>
        <w:tc>
          <w:tcPr>
            <w:tcW w:w="1364" w:type="dxa"/>
            <w:tcBorders>
              <w:top w:val="single" w:sz="8" w:space="0" w:color="000000"/>
              <w:left w:val="single" w:sz="8" w:space="0" w:color="000000"/>
              <w:bottom w:val="single" w:sz="8" w:space="0" w:color="000000"/>
              <w:right w:val="single" w:sz="8" w:space="0" w:color="000000"/>
            </w:tcBorders>
          </w:tcPr>
          <w:p w14:paraId="40C2FAC1"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31A9ABA"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AE988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Uses</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1E4D69"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248C6B05"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F2694C"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4F5C413F"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E8531"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14889D51"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07F135"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BD74B7"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3370FD"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0E8271F4"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5A6187"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SubscriptionType</w:t>
            </w:r>
          </w:p>
        </w:tc>
      </w:tr>
      <w:tr w:rsidR="00B83006" w:rsidRPr="00DA7564" w14:paraId="7133AC70"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3FF97C"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SubscriptionType</w:t>
            </w:r>
          </w:p>
        </w:tc>
        <w:tc>
          <w:tcPr>
            <w:tcW w:w="1364" w:type="dxa"/>
            <w:tcBorders>
              <w:top w:val="single" w:sz="8" w:space="0" w:color="000000"/>
              <w:left w:val="single" w:sz="8" w:space="0" w:color="000000"/>
              <w:bottom w:val="single" w:sz="8" w:space="0" w:color="000000"/>
              <w:right w:val="single" w:sz="8" w:space="0" w:color="000000"/>
            </w:tcBorders>
          </w:tcPr>
          <w:p w14:paraId="2E52DD98"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0BD800"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6A524A"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Us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E3B600"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54CA0507"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2FAE04"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UserAccount</w:t>
            </w:r>
          </w:p>
        </w:tc>
      </w:tr>
      <w:tr w:rsidR="00B83006" w:rsidRPr="00DA7564" w14:paraId="28FC884E"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6B2E7C"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38E3372B"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C84A94"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1E2076D"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Us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43BD9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1CCCE6EE"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C3FE37"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Contract</w:t>
            </w:r>
          </w:p>
        </w:tc>
      </w:tr>
      <w:tr w:rsidR="00B83006" w:rsidRPr="00DA7564" w14:paraId="4C99CC86"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05E9C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DrovingZone</w:t>
            </w:r>
          </w:p>
        </w:tc>
        <w:tc>
          <w:tcPr>
            <w:tcW w:w="1364" w:type="dxa"/>
            <w:tcBorders>
              <w:top w:val="single" w:sz="8" w:space="0" w:color="000000"/>
              <w:left w:val="single" w:sz="8" w:space="0" w:color="000000"/>
              <w:bottom w:val="single" w:sz="8" w:space="0" w:color="000000"/>
              <w:right w:val="single" w:sz="8" w:space="0" w:color="000000"/>
            </w:tcBorders>
          </w:tcPr>
          <w:p w14:paraId="2CE68881"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30F979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37C783"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Us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EDBAE3"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01278F8E"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5BADC14"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6CBF997E"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480D24"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3E2CFD76"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047A79"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DB4F4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Us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7DDA3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602883DB"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5764B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Contract</w:t>
            </w:r>
          </w:p>
        </w:tc>
      </w:tr>
      <w:tr w:rsidR="00B83006" w:rsidRPr="00DA7564" w14:paraId="0058E261"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706EE3"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c>
          <w:tcPr>
            <w:tcW w:w="1364" w:type="dxa"/>
            <w:tcBorders>
              <w:top w:val="single" w:sz="8" w:space="0" w:color="000000"/>
              <w:left w:val="single" w:sz="8" w:space="0" w:color="000000"/>
              <w:bottom w:val="single" w:sz="8" w:space="0" w:color="000000"/>
              <w:right w:val="single" w:sz="8" w:space="0" w:color="000000"/>
            </w:tcBorders>
          </w:tcPr>
          <w:p w14:paraId="2D5AB489"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CCBCD8"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75727A"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Store Data In</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B57B2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39424FED"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00F8E3"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Pr>
                <w:rFonts w:asciiTheme="minorHAnsi" w:hAnsiTheme="minorHAnsi"/>
                <w:b/>
                <w:sz w:val="22"/>
                <w:szCs w:val="22"/>
              </w:rPr>
              <w:t>Data</w:t>
            </w:r>
            <w:r w:rsidRPr="00F16861">
              <w:rPr>
                <w:rFonts w:asciiTheme="minorHAnsi" w:hAnsiTheme="minorHAnsi"/>
                <w:b/>
                <w:sz w:val="22"/>
                <w:szCs w:val="22"/>
              </w:rPr>
              <w:t>BaseEntry</w:t>
            </w:r>
          </w:p>
        </w:tc>
      </w:tr>
      <w:tr w:rsidR="00B83006" w:rsidRPr="00DA7564" w14:paraId="141FFD92"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F1426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7E8D7F33"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55B3A7"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3D9C558"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A Part Of</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47472DF"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2267ADCE"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8374AD"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Contract</w:t>
            </w:r>
          </w:p>
        </w:tc>
      </w:tr>
      <w:tr w:rsidR="00B83006" w:rsidRPr="00DA7564" w14:paraId="31D97ED5"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A4F9319"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49CADD61"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9BAE07"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700994"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2C2DB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2FE35D44"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7DB6C5"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DrovingZone</w:t>
            </w:r>
          </w:p>
        </w:tc>
      </w:tr>
      <w:tr w:rsidR="00B83006" w:rsidRPr="00DA7564" w14:paraId="37F5DAE1"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E36DFE"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52FFA774"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C7E27C"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48849D"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Us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0146582"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69870A69"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A7445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UserAccount</w:t>
            </w:r>
          </w:p>
        </w:tc>
      </w:tr>
      <w:tr w:rsidR="00B83006" w:rsidRPr="00DA7564" w14:paraId="584A6F79"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DACDC4"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7E14C4D8"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DD0A15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CB08E2"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20A46F"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26512A77"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2D6DF8A"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Cameras</w:t>
            </w:r>
          </w:p>
        </w:tc>
      </w:tr>
      <w:tr w:rsidR="00B83006" w:rsidRPr="00DA7564" w14:paraId="6491D338"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AA3539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26CAB182"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08800C"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625328F"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Contain</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118EDC"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08A271E1"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AF7840D"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Part</w:t>
            </w:r>
          </w:p>
        </w:tc>
      </w:tr>
      <w:tr w:rsidR="00B83006" w:rsidRPr="00DA7564" w14:paraId="3C99E2B9"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60E5C8"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255C0CB7"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76080E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3DEF24"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0C0E05"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6C82BCC4"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909B12"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MaintenanceLog</w:t>
            </w:r>
          </w:p>
        </w:tc>
      </w:tr>
      <w:tr w:rsidR="00B83006" w:rsidRPr="00DA7564" w14:paraId="7E403989"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69B9D4F"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DataBaseEntry</w:t>
            </w:r>
          </w:p>
        </w:tc>
        <w:tc>
          <w:tcPr>
            <w:tcW w:w="1364" w:type="dxa"/>
            <w:tcBorders>
              <w:top w:val="single" w:sz="8" w:space="0" w:color="000000"/>
              <w:left w:val="single" w:sz="8" w:space="0" w:color="000000"/>
              <w:bottom w:val="single" w:sz="8" w:space="0" w:color="000000"/>
              <w:right w:val="single" w:sz="8" w:space="0" w:color="000000"/>
            </w:tcBorders>
          </w:tcPr>
          <w:p w14:paraId="4AEED230"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7026A42"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B3324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Store Data From</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9BBE0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44D516C3"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D70DFB"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40C7A569"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EC376E"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Camera</w:t>
            </w:r>
            <w:r>
              <w:rPr>
                <w:rFonts w:asciiTheme="minorHAnsi" w:hAnsiTheme="minorHAnsi"/>
                <w:b/>
                <w:sz w:val="22"/>
                <w:szCs w:val="22"/>
              </w:rPr>
              <w:t>View</w:t>
            </w:r>
          </w:p>
        </w:tc>
        <w:tc>
          <w:tcPr>
            <w:tcW w:w="1364" w:type="dxa"/>
            <w:tcBorders>
              <w:top w:val="single" w:sz="8" w:space="0" w:color="000000"/>
              <w:left w:val="single" w:sz="8" w:space="0" w:color="000000"/>
              <w:bottom w:val="single" w:sz="8" w:space="0" w:color="000000"/>
              <w:right w:val="single" w:sz="8" w:space="0" w:color="000000"/>
            </w:tcBorders>
          </w:tcPr>
          <w:p w14:paraId="011737C7"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C3855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DF3AD9"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E1790F"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13EE39AD"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2753D3"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5A39ED2D"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218C3A"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MaintenanceLog</w:t>
            </w:r>
          </w:p>
        </w:tc>
        <w:tc>
          <w:tcPr>
            <w:tcW w:w="1364" w:type="dxa"/>
            <w:tcBorders>
              <w:top w:val="single" w:sz="8" w:space="0" w:color="000000"/>
              <w:left w:val="single" w:sz="8" w:space="0" w:color="000000"/>
              <w:bottom w:val="single" w:sz="8" w:space="0" w:color="000000"/>
              <w:right w:val="single" w:sz="8" w:space="0" w:color="000000"/>
            </w:tcBorders>
          </w:tcPr>
          <w:p w14:paraId="100D7A2B"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48914"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DBACB7"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C7DCA6A"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70CB077E"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EB5573"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44CDB652"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4CAD5D"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47A3B6B4"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A50336"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B79171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76C91A"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0B0DFA29"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242B95B"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Pr>
                <w:rFonts w:asciiTheme="minorHAnsi" w:hAnsiTheme="minorHAnsi"/>
                <w:b/>
                <w:sz w:val="22"/>
                <w:szCs w:val="22"/>
              </w:rPr>
              <w:t>Part</w:t>
            </w:r>
          </w:p>
        </w:tc>
      </w:tr>
      <w:tr w:rsidR="00B83006" w:rsidRPr="00DA7564" w14:paraId="11E0AC26"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D82E99"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Part</w:t>
            </w:r>
          </w:p>
        </w:tc>
        <w:tc>
          <w:tcPr>
            <w:tcW w:w="1364" w:type="dxa"/>
            <w:tcBorders>
              <w:top w:val="single" w:sz="8" w:space="0" w:color="000000"/>
              <w:left w:val="single" w:sz="8" w:space="0" w:color="000000"/>
              <w:bottom w:val="single" w:sz="8" w:space="0" w:color="000000"/>
              <w:right w:val="single" w:sz="8" w:space="0" w:color="000000"/>
            </w:tcBorders>
          </w:tcPr>
          <w:p w14:paraId="5A807002"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55E10F"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5A7B83E"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Be A Part Of</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E53FA6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16BA90D3"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5299BD"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BTDrone</w:t>
            </w:r>
          </w:p>
        </w:tc>
      </w:tr>
      <w:tr w:rsidR="00B83006" w:rsidRPr="00DA7564" w14:paraId="75BCA18A"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338E207"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68441788"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47B95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59D0409"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Be Supplied B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B09C2B"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364" w:type="dxa"/>
            <w:tcBorders>
              <w:top w:val="single" w:sz="8" w:space="0" w:color="000000"/>
              <w:left w:val="single" w:sz="8" w:space="0" w:color="000000"/>
              <w:bottom w:val="single" w:sz="8" w:space="0" w:color="000000"/>
              <w:right w:val="single" w:sz="8" w:space="0" w:color="000000"/>
            </w:tcBorders>
          </w:tcPr>
          <w:p w14:paraId="096401BB"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A309D2"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Suppliers</w:t>
            </w:r>
          </w:p>
        </w:tc>
      </w:tr>
      <w:tr w:rsidR="00B83006" w:rsidRPr="00DA7564" w14:paraId="58282E3B"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8E2CAF"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p>
        </w:tc>
        <w:tc>
          <w:tcPr>
            <w:tcW w:w="1364" w:type="dxa"/>
            <w:tcBorders>
              <w:top w:val="single" w:sz="8" w:space="0" w:color="000000"/>
              <w:left w:val="single" w:sz="8" w:space="0" w:color="000000"/>
              <w:bottom w:val="single" w:sz="8" w:space="0" w:color="000000"/>
              <w:right w:val="single" w:sz="8" w:space="0" w:color="000000"/>
            </w:tcBorders>
          </w:tcPr>
          <w:p w14:paraId="495511A9"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F93634C"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5551D2"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ust Have</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30BEC1"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1112C74F"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Mandatory</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74E955"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Pr>
                <w:rFonts w:asciiTheme="minorHAnsi" w:hAnsiTheme="minorHAnsi"/>
                <w:b/>
                <w:sz w:val="22"/>
                <w:szCs w:val="22"/>
              </w:rPr>
              <w:t>MaintenanceLog</w:t>
            </w:r>
          </w:p>
        </w:tc>
      </w:tr>
      <w:tr w:rsidR="00B83006" w:rsidRPr="00DA7564" w14:paraId="3B64DF68" w14:textId="77777777" w:rsidTr="00D25695">
        <w:trPr>
          <w:trHeight w:val="440"/>
          <w:jc w:val="center"/>
        </w:trPr>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826ACC"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Suppliers</w:t>
            </w:r>
          </w:p>
        </w:tc>
        <w:tc>
          <w:tcPr>
            <w:tcW w:w="1364" w:type="dxa"/>
            <w:tcBorders>
              <w:top w:val="single" w:sz="8" w:space="0" w:color="000000"/>
              <w:left w:val="single" w:sz="8" w:space="0" w:color="000000"/>
              <w:bottom w:val="single" w:sz="8" w:space="0" w:color="000000"/>
              <w:right w:val="single" w:sz="8" w:space="0" w:color="000000"/>
            </w:tcBorders>
          </w:tcPr>
          <w:p w14:paraId="5E47D406"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9DC1B3"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M</w:t>
            </w:r>
          </w:p>
        </w:tc>
        <w:tc>
          <w:tcPr>
            <w:tcW w:w="148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1CA980"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Can Supply</w:t>
            </w:r>
          </w:p>
        </w:tc>
        <w:tc>
          <w:tcPr>
            <w:tcW w:w="1362"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D9F5330" w14:textId="77777777" w:rsidR="00B83006" w:rsidRPr="00F16861" w:rsidRDefault="00B83006" w:rsidP="00310530">
            <w:pPr>
              <w:pStyle w:val="NormalWeb"/>
              <w:spacing w:before="0" w:beforeAutospacing="0" w:after="0" w:afterAutospacing="0"/>
              <w:jc w:val="center"/>
              <w:rPr>
                <w:rFonts w:asciiTheme="minorHAnsi" w:hAnsiTheme="minorHAnsi"/>
                <w:sz w:val="22"/>
                <w:szCs w:val="22"/>
              </w:rPr>
            </w:pPr>
            <w:r>
              <w:rPr>
                <w:rFonts w:asciiTheme="minorHAnsi" w:hAnsiTheme="minorHAnsi"/>
                <w:sz w:val="22"/>
                <w:szCs w:val="22"/>
              </w:rPr>
              <w:t>1</w:t>
            </w:r>
          </w:p>
        </w:tc>
        <w:tc>
          <w:tcPr>
            <w:tcW w:w="1364" w:type="dxa"/>
            <w:tcBorders>
              <w:top w:val="single" w:sz="8" w:space="0" w:color="000000"/>
              <w:left w:val="single" w:sz="8" w:space="0" w:color="000000"/>
              <w:bottom w:val="single" w:sz="8" w:space="0" w:color="000000"/>
              <w:right w:val="single" w:sz="8" w:space="0" w:color="000000"/>
            </w:tcBorders>
          </w:tcPr>
          <w:p w14:paraId="1447416A" w14:textId="77777777" w:rsidR="00B83006" w:rsidRPr="00F16861" w:rsidRDefault="00B83006" w:rsidP="00310530">
            <w:pPr>
              <w:pStyle w:val="NormalWeb"/>
              <w:spacing w:before="0" w:beforeAutospacing="0" w:after="0" w:afterAutospacing="0"/>
              <w:jc w:val="center"/>
              <w:rPr>
                <w:rFonts w:asciiTheme="minorHAnsi" w:hAnsiTheme="minorHAnsi" w:cs="Arial"/>
                <w:color w:val="000000"/>
                <w:sz w:val="22"/>
                <w:szCs w:val="22"/>
              </w:rPr>
            </w:pPr>
            <w:r>
              <w:rPr>
                <w:rFonts w:asciiTheme="minorHAnsi" w:hAnsiTheme="minorHAnsi" w:cs="Arial"/>
                <w:color w:val="000000"/>
                <w:sz w:val="22"/>
                <w:szCs w:val="22"/>
              </w:rPr>
              <w:t>Optional</w:t>
            </w:r>
          </w:p>
        </w:tc>
        <w:tc>
          <w:tcPr>
            <w:tcW w:w="2009"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A5456B" w14:textId="77777777" w:rsidR="00B83006" w:rsidRPr="00F16861" w:rsidRDefault="00B83006" w:rsidP="00310530">
            <w:pPr>
              <w:pStyle w:val="NormalWeb"/>
              <w:spacing w:before="0" w:beforeAutospacing="0" w:after="0" w:afterAutospacing="0"/>
              <w:jc w:val="center"/>
              <w:rPr>
                <w:rFonts w:asciiTheme="minorHAnsi" w:hAnsiTheme="minorHAnsi"/>
                <w:b/>
                <w:sz w:val="22"/>
                <w:szCs w:val="22"/>
              </w:rPr>
            </w:pPr>
            <w:r w:rsidRPr="00F16861">
              <w:rPr>
                <w:rFonts w:asciiTheme="minorHAnsi" w:hAnsiTheme="minorHAnsi"/>
                <w:b/>
                <w:sz w:val="22"/>
                <w:szCs w:val="22"/>
              </w:rPr>
              <w:t>Part</w:t>
            </w:r>
          </w:p>
        </w:tc>
      </w:tr>
    </w:tbl>
    <w:p w14:paraId="27DB61D7" w14:textId="77777777" w:rsidR="00B83006" w:rsidRDefault="00B83006" w:rsidP="00B83006">
      <w:pPr>
        <w:rPr>
          <w:rFonts w:ascii="Arial" w:hAnsi="Arial" w:cs="Arial"/>
          <w:sz w:val="24"/>
          <w:szCs w:val="24"/>
        </w:rPr>
      </w:pPr>
    </w:p>
    <w:p w14:paraId="26452C68" w14:textId="77777777" w:rsidR="00B83006" w:rsidRDefault="00B83006" w:rsidP="00B83006">
      <w:pPr>
        <w:rPr>
          <w:rFonts w:ascii="Arial" w:hAnsi="Arial" w:cs="Arial"/>
          <w:sz w:val="24"/>
          <w:szCs w:val="24"/>
        </w:rPr>
      </w:pPr>
    </w:p>
    <w:p w14:paraId="46C54734" w14:textId="77777777" w:rsidR="00B83006" w:rsidRDefault="00B83006" w:rsidP="00B83006">
      <w:pPr>
        <w:rPr>
          <w:rFonts w:ascii="Arial" w:hAnsi="Arial" w:cs="Arial"/>
          <w:sz w:val="24"/>
          <w:szCs w:val="24"/>
        </w:rPr>
      </w:pPr>
    </w:p>
    <w:p w14:paraId="1949834A" w14:textId="77777777" w:rsidR="00B83006" w:rsidRDefault="00B83006" w:rsidP="00310530">
      <w:pPr>
        <w:pStyle w:val="Heading3"/>
      </w:pPr>
      <w:bookmarkStart w:id="50" w:name="_Toc510791502"/>
      <w:bookmarkStart w:id="51" w:name="_Toc513236434"/>
      <w:bookmarkStart w:id="52" w:name="_Toc517709820"/>
      <w:r w:rsidRPr="00DA7564">
        <w:lastRenderedPageBreak/>
        <w:t>Attributes</w:t>
      </w:r>
      <w:bookmarkEnd w:id="50"/>
      <w:bookmarkEnd w:id="51"/>
      <w:bookmarkEnd w:id="52"/>
    </w:p>
    <w:p w14:paraId="343E68DA" w14:textId="77777777" w:rsidR="00B83006" w:rsidRPr="00DA7564" w:rsidRDefault="00B83006" w:rsidP="00B83006">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The purpose for this table is to go in-depth on the attributes our identified entities will contain, this includes a wealth of detailed information for each attribute allowing a database designer to make a preliminary draft on the physical specifications their data will possess. Doing this type of process early may allow one to discover any errors or consistency early which can be very valuable in the process of creating databases or any information systems in general, recognizing problems early can save a lot of effort down the road.</w:t>
      </w:r>
    </w:p>
    <w:tbl>
      <w:tblPr>
        <w:tblW w:w="0" w:type="auto"/>
        <w:tblLayout w:type="fixed"/>
        <w:tblCellMar>
          <w:top w:w="15" w:type="dxa"/>
          <w:left w:w="15" w:type="dxa"/>
          <w:bottom w:w="15" w:type="dxa"/>
          <w:right w:w="15" w:type="dxa"/>
        </w:tblCellMar>
        <w:tblLook w:val="04A0" w:firstRow="1" w:lastRow="0" w:firstColumn="1" w:lastColumn="0" w:noHBand="0" w:noVBand="1"/>
      </w:tblPr>
      <w:tblGrid>
        <w:gridCol w:w="2009"/>
        <w:gridCol w:w="2807"/>
        <w:gridCol w:w="1924"/>
        <w:gridCol w:w="1530"/>
        <w:gridCol w:w="900"/>
        <w:gridCol w:w="1260"/>
        <w:gridCol w:w="990"/>
        <w:gridCol w:w="720"/>
        <w:gridCol w:w="720"/>
        <w:gridCol w:w="908"/>
      </w:tblGrid>
      <w:tr w:rsidR="00B83006" w:rsidRPr="00DA7564" w14:paraId="323B60EB" w14:textId="77777777" w:rsidTr="00310530">
        <w:trPr>
          <w:trHeight w:val="660"/>
        </w:trPr>
        <w:tc>
          <w:tcPr>
            <w:tcW w:w="2009"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59494B29"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Entity Name</w:t>
            </w:r>
          </w:p>
        </w:tc>
        <w:tc>
          <w:tcPr>
            <w:tcW w:w="2807"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6BD5472C"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Attributes</w:t>
            </w:r>
          </w:p>
        </w:tc>
        <w:tc>
          <w:tcPr>
            <w:tcW w:w="1924"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701856AC"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Description</w:t>
            </w:r>
          </w:p>
        </w:tc>
        <w:tc>
          <w:tcPr>
            <w:tcW w:w="153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70C1EFB4"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Domain</w:t>
            </w:r>
          </w:p>
        </w:tc>
        <w:tc>
          <w:tcPr>
            <w:tcW w:w="90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5B15C9E5"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Aliases</w:t>
            </w:r>
          </w:p>
        </w:tc>
        <w:tc>
          <w:tcPr>
            <w:tcW w:w="126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6DEF399E"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Composite</w:t>
            </w:r>
          </w:p>
        </w:tc>
        <w:tc>
          <w:tcPr>
            <w:tcW w:w="99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0D826407"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Derived</w:t>
            </w:r>
          </w:p>
        </w:tc>
        <w:tc>
          <w:tcPr>
            <w:tcW w:w="72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5E441D4F"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Nulls</w:t>
            </w:r>
          </w:p>
        </w:tc>
        <w:tc>
          <w:tcPr>
            <w:tcW w:w="720"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76254573"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Key?</w:t>
            </w:r>
          </w:p>
        </w:tc>
        <w:tc>
          <w:tcPr>
            <w:tcW w:w="908" w:type="dxa"/>
            <w:tcBorders>
              <w:top w:val="single" w:sz="8" w:space="0" w:color="000000"/>
              <w:left w:val="single" w:sz="8" w:space="0" w:color="000000"/>
              <w:bottom w:val="single" w:sz="8" w:space="0" w:color="000000"/>
              <w:right w:val="single" w:sz="8" w:space="0" w:color="000000"/>
            </w:tcBorders>
            <w:shd w:val="clear" w:color="auto" w:fill="CCCCCC"/>
            <w:tcMar>
              <w:top w:w="100" w:type="dxa"/>
              <w:left w:w="100" w:type="dxa"/>
              <w:bottom w:w="100" w:type="dxa"/>
              <w:right w:w="100" w:type="dxa"/>
            </w:tcMar>
            <w:hideMark/>
          </w:tcPr>
          <w:p w14:paraId="0EE6403F"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Default Value</w:t>
            </w:r>
          </w:p>
        </w:tc>
      </w:tr>
      <w:tr w:rsidR="00B83006" w:rsidRPr="00DA7564" w14:paraId="1FFA3025" w14:textId="77777777" w:rsidTr="00310530">
        <w:trPr>
          <w:trHeight w:val="440"/>
        </w:trPr>
        <w:tc>
          <w:tcPr>
            <w:tcW w:w="2009" w:type="dxa"/>
            <w:tcBorders>
              <w:top w:val="single" w:sz="8" w:space="0" w:color="000000"/>
              <w:left w:val="single" w:sz="8" w:space="0" w:color="000000"/>
              <w:right w:val="single" w:sz="8" w:space="0" w:color="000000"/>
            </w:tcBorders>
            <w:tcMar>
              <w:top w:w="100" w:type="dxa"/>
              <w:left w:w="100" w:type="dxa"/>
              <w:bottom w:w="100" w:type="dxa"/>
              <w:right w:w="100" w:type="dxa"/>
            </w:tcMar>
            <w:hideMark/>
          </w:tcPr>
          <w:p w14:paraId="2B01DB68"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 xml:space="preserve"> </w:t>
            </w:r>
            <w:r w:rsidRPr="00DA7564">
              <w:rPr>
                <w:rFonts w:asciiTheme="minorHAnsi" w:hAnsiTheme="minorHAnsi" w:cs="Arial"/>
                <w:color w:val="000000"/>
                <w:sz w:val="20"/>
                <w:szCs w:val="20"/>
              </w:rPr>
              <w:t> </w:t>
            </w:r>
            <w:r w:rsidRPr="00F16861">
              <w:rPr>
                <w:rFonts w:asciiTheme="minorHAnsi" w:hAnsiTheme="minorHAnsi" w:cs="Arial"/>
                <w:b/>
                <w:bCs/>
                <w:color w:val="000000"/>
                <w:sz w:val="22"/>
                <w:szCs w:val="22"/>
              </w:rPr>
              <w:t>Contractees</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4AFBE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AF701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s Name</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6BF6A7"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s</w:t>
            </w:r>
          </w:p>
          <w:p w14:paraId="4DE230E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7B1A55"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AE17D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D5F27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C3AB2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88F11F"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PK</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970DD3"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r>
      <w:tr w:rsidR="00B83006" w:rsidRPr="00DA7564" w14:paraId="726B4964"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5C15C2C6"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DDFCC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ddress</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36FF6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s Addres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F143ED"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s</w:t>
            </w:r>
          </w:p>
          <w:p w14:paraId="3EC79A5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78BAC6"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A1F62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6C0C4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20EEA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6FEF68"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403CDA"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r>
      <w:tr w:rsidR="00B83006" w:rsidRPr="00DA7564" w14:paraId="38EABE4A"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18EB6523"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93A11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hone No</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97E41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s Phone number</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16466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97EDE2"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8DB25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00B3F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05C3B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31C594"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6759BE8"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r>
      <w:tr w:rsidR="00B83006" w:rsidRPr="00DA7564" w14:paraId="3E3771BB"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209300C4"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0"/>
                <w:szCs w:val="20"/>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91178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am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41467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ame of Person Requesting Contract</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399063"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s</w:t>
            </w:r>
          </w:p>
          <w:p w14:paraId="5D64E62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4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DF3FBE"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9D0502"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Yes</w:t>
            </w:r>
          </w:p>
          <w:p w14:paraId="27D60548"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First,</w:t>
            </w:r>
          </w:p>
          <w:p w14:paraId="589566A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ast</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691250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45AAF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BCE601"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9D07C25"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r>
      <w:tr w:rsidR="00B83006" w:rsidRPr="00DA7564" w14:paraId="25D69B5E" w14:textId="77777777" w:rsidTr="00310530">
        <w:trPr>
          <w:trHeight w:val="480"/>
        </w:trPr>
        <w:tc>
          <w:tcPr>
            <w:tcW w:w="2009"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7012E80D"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05D21C0"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FE4934D"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EF3AE90"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57CAFFE"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B78697B"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5737518"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95FD24A"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C13400B"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798CB3B2" w14:textId="77777777" w:rsidR="00B83006" w:rsidRPr="00DA7564" w:rsidRDefault="00B83006" w:rsidP="00310530"/>
        </w:tc>
      </w:tr>
      <w:tr w:rsidR="00B83006" w:rsidRPr="00DA7564" w14:paraId="64421DE4" w14:textId="77777777" w:rsidTr="00310530">
        <w:trPr>
          <w:trHeight w:val="480"/>
        </w:trPr>
        <w:tc>
          <w:tcPr>
            <w:tcW w:w="2009" w:type="dxa"/>
            <w:tcBorders>
              <w:top w:val="single" w:sz="18" w:space="0" w:color="000000"/>
              <w:left w:val="single" w:sz="8" w:space="0" w:color="000000"/>
              <w:right w:val="single" w:sz="8" w:space="0" w:color="000000"/>
            </w:tcBorders>
            <w:tcMar>
              <w:top w:w="100" w:type="dxa"/>
              <w:left w:w="100" w:type="dxa"/>
              <w:bottom w:w="100" w:type="dxa"/>
              <w:right w:w="100" w:type="dxa"/>
            </w:tcMar>
            <w:hideMark/>
          </w:tcPr>
          <w:p w14:paraId="3513279C" w14:textId="77777777" w:rsidR="00B83006" w:rsidRPr="00DA7564" w:rsidRDefault="00B83006" w:rsidP="00310530">
            <w:pPr>
              <w:pStyle w:val="NormalWeb"/>
              <w:spacing w:before="0" w:beforeAutospacing="0" w:after="0" w:afterAutospacing="0"/>
              <w:rPr>
                <w:rFonts w:asciiTheme="minorHAnsi" w:hAnsiTheme="minorHAnsi"/>
              </w:rPr>
            </w:pPr>
            <w:r w:rsidRPr="00F16861">
              <w:rPr>
                <w:rFonts w:asciiTheme="minorHAnsi" w:hAnsiTheme="minorHAnsi" w:cs="Arial"/>
                <w:b/>
                <w:bCs/>
                <w:color w:val="000000"/>
                <w:sz w:val="22"/>
                <w:szCs w:val="22"/>
              </w:rPr>
              <w:t>Contract</w:t>
            </w:r>
          </w:p>
        </w:tc>
        <w:tc>
          <w:tcPr>
            <w:tcW w:w="2807"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369EF" w14:textId="77777777" w:rsidR="00B83006" w:rsidRPr="005B3CCB" w:rsidRDefault="00B83006" w:rsidP="00310530">
            <w:pPr>
              <w:pStyle w:val="NormalWeb"/>
              <w:spacing w:before="0" w:beforeAutospacing="0" w:after="0" w:afterAutospacing="0"/>
              <w:rPr>
                <w:rFonts w:asciiTheme="minorHAnsi" w:hAnsiTheme="minorHAnsi"/>
                <w:sz w:val="22"/>
                <w:szCs w:val="22"/>
              </w:rPr>
            </w:pPr>
            <w:r w:rsidRPr="00DA7564">
              <w:rPr>
                <w:rFonts w:asciiTheme="minorHAnsi" w:hAnsiTheme="minorHAnsi" w:cs="Arial"/>
                <w:color w:val="000000"/>
                <w:sz w:val="20"/>
                <w:szCs w:val="20"/>
              </w:rPr>
              <w:t xml:space="preserve"> </w:t>
            </w:r>
            <w:r w:rsidRPr="005B3CCB">
              <w:rPr>
                <w:rFonts w:asciiTheme="minorHAnsi" w:hAnsiTheme="minorHAnsi" w:cs="Arial"/>
                <w:color w:val="000000"/>
                <w:sz w:val="22"/>
                <w:szCs w:val="22"/>
              </w:rPr>
              <w:t>Contract</w:t>
            </w:r>
            <w:r>
              <w:rPr>
                <w:rFonts w:asciiTheme="minorHAnsi" w:hAnsiTheme="minorHAnsi" w:cs="Arial"/>
                <w:color w:val="000000"/>
                <w:sz w:val="22"/>
                <w:szCs w:val="22"/>
              </w:rPr>
              <w:t xml:space="preserve"> </w:t>
            </w:r>
            <w:r w:rsidRPr="005B3CCB">
              <w:rPr>
                <w:rFonts w:asciiTheme="minorHAnsi" w:hAnsiTheme="minorHAnsi" w:cs="Arial"/>
                <w:color w:val="000000"/>
                <w:sz w:val="22"/>
                <w:szCs w:val="22"/>
              </w:rPr>
              <w:t>ID</w:t>
            </w:r>
          </w:p>
        </w:tc>
        <w:tc>
          <w:tcPr>
            <w:tcW w:w="1924"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63BCA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ID for The Contract</w:t>
            </w:r>
          </w:p>
        </w:tc>
        <w:tc>
          <w:tcPr>
            <w:tcW w:w="153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485F4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7C0B1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C3866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088EC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59AB3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0AA87C"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 xml:space="preserve"> </w:t>
            </w:r>
            <w:r>
              <w:rPr>
                <w:rFonts w:asciiTheme="minorHAnsi" w:hAnsiTheme="minorHAnsi" w:cs="Arial"/>
                <w:color w:val="000000"/>
                <w:sz w:val="22"/>
                <w:szCs w:val="22"/>
              </w:rPr>
              <w:t>PK</w:t>
            </w:r>
          </w:p>
        </w:tc>
        <w:tc>
          <w:tcPr>
            <w:tcW w:w="908"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EE83C7"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r>
      <w:tr w:rsidR="00B83006" w:rsidRPr="00DA7564" w14:paraId="3354CE95" w14:textId="77777777" w:rsidTr="00310530">
        <w:trPr>
          <w:trHeight w:val="440"/>
        </w:trPr>
        <w:tc>
          <w:tcPr>
            <w:tcW w:w="2009"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781A14C"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315C8E9"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5C9667E"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A6DAD10"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C952EFC"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23829CD"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FA87669"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CD38B4A"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A935400"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710A4DBA" w14:textId="77777777" w:rsidR="00B83006" w:rsidRPr="00DA7564" w:rsidRDefault="00B83006" w:rsidP="00310530"/>
        </w:tc>
      </w:tr>
      <w:tr w:rsidR="00B83006" w:rsidRPr="00DA7564" w14:paraId="4A0839CA" w14:textId="77777777" w:rsidTr="00310530">
        <w:trPr>
          <w:trHeight w:val="480"/>
        </w:trPr>
        <w:tc>
          <w:tcPr>
            <w:tcW w:w="2009" w:type="dxa"/>
            <w:tcBorders>
              <w:top w:val="single" w:sz="18" w:space="0" w:color="000000"/>
              <w:left w:val="single" w:sz="8" w:space="0" w:color="000000"/>
              <w:right w:val="single" w:sz="8" w:space="0" w:color="000000"/>
            </w:tcBorders>
            <w:tcMar>
              <w:top w:w="100" w:type="dxa"/>
              <w:left w:w="100" w:type="dxa"/>
              <w:bottom w:w="100" w:type="dxa"/>
              <w:right w:w="100" w:type="dxa"/>
            </w:tcMar>
            <w:hideMark/>
          </w:tcPr>
          <w:p w14:paraId="57860743" w14:textId="77777777" w:rsidR="00B83006" w:rsidRPr="00DA7564" w:rsidRDefault="00B83006" w:rsidP="00310530">
            <w:pPr>
              <w:pStyle w:val="NormalWeb"/>
              <w:spacing w:before="0" w:beforeAutospacing="0" w:after="0" w:afterAutospacing="0"/>
              <w:rPr>
                <w:rFonts w:asciiTheme="minorHAnsi" w:hAnsiTheme="minorHAnsi"/>
              </w:rPr>
            </w:pPr>
            <w:r w:rsidRPr="00F16861">
              <w:rPr>
                <w:rFonts w:asciiTheme="minorHAnsi" w:hAnsiTheme="minorHAnsi"/>
                <w:b/>
                <w:sz w:val="22"/>
                <w:szCs w:val="22"/>
              </w:rPr>
              <w:lastRenderedPageBreak/>
              <w:t>Staff</w:t>
            </w:r>
          </w:p>
        </w:tc>
        <w:tc>
          <w:tcPr>
            <w:tcW w:w="2807"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BD18D1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 No</w:t>
            </w:r>
          </w:p>
        </w:tc>
        <w:tc>
          <w:tcPr>
            <w:tcW w:w="1924"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11DF5C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ID for Each Employee</w:t>
            </w:r>
          </w:p>
        </w:tc>
        <w:tc>
          <w:tcPr>
            <w:tcW w:w="153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56AD85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EFB586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7B417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8BF24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D9C17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EE27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K</w:t>
            </w:r>
          </w:p>
        </w:tc>
        <w:tc>
          <w:tcPr>
            <w:tcW w:w="908"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2A1F38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7F8D03F" w14:textId="77777777" w:rsidTr="00310530">
        <w:trPr>
          <w:trHeight w:val="120"/>
        </w:trPr>
        <w:tc>
          <w:tcPr>
            <w:tcW w:w="2009" w:type="dxa"/>
            <w:tcBorders>
              <w:left w:val="single" w:sz="8" w:space="0" w:color="000000"/>
              <w:right w:val="single" w:sz="8" w:space="0" w:color="000000"/>
            </w:tcBorders>
            <w:tcMar>
              <w:top w:w="100" w:type="dxa"/>
              <w:left w:w="100" w:type="dxa"/>
              <w:bottom w:w="100" w:type="dxa"/>
              <w:right w:w="100" w:type="dxa"/>
            </w:tcMar>
            <w:hideMark/>
          </w:tcPr>
          <w:p w14:paraId="389DD99E"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B2571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am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C30AC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s Name</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807750"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s</w:t>
            </w:r>
          </w:p>
          <w:p w14:paraId="326E12C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4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D41B0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B1E1CE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Yes,</w:t>
            </w:r>
          </w:p>
          <w:p w14:paraId="0D48CF8C"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First,</w:t>
            </w:r>
          </w:p>
          <w:p w14:paraId="3D4EF5B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ast.</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9354EB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D1A79A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BA096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08B44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47EE300"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1F59F388"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E0589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ddress</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B3447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s Addres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565821"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s</w:t>
            </w:r>
          </w:p>
          <w:p w14:paraId="1C7FCE1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123BF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937D5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3C9AA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067C1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D2923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540DD8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F827A15"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hideMark/>
          </w:tcPr>
          <w:p w14:paraId="02D74CDF"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ACC0A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OB</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66D47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 Date of Birth</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F2440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ate</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29B0F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76D27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74034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AFA16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ECFACA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1E8FE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1A59D95A"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hideMark/>
          </w:tcPr>
          <w:p w14:paraId="4B92858B"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1A008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hone No</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9355D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s Contact Number</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5123A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D16B8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6D3D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C8AE2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CCDA1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D8783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189464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69FD15A" w14:textId="77777777" w:rsidTr="00310530">
        <w:trPr>
          <w:trHeight w:val="480"/>
        </w:trPr>
        <w:tc>
          <w:tcPr>
            <w:tcW w:w="2009" w:type="dxa"/>
            <w:tcBorders>
              <w:left w:val="single" w:sz="4" w:space="0" w:color="auto"/>
              <w:right w:val="single" w:sz="4" w:space="0" w:color="auto"/>
            </w:tcBorders>
            <w:tcMar>
              <w:top w:w="100" w:type="dxa"/>
              <w:left w:w="100" w:type="dxa"/>
              <w:bottom w:w="100" w:type="dxa"/>
              <w:right w:w="100" w:type="dxa"/>
            </w:tcMar>
          </w:tcPr>
          <w:p w14:paraId="03F41715"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4" w:space="0" w:color="auto"/>
              <w:bottom w:val="single" w:sz="8" w:space="0" w:color="000000"/>
              <w:right w:val="single" w:sz="8" w:space="0" w:color="000000"/>
            </w:tcBorders>
            <w:tcMar>
              <w:top w:w="100" w:type="dxa"/>
              <w:left w:w="100" w:type="dxa"/>
              <w:bottom w:w="100" w:type="dxa"/>
              <w:right w:w="100" w:type="dxa"/>
            </w:tcMar>
          </w:tcPr>
          <w:p w14:paraId="46263BB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Rol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3CEF44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s Work Position</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7E95EB"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Character </w:t>
            </w:r>
          </w:p>
          <w:p w14:paraId="144A4CD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71858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1C6E3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CBC726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7E5AC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E6E1B7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20E93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6E970160" w14:textId="77777777" w:rsidTr="00310530">
        <w:trPr>
          <w:trHeight w:val="480"/>
        </w:trPr>
        <w:tc>
          <w:tcPr>
            <w:tcW w:w="2009" w:type="dxa"/>
            <w:tcBorders>
              <w:left w:val="single" w:sz="4" w:space="0" w:color="auto"/>
              <w:bottom w:val="single" w:sz="4" w:space="0" w:color="auto"/>
              <w:right w:val="single" w:sz="4" w:space="0" w:color="auto"/>
            </w:tcBorders>
            <w:tcMar>
              <w:top w:w="100" w:type="dxa"/>
              <w:left w:w="100" w:type="dxa"/>
              <w:bottom w:w="100" w:type="dxa"/>
              <w:right w:w="100" w:type="dxa"/>
            </w:tcMar>
          </w:tcPr>
          <w:p w14:paraId="2C2F3287"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4" w:space="0" w:color="auto"/>
              <w:bottom w:val="single" w:sz="8" w:space="0" w:color="000000"/>
              <w:right w:val="single" w:sz="8" w:space="0" w:color="000000"/>
            </w:tcBorders>
            <w:tcMar>
              <w:top w:w="100" w:type="dxa"/>
              <w:left w:w="100" w:type="dxa"/>
              <w:bottom w:w="100" w:type="dxa"/>
              <w:right w:w="100" w:type="dxa"/>
            </w:tcMar>
          </w:tcPr>
          <w:p w14:paraId="29B22DCD"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Discount</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393D34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ployees Available Discount for Customer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91C773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641797C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26C31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168D9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641A94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Yes</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06D13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95416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FC355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A29615B" w14:textId="77777777" w:rsidTr="00310530">
        <w:trPr>
          <w:trHeight w:val="480"/>
        </w:trPr>
        <w:tc>
          <w:tcPr>
            <w:tcW w:w="2009" w:type="dxa"/>
            <w:tcBorders>
              <w:top w:val="single" w:sz="4" w:space="0" w:color="auto"/>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21CB79D"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2BCBFB4"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E1322AC"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F2608DB"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12EBAD0"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8C17DC7"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2030852"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9630123"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62F8344"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7CBA298" w14:textId="77777777" w:rsidR="00B83006" w:rsidRPr="00DA7564" w:rsidRDefault="00B83006" w:rsidP="00310530"/>
        </w:tc>
      </w:tr>
      <w:tr w:rsidR="00B83006" w:rsidRPr="00DA7564" w14:paraId="5EBCC46F" w14:textId="77777777" w:rsidTr="00310530">
        <w:trPr>
          <w:trHeight w:val="480"/>
        </w:trPr>
        <w:tc>
          <w:tcPr>
            <w:tcW w:w="2009"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3088CC7B" w14:textId="77777777" w:rsidR="00B83006" w:rsidRPr="00DA7564" w:rsidRDefault="00B83006" w:rsidP="00310530">
            <w:pPr>
              <w:pStyle w:val="NormalWeb"/>
              <w:spacing w:before="0" w:beforeAutospacing="0" w:after="0" w:afterAutospacing="0"/>
              <w:rPr>
                <w:rFonts w:asciiTheme="minorHAnsi" w:hAnsiTheme="minorHAnsi"/>
              </w:rPr>
            </w:pPr>
            <w:r w:rsidRPr="00F16861">
              <w:rPr>
                <w:rFonts w:asciiTheme="minorHAnsi" w:hAnsiTheme="minorHAnsi" w:cs="Arial"/>
                <w:b/>
                <w:bCs/>
                <w:color w:val="000000"/>
                <w:sz w:val="22"/>
                <w:szCs w:val="22"/>
              </w:rPr>
              <w:t>Stall</w:t>
            </w:r>
          </w:p>
        </w:tc>
        <w:tc>
          <w:tcPr>
            <w:tcW w:w="2807"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0B195E2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ll No</w:t>
            </w:r>
          </w:p>
        </w:tc>
        <w:tc>
          <w:tcPr>
            <w:tcW w:w="1924"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673DE55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Stall Number</w:t>
            </w:r>
          </w:p>
        </w:tc>
        <w:tc>
          <w:tcPr>
            <w:tcW w:w="153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4C943F6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6E5040F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17D9C7B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18D0362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06BAABF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42632FB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K</w:t>
            </w:r>
          </w:p>
        </w:tc>
        <w:tc>
          <w:tcPr>
            <w:tcW w:w="908"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722A604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E8BB93D" w14:textId="77777777" w:rsidTr="00310530">
        <w:trPr>
          <w:trHeight w:val="480"/>
        </w:trPr>
        <w:tc>
          <w:tcPr>
            <w:tcW w:w="2009"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0AC8B02B" w14:textId="77777777" w:rsidR="00B83006" w:rsidRPr="00F16861"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01B0CEE"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Address</w:t>
            </w:r>
          </w:p>
        </w:tc>
        <w:tc>
          <w:tcPr>
            <w:tcW w:w="1924"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8CBDFDA"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Stalls Address/</w:t>
            </w:r>
          </w:p>
          <w:p w14:paraId="00577C6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ocation</w:t>
            </w:r>
          </w:p>
        </w:tc>
        <w:tc>
          <w:tcPr>
            <w:tcW w:w="153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74D06FD"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2111E3E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6606AB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BEB7E0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44E69D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F3F703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FBFD0C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CB95F5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EC4879C" w14:textId="77777777" w:rsidTr="00310530">
        <w:trPr>
          <w:trHeight w:val="480"/>
        </w:trPr>
        <w:tc>
          <w:tcPr>
            <w:tcW w:w="2009"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614E462E" w14:textId="77777777" w:rsidR="00B83006" w:rsidRPr="00F16861"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12E73791"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Phone No</w:t>
            </w:r>
          </w:p>
        </w:tc>
        <w:tc>
          <w:tcPr>
            <w:tcW w:w="1924"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B4B7BE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ll Phone Number</w:t>
            </w:r>
          </w:p>
        </w:tc>
        <w:tc>
          <w:tcPr>
            <w:tcW w:w="153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29DC6E8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0888502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7078140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49A62AC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06C448C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3329838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4" w:space="0" w:color="auto"/>
              <w:left w:val="single" w:sz="8" w:space="0" w:color="000000"/>
              <w:bottom w:val="single" w:sz="8" w:space="0" w:color="000000"/>
              <w:right w:val="single" w:sz="8" w:space="0" w:color="000000"/>
            </w:tcBorders>
            <w:tcMar>
              <w:top w:w="100" w:type="dxa"/>
              <w:left w:w="100" w:type="dxa"/>
              <w:bottom w:w="100" w:type="dxa"/>
              <w:right w:w="100" w:type="dxa"/>
            </w:tcMar>
          </w:tcPr>
          <w:p w14:paraId="5AA81F4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20762E0" w14:textId="77777777" w:rsidTr="00310530">
        <w:trPr>
          <w:trHeight w:val="440"/>
        </w:trPr>
        <w:tc>
          <w:tcPr>
            <w:tcW w:w="2009"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4935AF1"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4149F5A"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6320455"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7DCF30B"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264AF63"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BA919E5"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153311E"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F903E50"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BB36AE9"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D196368" w14:textId="77777777" w:rsidR="00B83006" w:rsidRPr="00DA7564" w:rsidRDefault="00B83006" w:rsidP="00310530"/>
        </w:tc>
      </w:tr>
      <w:tr w:rsidR="00B83006" w:rsidRPr="00DA7564" w14:paraId="38552F51" w14:textId="77777777" w:rsidTr="00310530">
        <w:trPr>
          <w:trHeight w:val="440"/>
        </w:trPr>
        <w:tc>
          <w:tcPr>
            <w:tcW w:w="2009" w:type="dxa"/>
            <w:tcBorders>
              <w:top w:val="single" w:sz="1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6068F9E6" w14:textId="77777777" w:rsidR="00B83006" w:rsidRPr="005274B1" w:rsidRDefault="00B83006" w:rsidP="00310530">
            <w:pPr>
              <w:pStyle w:val="NormalWeb"/>
              <w:spacing w:before="0" w:beforeAutospacing="0" w:after="0" w:afterAutospacing="0"/>
              <w:rPr>
                <w:rFonts w:asciiTheme="minorHAnsi" w:hAnsiTheme="minorHAnsi"/>
              </w:rPr>
            </w:pPr>
            <w:r w:rsidRPr="005274B1">
              <w:rPr>
                <w:rFonts w:asciiTheme="minorHAnsi" w:hAnsiTheme="minorHAnsi"/>
                <w:b/>
                <w:sz w:val="22"/>
                <w:szCs w:val="22"/>
              </w:rPr>
              <w:t>UserAccount</w:t>
            </w:r>
          </w:p>
        </w:tc>
        <w:tc>
          <w:tcPr>
            <w:tcW w:w="2807"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647D42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ser Name</w:t>
            </w:r>
          </w:p>
        </w:tc>
        <w:tc>
          <w:tcPr>
            <w:tcW w:w="1924"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A3CA9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Username Decided by the Customer</w:t>
            </w:r>
          </w:p>
        </w:tc>
        <w:tc>
          <w:tcPr>
            <w:tcW w:w="153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9EFF0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18ABA8F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7D95E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ED4D2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B6E4B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D71BFE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DC2FA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K</w:t>
            </w:r>
          </w:p>
        </w:tc>
        <w:tc>
          <w:tcPr>
            <w:tcW w:w="908"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1CE39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54FDA115" w14:textId="77777777" w:rsidTr="00310530">
        <w:trPr>
          <w:trHeight w:val="440"/>
        </w:trPr>
        <w:tc>
          <w:tcPr>
            <w:tcW w:w="2009" w:type="dxa"/>
            <w:tcBorders>
              <w:top w:val="single" w:sz="4" w:space="0" w:color="auto"/>
              <w:left w:val="single" w:sz="8" w:space="0" w:color="000000"/>
              <w:right w:val="single" w:sz="8" w:space="0" w:color="000000"/>
            </w:tcBorders>
            <w:tcMar>
              <w:top w:w="100" w:type="dxa"/>
              <w:left w:w="100" w:type="dxa"/>
              <w:bottom w:w="100" w:type="dxa"/>
              <w:right w:w="100" w:type="dxa"/>
            </w:tcMar>
            <w:hideMark/>
          </w:tcPr>
          <w:p w14:paraId="37050720" w14:textId="77777777" w:rsidR="00B83006" w:rsidRPr="008A6F99" w:rsidRDefault="00B83006" w:rsidP="00310530">
            <w:pPr>
              <w:pStyle w:val="NormalWeb"/>
              <w:spacing w:before="0" w:beforeAutospacing="0" w:after="0" w:afterAutospacing="0"/>
              <w:rPr>
                <w:rFonts w:asciiTheme="minorHAnsi" w:hAnsiTheme="minorHAnsi"/>
              </w:rPr>
            </w:pP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EF2227"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am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E0F9B"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Customers Name</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A97430"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76DB4F3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4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7A115F"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94C0B"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Yes</w:t>
            </w:r>
          </w:p>
          <w:p w14:paraId="2DE7165E"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First,</w:t>
            </w:r>
          </w:p>
          <w:p w14:paraId="1551DBDC"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Last.</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6C33E2"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20F17FA"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17B87A"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0CD96B"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DC45ABE"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211979D9" w14:textId="77777777" w:rsidR="00B83006" w:rsidRPr="008A6F99"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9643DCA"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Email</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A364EB"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Customers Email Addres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86372D9"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0A39C2C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F12A5F"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F36A90"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4BC6F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1BE0F8"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9266A0"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7814D6"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6B8CE23" w14:textId="77777777" w:rsidTr="00310530">
        <w:trPr>
          <w:trHeight w:val="440"/>
        </w:trPr>
        <w:tc>
          <w:tcPr>
            <w:tcW w:w="2009" w:type="dxa"/>
            <w:tcBorders>
              <w:left w:val="single" w:sz="8" w:space="0" w:color="000000"/>
              <w:bottom w:val="single" w:sz="8" w:space="0" w:color="000000"/>
              <w:right w:val="single" w:sz="8" w:space="0" w:color="000000"/>
            </w:tcBorders>
            <w:tcMar>
              <w:top w:w="100" w:type="dxa"/>
              <w:left w:w="100" w:type="dxa"/>
              <w:bottom w:w="100" w:type="dxa"/>
              <w:right w:w="100" w:type="dxa"/>
            </w:tcMar>
            <w:hideMark/>
          </w:tcPr>
          <w:p w14:paraId="30D9EE63" w14:textId="77777777" w:rsidR="00B83006" w:rsidRPr="008A6F99"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9B0AC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Phone No</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F8703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Customer Contact Number</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F4FF17"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EACF6D"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2459AC"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90E37D"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074219C"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3A0011"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6214DF8" w14:textId="77777777" w:rsidR="00B83006" w:rsidRPr="008A6F99"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8C60869" w14:textId="77777777" w:rsidTr="00310530">
        <w:trPr>
          <w:trHeight w:val="480"/>
        </w:trPr>
        <w:tc>
          <w:tcPr>
            <w:tcW w:w="2009"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AC8F844"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AE92A7C"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E0FB275"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B3E236B"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9E1B5E2"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730B7C3C"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AAA0189"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709A270"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7A968F9"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592CDA78" w14:textId="77777777" w:rsidR="00B83006" w:rsidRPr="00DA7564" w:rsidRDefault="00B83006" w:rsidP="00310530"/>
        </w:tc>
      </w:tr>
      <w:tr w:rsidR="00B83006" w:rsidRPr="00DA7564" w14:paraId="21A5AECC" w14:textId="77777777" w:rsidTr="00310530">
        <w:trPr>
          <w:trHeight w:val="480"/>
        </w:trPr>
        <w:tc>
          <w:tcPr>
            <w:tcW w:w="2009" w:type="dxa"/>
            <w:tcBorders>
              <w:top w:val="single" w:sz="18" w:space="0" w:color="000000"/>
              <w:left w:val="single" w:sz="8" w:space="0" w:color="000000"/>
              <w:right w:val="single" w:sz="8" w:space="0" w:color="000000"/>
            </w:tcBorders>
            <w:tcMar>
              <w:top w:w="100" w:type="dxa"/>
              <w:left w:w="100" w:type="dxa"/>
              <w:bottom w:w="100" w:type="dxa"/>
              <w:right w:w="100" w:type="dxa"/>
            </w:tcMar>
            <w:hideMark/>
          </w:tcPr>
          <w:p w14:paraId="503D5D50" w14:textId="77777777" w:rsidR="00B83006" w:rsidRPr="00DA7564" w:rsidRDefault="00B83006" w:rsidP="00310530">
            <w:pPr>
              <w:pStyle w:val="NormalWeb"/>
              <w:spacing w:before="0" w:beforeAutospacing="0" w:after="0" w:afterAutospacing="0"/>
              <w:rPr>
                <w:rFonts w:asciiTheme="minorHAnsi" w:hAnsiTheme="minorHAnsi"/>
              </w:rPr>
            </w:pPr>
            <w:r w:rsidRPr="00F16861">
              <w:rPr>
                <w:rFonts w:asciiTheme="minorHAnsi" w:hAnsiTheme="minorHAnsi"/>
                <w:b/>
                <w:sz w:val="22"/>
                <w:szCs w:val="22"/>
              </w:rPr>
              <w:t>SubscriptionType</w:t>
            </w:r>
          </w:p>
        </w:tc>
        <w:tc>
          <w:tcPr>
            <w:tcW w:w="2807"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31B69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amera Control</w:t>
            </w:r>
          </w:p>
        </w:tc>
        <w:tc>
          <w:tcPr>
            <w:tcW w:w="1924"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72B6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What Cameras Each Level </w:t>
            </w:r>
            <w:r>
              <w:rPr>
                <w:rFonts w:asciiTheme="minorHAnsi" w:hAnsiTheme="minorHAnsi"/>
              </w:rPr>
              <w:lastRenderedPageBreak/>
              <w:t>Subscription Can Use</w:t>
            </w:r>
          </w:p>
        </w:tc>
        <w:tc>
          <w:tcPr>
            <w:tcW w:w="153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A88F91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lastRenderedPageBreak/>
              <w:t>Integer</w:t>
            </w:r>
          </w:p>
        </w:tc>
        <w:tc>
          <w:tcPr>
            <w:tcW w:w="90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3C9C08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ECB42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C8B27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730E5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FAFA2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95B610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D103778"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hideMark/>
          </w:tcPr>
          <w:p w14:paraId="6C2F8181"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58810F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ovement Control</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FF011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hat Movement Control Each Level Subscription Can Use</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D9757E"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557D4E2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2BC68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6BB76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68CC0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7226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0695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F5A6E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6BFE35FE"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tcPr>
          <w:p w14:paraId="622CCABD"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6A8DD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latinum</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1CFB75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he Next Best Subscription Level After Gold</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8B9366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Bit</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46A123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449DCA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A2417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B5590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2443B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547BBD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43BB3CC"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tcPr>
          <w:p w14:paraId="126A3A07"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040CFA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uper Platinum</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169DFA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he Highest Subscription level</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5B4E74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Bit</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81A373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C4DBF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B37B2A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2CC95C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9B555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2637E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9F784B2"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tcPr>
          <w:p w14:paraId="716D5DF7"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BACA2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ndard</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EA636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he Lowest Subscription level</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F5595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Bit</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70308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03469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B7357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8B074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A3CC3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DD6EF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53F2CF5" w14:textId="77777777" w:rsidTr="00310530">
        <w:trPr>
          <w:trHeight w:val="440"/>
        </w:trPr>
        <w:tc>
          <w:tcPr>
            <w:tcW w:w="2009" w:type="dxa"/>
            <w:tcBorders>
              <w:left w:val="single" w:sz="8" w:space="0" w:color="000000"/>
              <w:right w:val="single" w:sz="8" w:space="0" w:color="000000"/>
            </w:tcBorders>
            <w:tcMar>
              <w:top w:w="100" w:type="dxa"/>
              <w:left w:w="100" w:type="dxa"/>
              <w:bottom w:w="100" w:type="dxa"/>
              <w:right w:w="100" w:type="dxa"/>
            </w:tcMar>
          </w:tcPr>
          <w:p w14:paraId="27AAA810"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FE29F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Gold</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9D568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he Next Best Subscription Level After Standard</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0E4D4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Bit</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B8099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53D8E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9B56FA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897A6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29198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4C6448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5173CC7"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hideMark/>
          </w:tcPr>
          <w:p w14:paraId="03AC84E8" w14:textId="77777777" w:rsidR="00B83006" w:rsidRPr="00DA7564" w:rsidRDefault="00B83006" w:rsidP="00310530"/>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7359D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ata Access</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04AC20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What Type of Data Access </w:t>
            </w:r>
            <w:r>
              <w:rPr>
                <w:rFonts w:asciiTheme="minorHAnsi" w:hAnsiTheme="minorHAnsi"/>
              </w:rPr>
              <w:lastRenderedPageBreak/>
              <w:t xml:space="preserve">Each Level Subscription Can Use </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03865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lastRenderedPageBreak/>
              <w:t>Bit</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4505E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0144E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CB8F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10C94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0671B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B44AFC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511A26E" w14:textId="77777777" w:rsidTr="00310530">
        <w:trPr>
          <w:trHeight w:val="480"/>
        </w:trPr>
        <w:tc>
          <w:tcPr>
            <w:tcW w:w="2009"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17838AF1" w14:textId="77777777" w:rsidR="00B83006" w:rsidRPr="00DA7564" w:rsidRDefault="00B83006" w:rsidP="00310530"/>
        </w:tc>
        <w:tc>
          <w:tcPr>
            <w:tcW w:w="2807"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2C7601B7" w14:textId="77777777" w:rsidR="00B83006" w:rsidRPr="00DA7564" w:rsidRDefault="00B83006" w:rsidP="00310530"/>
        </w:tc>
        <w:tc>
          <w:tcPr>
            <w:tcW w:w="1924"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462C8BDE" w14:textId="77777777" w:rsidR="00B83006" w:rsidRPr="00DA7564" w:rsidRDefault="00B83006" w:rsidP="00310530"/>
        </w:tc>
        <w:tc>
          <w:tcPr>
            <w:tcW w:w="153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35FE9AF1" w14:textId="77777777" w:rsidR="00B83006" w:rsidRPr="00DA7564" w:rsidRDefault="00B83006" w:rsidP="00310530"/>
        </w:tc>
        <w:tc>
          <w:tcPr>
            <w:tcW w:w="90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38ADA7C" w14:textId="77777777" w:rsidR="00B83006" w:rsidRPr="00DA7564" w:rsidRDefault="00B83006" w:rsidP="00310530"/>
        </w:tc>
        <w:tc>
          <w:tcPr>
            <w:tcW w:w="126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0EC6CBD" w14:textId="77777777" w:rsidR="00B83006" w:rsidRPr="00DA7564" w:rsidRDefault="00B83006" w:rsidP="00310530"/>
        </w:tc>
        <w:tc>
          <w:tcPr>
            <w:tcW w:w="99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9145027"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B539234" w14:textId="77777777" w:rsidR="00B83006" w:rsidRPr="00DA7564" w:rsidRDefault="00B83006" w:rsidP="00310530"/>
        </w:tc>
        <w:tc>
          <w:tcPr>
            <w:tcW w:w="720"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001CB66A" w14:textId="77777777" w:rsidR="00B83006" w:rsidRPr="00DA7564" w:rsidRDefault="00B83006" w:rsidP="00310530"/>
        </w:tc>
        <w:tc>
          <w:tcPr>
            <w:tcW w:w="908" w:type="dxa"/>
            <w:tcBorders>
              <w:top w:val="single" w:sz="8" w:space="0" w:color="000000"/>
              <w:left w:val="single" w:sz="8" w:space="0" w:color="000000"/>
              <w:bottom w:val="single" w:sz="18" w:space="0" w:color="000000"/>
              <w:right w:val="single" w:sz="8" w:space="0" w:color="000000"/>
            </w:tcBorders>
            <w:shd w:val="clear" w:color="auto" w:fill="EFEFEF"/>
            <w:tcMar>
              <w:top w:w="100" w:type="dxa"/>
              <w:left w:w="100" w:type="dxa"/>
              <w:bottom w:w="100" w:type="dxa"/>
              <w:right w:w="100" w:type="dxa"/>
            </w:tcMar>
            <w:hideMark/>
          </w:tcPr>
          <w:p w14:paraId="688EB063" w14:textId="77777777" w:rsidR="00B83006" w:rsidRPr="00DA7564" w:rsidRDefault="00B83006" w:rsidP="00310530"/>
        </w:tc>
      </w:tr>
      <w:tr w:rsidR="00B83006" w:rsidRPr="00DA7564" w14:paraId="1BC5D8C8" w14:textId="77777777" w:rsidTr="00310530">
        <w:trPr>
          <w:trHeight w:val="480"/>
        </w:trPr>
        <w:tc>
          <w:tcPr>
            <w:tcW w:w="2009" w:type="dxa"/>
            <w:tcBorders>
              <w:top w:val="single" w:sz="18" w:space="0" w:color="000000"/>
              <w:left w:val="single" w:sz="8" w:space="0" w:color="000000"/>
              <w:right w:val="single" w:sz="8" w:space="0" w:color="000000"/>
            </w:tcBorders>
            <w:tcMar>
              <w:top w:w="100" w:type="dxa"/>
              <w:left w:w="100" w:type="dxa"/>
              <w:bottom w:w="100" w:type="dxa"/>
              <w:right w:w="100" w:type="dxa"/>
            </w:tcMar>
            <w:hideMark/>
          </w:tcPr>
          <w:p w14:paraId="50911D5E"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r w:rsidRPr="00F16861">
              <w:rPr>
                <w:rFonts w:asciiTheme="minorHAnsi" w:hAnsiTheme="minorHAnsi"/>
                <w:b/>
                <w:sz w:val="22"/>
                <w:szCs w:val="22"/>
              </w:rPr>
              <w:t>DrovingZone</w:t>
            </w:r>
          </w:p>
        </w:tc>
        <w:tc>
          <w:tcPr>
            <w:tcW w:w="2807"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207CF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gion</w:t>
            </w:r>
          </w:p>
        </w:tc>
        <w:tc>
          <w:tcPr>
            <w:tcW w:w="1924"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66ACB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gion Where A BTDrone Is Located and Uses</w:t>
            </w:r>
          </w:p>
        </w:tc>
        <w:tc>
          <w:tcPr>
            <w:tcW w:w="153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CFD40BA" w14:textId="77777777" w:rsidR="00B83006" w:rsidRPr="00AB3E0B" w:rsidRDefault="00B83006" w:rsidP="00310530">
            <w:pPr>
              <w:pStyle w:val="NormalWeb"/>
              <w:spacing w:before="0" w:beforeAutospacing="0" w:after="0" w:afterAutospacing="0"/>
              <w:rPr>
                <w:rFonts w:asciiTheme="minorHAnsi" w:hAnsiTheme="minorHAnsi" w:cs="Arial"/>
                <w:color w:val="000000"/>
                <w:sz w:val="22"/>
                <w:szCs w:val="22"/>
              </w:rPr>
            </w:pPr>
            <w:r w:rsidRPr="00AB3E0B">
              <w:rPr>
                <w:rFonts w:asciiTheme="minorHAnsi" w:hAnsiTheme="minorHAnsi" w:cs="Arial"/>
                <w:color w:val="000000"/>
                <w:sz w:val="22"/>
                <w:szCs w:val="22"/>
              </w:rPr>
              <w:t xml:space="preserve"> Character</w:t>
            </w:r>
          </w:p>
          <w:p w14:paraId="0AA8DB7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F7368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8F4710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A1D18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F0A8D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896CA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K</w:t>
            </w:r>
          </w:p>
        </w:tc>
        <w:tc>
          <w:tcPr>
            <w:tcW w:w="908" w:type="dxa"/>
            <w:tcBorders>
              <w:top w:val="single" w:sz="1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1975B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10AC8251"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hideMark/>
          </w:tcPr>
          <w:p w14:paraId="101A2855"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689F6C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gion Typ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CD2F7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he Type of Location the Region I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A20B9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02A4992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F93033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5F0383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BA98CE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8EEAC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D1E055"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2"/>
                <w:szCs w:val="22"/>
              </w:rPr>
              <w:t xml:space="preserve"> </w:t>
            </w:r>
            <w:r>
              <w:rPr>
                <w:rFonts w:asciiTheme="minorHAnsi" w:hAnsiTheme="minorHAnsi" w:cs="Arial"/>
                <w:color w:val="000000"/>
                <w:sz w:val="22"/>
                <w:szCs w:val="22"/>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98096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5E628C2C"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tcPr>
          <w:p w14:paraId="45101A1E"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5C6CFB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ongitud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1A3DC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The Width of The Area in Meter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4C1910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0E686A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6C9645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1BB1C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80EEE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59B6E8" w14:textId="77777777" w:rsidR="00B83006" w:rsidRPr="00DA7564" w:rsidRDefault="00B83006" w:rsidP="00310530">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CADBE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54649E4A"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tcPr>
          <w:p w14:paraId="05A865BB"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853771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atitud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50BD9F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The Length of The Area in Meter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2B585D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8DC49E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0C9AC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9ABF6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7AD969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777705" w14:textId="77777777" w:rsidR="00B83006" w:rsidRPr="00DA7564" w:rsidRDefault="00B83006" w:rsidP="00310530">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71DFC4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41A7028"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tcPr>
          <w:p w14:paraId="33195D04"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123E0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aximum Altitud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9E1F7F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The Hight of The Area in Meter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F1C65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252159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213784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FB2D7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0CF67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65910B2" w14:textId="77777777" w:rsidR="00B83006" w:rsidRPr="00DA7564" w:rsidRDefault="00B83006" w:rsidP="00310530">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E25D1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089C2CD5" w14:textId="77777777" w:rsidTr="00310530">
        <w:trPr>
          <w:trHeight w:val="480"/>
        </w:trPr>
        <w:tc>
          <w:tcPr>
            <w:tcW w:w="2009" w:type="dxa"/>
            <w:tcBorders>
              <w:left w:val="single" w:sz="8" w:space="0" w:color="000000"/>
              <w:right w:val="single" w:sz="8" w:space="0" w:color="000000"/>
            </w:tcBorders>
            <w:tcMar>
              <w:top w:w="100" w:type="dxa"/>
              <w:left w:w="100" w:type="dxa"/>
              <w:bottom w:w="100" w:type="dxa"/>
              <w:right w:w="100" w:type="dxa"/>
            </w:tcMar>
          </w:tcPr>
          <w:p w14:paraId="454D93D6"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C2D426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inimum Altitude</w:t>
            </w:r>
          </w:p>
        </w:tc>
        <w:tc>
          <w:tcPr>
            <w:tcW w:w="192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590BB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How Far Off the Ground the Area Starts</w:t>
            </w:r>
          </w:p>
        </w:tc>
        <w:tc>
          <w:tcPr>
            <w:tcW w:w="15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6240C7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FFF94C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AFBD58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3ACB0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C8C57A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0ADEC1" w14:textId="77777777" w:rsidR="00B83006" w:rsidRPr="00DA7564" w:rsidRDefault="00B83006" w:rsidP="00310530">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w:t>
            </w:r>
          </w:p>
        </w:tc>
        <w:tc>
          <w:tcPr>
            <w:tcW w:w="908"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F108A7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F7B75D5" w14:textId="77777777" w:rsidTr="00310530">
        <w:trPr>
          <w:trHeight w:val="480"/>
        </w:trPr>
        <w:tc>
          <w:tcPr>
            <w:tcW w:w="2009" w:type="dxa"/>
            <w:tcBorders>
              <w:left w:val="single" w:sz="8" w:space="0" w:color="000000"/>
              <w:bottom w:val="single" w:sz="4" w:space="0" w:color="auto"/>
              <w:right w:val="single" w:sz="8" w:space="0" w:color="000000"/>
            </w:tcBorders>
            <w:tcMar>
              <w:top w:w="100" w:type="dxa"/>
              <w:left w:w="100" w:type="dxa"/>
              <w:bottom w:w="100" w:type="dxa"/>
              <w:right w:w="100" w:type="dxa"/>
            </w:tcMar>
            <w:hideMark/>
          </w:tcPr>
          <w:p w14:paraId="6A708CB1"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b/>
                <w:bCs/>
                <w:color w:val="000000"/>
                <w:sz w:val="22"/>
                <w:szCs w:val="22"/>
              </w:rPr>
              <w:t xml:space="preserve"> </w:t>
            </w:r>
          </w:p>
        </w:tc>
        <w:tc>
          <w:tcPr>
            <w:tcW w:w="2807"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7AD24DA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gion Size</w:t>
            </w:r>
          </w:p>
        </w:tc>
        <w:tc>
          <w:tcPr>
            <w:tcW w:w="1924"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70FAA47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Size of Region in Meters Cubed </w:t>
            </w:r>
          </w:p>
        </w:tc>
        <w:tc>
          <w:tcPr>
            <w:tcW w:w="153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5A85238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40B1D7D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01B1A04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165FA45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Yes</w:t>
            </w:r>
          </w:p>
        </w:tc>
        <w:tc>
          <w:tcPr>
            <w:tcW w:w="72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6E301C1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46B336BD" w14:textId="77777777" w:rsidR="00B83006" w:rsidRPr="00DA7564" w:rsidRDefault="00B83006" w:rsidP="00310530">
            <w:pPr>
              <w:pStyle w:val="NormalWeb"/>
              <w:spacing w:before="0" w:beforeAutospacing="0" w:after="0" w:afterAutospacing="0"/>
              <w:rPr>
                <w:rFonts w:asciiTheme="minorHAnsi" w:hAnsiTheme="minorHAnsi"/>
              </w:rPr>
            </w:pPr>
            <w:r w:rsidRPr="00DA7564">
              <w:rPr>
                <w:rFonts w:asciiTheme="minorHAnsi" w:hAnsiTheme="minorHAnsi" w:cs="Arial"/>
                <w:color w:val="000000"/>
                <w:sz w:val="20"/>
                <w:szCs w:val="20"/>
              </w:rPr>
              <w:t xml:space="preserve"> </w:t>
            </w:r>
            <w:r>
              <w:rPr>
                <w:rFonts w:asciiTheme="minorHAnsi" w:hAnsiTheme="minorHAnsi" w:cs="Arial"/>
                <w:color w:val="000000"/>
                <w:sz w:val="20"/>
                <w:szCs w:val="20"/>
              </w:rPr>
              <w:t>-</w:t>
            </w:r>
          </w:p>
        </w:tc>
        <w:tc>
          <w:tcPr>
            <w:tcW w:w="908" w:type="dxa"/>
            <w:tcBorders>
              <w:top w:val="single" w:sz="8" w:space="0" w:color="000000"/>
              <w:left w:val="single" w:sz="8" w:space="0" w:color="000000"/>
              <w:bottom w:val="single" w:sz="4" w:space="0" w:color="auto"/>
              <w:right w:val="single" w:sz="8" w:space="0" w:color="000000"/>
            </w:tcBorders>
            <w:tcMar>
              <w:top w:w="100" w:type="dxa"/>
              <w:left w:w="100" w:type="dxa"/>
              <w:bottom w:w="100" w:type="dxa"/>
              <w:right w:w="100" w:type="dxa"/>
            </w:tcMar>
            <w:hideMark/>
          </w:tcPr>
          <w:p w14:paraId="6447BF1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0CBAA34E"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2E642BFF"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53F89147"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1EA411D"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12D0B3BB"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B8BB745"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A02B498"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4D72608"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4CDAA938"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B9A988A"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4DAE61C"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67BDF3AC" w14:textId="77777777" w:rsidTr="00310530">
        <w:trPr>
          <w:trHeight w:val="480"/>
        </w:trPr>
        <w:tc>
          <w:tcPr>
            <w:tcW w:w="2009" w:type="dxa"/>
            <w:tcBorders>
              <w:top w:val="single" w:sz="4" w:space="0" w:color="auto"/>
              <w:left w:val="single" w:sz="4" w:space="0" w:color="auto"/>
              <w:right w:val="single" w:sz="4" w:space="0" w:color="auto"/>
            </w:tcBorders>
            <w:shd w:val="clear" w:color="auto" w:fill="FFFFFF" w:themeFill="background1"/>
            <w:tcMar>
              <w:top w:w="100" w:type="dxa"/>
              <w:left w:w="100" w:type="dxa"/>
              <w:bottom w:w="100" w:type="dxa"/>
              <w:right w:w="100" w:type="dxa"/>
            </w:tcMar>
          </w:tcPr>
          <w:p w14:paraId="6F17A6CC" w14:textId="77777777" w:rsidR="00B83006" w:rsidRPr="00DA7564" w:rsidRDefault="00B83006" w:rsidP="00310530">
            <w:pPr>
              <w:pStyle w:val="NormalWeb"/>
              <w:spacing w:before="0" w:beforeAutospacing="0" w:after="0" w:afterAutospacing="0"/>
              <w:rPr>
                <w:rFonts w:asciiTheme="minorHAnsi" w:hAnsiTheme="minorHAnsi" w:cs="Arial"/>
                <w:b/>
                <w:bCs/>
                <w:color w:val="000000"/>
                <w:sz w:val="22"/>
                <w:szCs w:val="22"/>
              </w:rPr>
            </w:pPr>
            <w:r w:rsidRPr="00F16861">
              <w:rPr>
                <w:rFonts w:asciiTheme="minorHAnsi" w:hAnsiTheme="minorHAnsi"/>
                <w:b/>
                <w:sz w:val="22"/>
                <w:szCs w:val="22"/>
              </w:rPr>
              <w:t>BTDrone</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7966DA8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rone ID</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9DAD8D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Identifier for Each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BBDA1E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4F9B14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A12C2C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CC6A81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C2BD18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812DB79" w14:textId="77777777" w:rsidR="00B83006" w:rsidRPr="00493CEC" w:rsidRDefault="00B83006" w:rsidP="00310530">
            <w:pPr>
              <w:pStyle w:val="NormalWeb"/>
              <w:spacing w:before="0" w:beforeAutospacing="0" w:after="0" w:afterAutospacing="0"/>
              <w:rPr>
                <w:rFonts w:asciiTheme="minorHAnsi" w:hAnsiTheme="minorHAnsi" w:cs="Arial"/>
                <w:color w:val="000000"/>
                <w:sz w:val="22"/>
                <w:szCs w:val="22"/>
              </w:rPr>
            </w:pPr>
            <w:r>
              <w:rPr>
                <w:rFonts w:asciiTheme="minorHAnsi" w:hAnsiTheme="minorHAnsi" w:cs="Arial"/>
                <w:color w:val="000000"/>
                <w:sz w:val="22"/>
                <w:szCs w:val="22"/>
              </w:rPr>
              <w:t>PK</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67A954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FE64E0B"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7D3A0BBC"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36E12DF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ong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7AD7AE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nstantly Records location Of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550DAC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9E56BF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16AD51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A7EAE3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8EDAD3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11C381B"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2A1452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13B0D5A"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014CDF48"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7D1E741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emperatur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4598E2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cords the Current Temperatur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AAE1DF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4BF88D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2F21F6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DAAED0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154447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8D36D1D"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20DA9E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D762BD7"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017C3620"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153529F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Humidity</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398A9E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cords the Current Humidity</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2B9C8FD"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2C603C2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2EFB89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18A201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AFEB5C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890F6D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C5AD56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3B9797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D3C8289"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797CADDF"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3F272AE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mbient Light Strength</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CA52F7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Records the Current </w:t>
            </w:r>
            <w:r>
              <w:rPr>
                <w:rFonts w:asciiTheme="minorHAnsi" w:hAnsiTheme="minorHAnsi"/>
              </w:rPr>
              <w:lastRenderedPageBreak/>
              <w:t>Ambient Light Strength</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819C7E2"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lastRenderedPageBreak/>
              <w:t>Character</w:t>
            </w:r>
          </w:p>
          <w:p w14:paraId="20160E0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925161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CD00E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9A8F05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1182F0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7D2584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B9138C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2C99ACE"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5568A400"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2A6872D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Video Stream</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40B3A1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tes If this Drone Will Be Used for Live Streams</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DC13C5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Bit</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935566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E3FD9F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2990BC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465BC9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Yes</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E00CAE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F747C1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07350E9D"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4B44B4DD"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25DB6EE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a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3B88D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nstantly Records location Of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CFD548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DA1AB1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E2E8E8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B1E380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157D80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20777EE"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390DB2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B63471D"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197E5888"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1F17156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l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39DBD0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nstantly Records location Of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569ABD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1F2C32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934A94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44EA59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8327BE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3C8FB42"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05BC36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7013971"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2AAC0C70"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2565E38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im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0D7814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Local Time </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687273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ime</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9F8E33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C328F1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AA7A5A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C8B5BD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94E8B2A"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53D981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1EA4DD6B"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0505AB00"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457DD7B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aximum Al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7C99AF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 Set Number Stating How Hight The Drone Can Go</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C49D50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77D962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7F71E2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4BB36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92E40F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E7F601B"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796C8D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40464D1"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35CF1382"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642C408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aximum La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0B5A21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A Set Number Stating How Close the Drone Can Go North/South </w:t>
            </w:r>
            <w:r>
              <w:rPr>
                <w:rFonts w:asciiTheme="minorHAnsi" w:hAnsiTheme="minorHAnsi"/>
              </w:rPr>
              <w:lastRenderedPageBreak/>
              <w:t>Before It Must Turn Around</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31814A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lastRenderedPageBreak/>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DDD7C1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4EEA9B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2F1BB3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EA79F0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F8D4B13"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A860F4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08A2523E" w14:textId="77777777" w:rsidTr="00310530">
        <w:trPr>
          <w:trHeight w:val="480"/>
        </w:trPr>
        <w:tc>
          <w:tcPr>
            <w:tcW w:w="2009" w:type="dxa"/>
            <w:tcBorders>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279C79D9"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38FB3E1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aximum Long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989E46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 Set Number Stating How Close the Drone Can Go East/West Before It Must Turn Around</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A0C1A6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D5E039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ABB87D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757762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15DC79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5BD94AA"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4FCFDD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2405169"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5639CCCB"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02727166"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B750DDF"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4A23094"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D2E8564"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CC02F30"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3DF009A"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D270EAD"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E6AF0EA"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47A93AC4"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3C2A5D1D" w14:textId="77777777" w:rsidTr="00310530">
        <w:trPr>
          <w:trHeight w:val="480"/>
        </w:trPr>
        <w:tc>
          <w:tcPr>
            <w:tcW w:w="2009" w:type="dxa"/>
            <w:tcBorders>
              <w:top w:val="single" w:sz="4" w:space="0" w:color="auto"/>
              <w:left w:val="single" w:sz="4" w:space="0" w:color="auto"/>
              <w:right w:val="single" w:sz="4" w:space="0" w:color="auto"/>
            </w:tcBorders>
            <w:shd w:val="clear" w:color="auto" w:fill="FFFFFF" w:themeFill="background1"/>
            <w:tcMar>
              <w:top w:w="100" w:type="dxa"/>
              <w:left w:w="100" w:type="dxa"/>
              <w:bottom w:w="100" w:type="dxa"/>
              <w:right w:w="100" w:type="dxa"/>
            </w:tcMar>
          </w:tcPr>
          <w:p w14:paraId="38800BAD" w14:textId="77777777" w:rsidR="00B83006" w:rsidRPr="00F16861" w:rsidRDefault="00B83006" w:rsidP="00310530">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DataBaseEntry</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234CC03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a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276EC0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The Width of The Area in Meters</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74A820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06BB93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FAE197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51324C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A768B3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0C8455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187AC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6E0714AB"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4042E618"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6182084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Long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484524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Measurement of The Width of The Area in Meters</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3562AE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BB83B4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5C6F38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C7948A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3E4002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CE6FD3C"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48DC68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1EBB0C98"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20B0D138"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3A5716C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mbient Light Strength</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A129EE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cords the Current Ambient Light Strength</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767A583"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5E45945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E59A4B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0105CF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ECB45D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7427E2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CEF6BF8"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80E115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47902A4"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08DEF797"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6CCD238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Humidity</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4DA1EA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cords the Current Humidity</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ED60618"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43B4870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FAC2BB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B16237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B5A413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0860B9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1787E72"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697B14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68AD139A"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216729F8"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0DC1C12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Temperatur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D1B8F2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Records the Current Temperatur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5503F97"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72A4249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E1CE9E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64556F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D25659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EB65BD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4EE4417"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3B6D8E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60ED3449" w14:textId="77777777" w:rsidTr="00310530">
        <w:trPr>
          <w:trHeight w:val="480"/>
        </w:trPr>
        <w:tc>
          <w:tcPr>
            <w:tcW w:w="2009" w:type="dxa"/>
            <w:tcBorders>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52D5DF6C"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71E9225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ltitud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7D6C02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nstantly Records location Of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496E86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C5E3C1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63315B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0D4060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0F76B5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EDDE909"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241C9F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03961910"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06FBB99A"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020BFDB3"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1106AB6"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DDA81D1"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12B2F42A"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64D9C70"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1A7762D6"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1175FD1"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8C3B7FC"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775F71D"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32AD7871"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304C224D" w14:textId="77777777" w:rsidR="00B83006" w:rsidRPr="00F16861" w:rsidRDefault="00B83006" w:rsidP="00310530">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Camera</w:t>
            </w:r>
            <w:r>
              <w:rPr>
                <w:rFonts w:asciiTheme="minorHAnsi" w:hAnsiTheme="minorHAnsi"/>
                <w:b/>
                <w:sz w:val="22"/>
                <w:szCs w:val="22"/>
              </w:rPr>
              <w:t>View</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73CCB33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amera Number</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F05587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amera View Number 1-100 on a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B1FD2A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E223F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489C05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3A5E50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50731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F5C3DFB"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0C28D2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0D02572"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43F26323"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44D2189F"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4B075C9C"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478A622"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38A61E8"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EDAEF59"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301D2304"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8D529B1"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4AD51F4"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182DD1A3"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50958FC9" w14:textId="77777777" w:rsidTr="00310530">
        <w:trPr>
          <w:trHeight w:val="480"/>
        </w:trPr>
        <w:tc>
          <w:tcPr>
            <w:tcW w:w="2009" w:type="dxa"/>
            <w:tcBorders>
              <w:top w:val="single" w:sz="4" w:space="0" w:color="auto"/>
              <w:left w:val="single" w:sz="4" w:space="0" w:color="auto"/>
              <w:right w:val="single" w:sz="4" w:space="0" w:color="auto"/>
            </w:tcBorders>
            <w:shd w:val="clear" w:color="auto" w:fill="FFFFFF" w:themeFill="background1"/>
            <w:tcMar>
              <w:top w:w="100" w:type="dxa"/>
              <w:left w:w="100" w:type="dxa"/>
              <w:bottom w:w="100" w:type="dxa"/>
              <w:right w:w="100" w:type="dxa"/>
            </w:tcMar>
          </w:tcPr>
          <w:p w14:paraId="3C3947FA" w14:textId="77777777" w:rsidR="00B83006" w:rsidRPr="00F16861" w:rsidRDefault="00B83006" w:rsidP="00310530">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MaintenanceLog</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7C8B192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at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F52185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ate of Last Check Up</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B7C634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Date</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DF8572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B34694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4B6C6A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2EF6E4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66748F5"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3668F5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434D0E1"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14B9FF0B"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3E7A077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tus</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A7E0C9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tus of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0B6EAC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045ABFC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87BC7B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FAA03C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85F64E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AF13A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D91B70F"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A28A45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0C269BE" w14:textId="77777777" w:rsidTr="00310530">
        <w:trPr>
          <w:trHeight w:val="480"/>
        </w:trPr>
        <w:tc>
          <w:tcPr>
            <w:tcW w:w="2009" w:type="dxa"/>
            <w:tcBorders>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693E2193"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0F9AFC7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ments</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7D32E1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 xml:space="preserve">Any Comments </w:t>
            </w:r>
            <w:r>
              <w:rPr>
                <w:rFonts w:asciiTheme="minorHAnsi" w:hAnsiTheme="minorHAnsi"/>
              </w:rPr>
              <w:lastRenderedPageBreak/>
              <w:t>About the Dron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B9B837F"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lastRenderedPageBreak/>
              <w:t>Character</w:t>
            </w:r>
          </w:p>
          <w:p w14:paraId="6810448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10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321BB0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0108FB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6659A8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2E6C28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Yes</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9C099F2"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CDE8C8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B42923B"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7D5F6F2B"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5138B9F5"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842D73B"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747A324"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24A521A"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83C87DC"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534E9A7"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79F46044"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F1DFE2D"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2CACC65C"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1A61B2CE" w14:textId="77777777" w:rsidTr="00310530">
        <w:trPr>
          <w:trHeight w:val="480"/>
        </w:trPr>
        <w:tc>
          <w:tcPr>
            <w:tcW w:w="2009" w:type="dxa"/>
            <w:tcBorders>
              <w:top w:val="single" w:sz="4" w:space="0" w:color="auto"/>
              <w:left w:val="single" w:sz="4" w:space="0" w:color="auto"/>
              <w:right w:val="single" w:sz="4" w:space="0" w:color="auto"/>
            </w:tcBorders>
            <w:shd w:val="clear" w:color="auto" w:fill="FFFFFF" w:themeFill="background1"/>
            <w:tcMar>
              <w:top w:w="100" w:type="dxa"/>
              <w:left w:w="100" w:type="dxa"/>
              <w:bottom w:w="100" w:type="dxa"/>
              <w:right w:w="100" w:type="dxa"/>
            </w:tcMar>
          </w:tcPr>
          <w:p w14:paraId="43F0E755" w14:textId="77777777" w:rsidR="00B83006" w:rsidRPr="00F16861" w:rsidRDefault="00B83006" w:rsidP="00310530">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Part</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0BE7722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art ID</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9125C6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Unique identifier For Each Part</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070351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BB15A05"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DD7412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5EBCFC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290133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C3ED950"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22396EC"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7C4EC7B2" w14:textId="77777777" w:rsidTr="00310530">
        <w:trPr>
          <w:trHeight w:val="480"/>
        </w:trPr>
        <w:tc>
          <w:tcPr>
            <w:tcW w:w="2009" w:type="dxa"/>
            <w:tcBorders>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31153EDC"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17195657"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Part Status</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21207F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Status of That Part</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8C8900E"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514B568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2446DE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638715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E5FC75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B6FB7D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7ED6FE7"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AEAC9D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487D6EC6" w14:textId="77777777" w:rsidTr="00310530">
        <w:trPr>
          <w:trHeight w:val="480"/>
        </w:trPr>
        <w:tc>
          <w:tcPr>
            <w:tcW w:w="2009" w:type="dxa"/>
            <w:tcBorders>
              <w:top w:val="single" w:sz="4" w:space="0" w:color="auto"/>
              <w:left w:val="single" w:sz="4" w:space="0" w:color="auto"/>
              <w:bottom w:val="single" w:sz="4" w:space="0" w:color="auto"/>
              <w:right w:val="single" w:sz="4" w:space="0" w:color="auto"/>
            </w:tcBorders>
            <w:shd w:val="clear" w:color="auto" w:fill="EEECE1" w:themeFill="background2"/>
            <w:tcMar>
              <w:top w:w="100" w:type="dxa"/>
              <w:left w:w="100" w:type="dxa"/>
              <w:bottom w:w="100" w:type="dxa"/>
              <w:right w:w="100" w:type="dxa"/>
            </w:tcMar>
          </w:tcPr>
          <w:p w14:paraId="75500281"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EEECE1" w:themeFill="background2"/>
            <w:tcMar>
              <w:top w:w="100" w:type="dxa"/>
              <w:left w:w="100" w:type="dxa"/>
              <w:bottom w:w="100" w:type="dxa"/>
              <w:right w:w="100" w:type="dxa"/>
            </w:tcMar>
          </w:tcPr>
          <w:p w14:paraId="197CFF09" w14:textId="77777777" w:rsidR="00B83006" w:rsidRPr="00DA7564" w:rsidRDefault="00B83006" w:rsidP="00310530">
            <w:pPr>
              <w:pStyle w:val="NormalWeb"/>
              <w:spacing w:before="0" w:beforeAutospacing="0" w:after="0" w:afterAutospacing="0"/>
              <w:rPr>
                <w:rFonts w:asciiTheme="minorHAnsi" w:hAnsiTheme="minorHAnsi"/>
              </w:rPr>
            </w:pPr>
          </w:p>
        </w:tc>
        <w:tc>
          <w:tcPr>
            <w:tcW w:w="1924"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B50AC99" w14:textId="77777777" w:rsidR="00B83006" w:rsidRPr="00DA7564" w:rsidRDefault="00B83006" w:rsidP="00310530">
            <w:pPr>
              <w:pStyle w:val="NormalWeb"/>
              <w:spacing w:before="0" w:beforeAutospacing="0" w:after="0" w:afterAutospacing="0"/>
              <w:rPr>
                <w:rFonts w:asciiTheme="minorHAnsi" w:hAnsiTheme="minorHAnsi"/>
              </w:rPr>
            </w:pPr>
          </w:p>
        </w:tc>
        <w:tc>
          <w:tcPr>
            <w:tcW w:w="153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10FA497E" w14:textId="77777777" w:rsidR="00B83006" w:rsidRPr="00DA7564" w:rsidRDefault="00B83006" w:rsidP="00310530">
            <w:pPr>
              <w:pStyle w:val="NormalWeb"/>
              <w:spacing w:before="0" w:beforeAutospacing="0" w:after="0" w:afterAutospacing="0"/>
              <w:rPr>
                <w:rFonts w:asciiTheme="minorHAnsi" w:hAnsiTheme="minorHAnsi"/>
              </w:rPr>
            </w:pPr>
          </w:p>
        </w:tc>
        <w:tc>
          <w:tcPr>
            <w:tcW w:w="90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CE22D6E" w14:textId="77777777" w:rsidR="00B83006" w:rsidRPr="00DA7564" w:rsidRDefault="00B83006" w:rsidP="00310530">
            <w:pPr>
              <w:pStyle w:val="NormalWeb"/>
              <w:spacing w:before="0" w:beforeAutospacing="0" w:after="0" w:afterAutospacing="0"/>
              <w:rPr>
                <w:rFonts w:asciiTheme="minorHAnsi" w:hAnsiTheme="minorHAnsi"/>
              </w:rPr>
            </w:pPr>
          </w:p>
        </w:tc>
        <w:tc>
          <w:tcPr>
            <w:tcW w:w="126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3BF5B9D1" w14:textId="77777777" w:rsidR="00B83006" w:rsidRPr="00DA7564" w:rsidRDefault="00B83006" w:rsidP="00310530">
            <w:pPr>
              <w:pStyle w:val="NormalWeb"/>
              <w:spacing w:before="0" w:beforeAutospacing="0" w:after="0" w:afterAutospacing="0"/>
              <w:rPr>
                <w:rFonts w:asciiTheme="minorHAnsi" w:hAnsiTheme="minorHAnsi"/>
              </w:rPr>
            </w:pPr>
          </w:p>
        </w:tc>
        <w:tc>
          <w:tcPr>
            <w:tcW w:w="99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5CE64D48"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0A2FB281" w14:textId="77777777" w:rsidR="00B83006" w:rsidRPr="00DA7564" w:rsidRDefault="00B83006" w:rsidP="00310530">
            <w:pPr>
              <w:pStyle w:val="NormalWeb"/>
              <w:spacing w:before="0" w:beforeAutospacing="0" w:after="0" w:afterAutospacing="0"/>
              <w:rPr>
                <w:rFonts w:asciiTheme="minorHAnsi" w:hAnsiTheme="minorHAnsi"/>
              </w:rPr>
            </w:pPr>
          </w:p>
        </w:tc>
        <w:tc>
          <w:tcPr>
            <w:tcW w:w="720"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62DFAF31"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p>
        </w:tc>
        <w:tc>
          <w:tcPr>
            <w:tcW w:w="908" w:type="dxa"/>
            <w:tcBorders>
              <w:top w:val="single" w:sz="4" w:space="0" w:color="auto"/>
              <w:left w:val="single" w:sz="8" w:space="0" w:color="000000"/>
              <w:bottom w:val="single" w:sz="4" w:space="0" w:color="auto"/>
              <w:right w:val="single" w:sz="8" w:space="0" w:color="000000"/>
            </w:tcBorders>
            <w:shd w:val="clear" w:color="auto" w:fill="EEECE1" w:themeFill="background2"/>
            <w:tcMar>
              <w:top w:w="100" w:type="dxa"/>
              <w:left w:w="100" w:type="dxa"/>
              <w:bottom w:w="100" w:type="dxa"/>
              <w:right w:w="100" w:type="dxa"/>
            </w:tcMar>
          </w:tcPr>
          <w:p w14:paraId="3A50CAB6" w14:textId="77777777" w:rsidR="00B83006" w:rsidRPr="00DA7564" w:rsidRDefault="00B83006" w:rsidP="00310530">
            <w:pPr>
              <w:pStyle w:val="NormalWeb"/>
              <w:spacing w:before="0" w:beforeAutospacing="0" w:after="0" w:afterAutospacing="0"/>
              <w:rPr>
                <w:rFonts w:asciiTheme="minorHAnsi" w:hAnsiTheme="minorHAnsi"/>
              </w:rPr>
            </w:pPr>
          </w:p>
        </w:tc>
      </w:tr>
      <w:tr w:rsidR="00B83006" w:rsidRPr="00DA7564" w14:paraId="3B5F7776" w14:textId="77777777" w:rsidTr="00310530">
        <w:trPr>
          <w:trHeight w:val="480"/>
        </w:trPr>
        <w:tc>
          <w:tcPr>
            <w:tcW w:w="2009" w:type="dxa"/>
            <w:tcBorders>
              <w:top w:val="single" w:sz="4" w:space="0" w:color="auto"/>
              <w:left w:val="single" w:sz="4" w:space="0" w:color="auto"/>
              <w:right w:val="single" w:sz="4" w:space="0" w:color="auto"/>
            </w:tcBorders>
            <w:shd w:val="clear" w:color="auto" w:fill="FFFFFF" w:themeFill="background1"/>
            <w:tcMar>
              <w:top w:w="100" w:type="dxa"/>
              <w:left w:w="100" w:type="dxa"/>
              <w:bottom w:w="100" w:type="dxa"/>
              <w:right w:w="100" w:type="dxa"/>
            </w:tcMar>
          </w:tcPr>
          <w:p w14:paraId="0F0F86C9" w14:textId="77777777" w:rsidR="00B83006" w:rsidRPr="00F16861" w:rsidRDefault="00B83006" w:rsidP="00310530">
            <w:pPr>
              <w:pStyle w:val="NormalWeb"/>
              <w:spacing w:before="0" w:beforeAutospacing="0" w:after="0" w:afterAutospacing="0"/>
              <w:rPr>
                <w:rFonts w:asciiTheme="minorHAnsi" w:hAnsiTheme="minorHAnsi"/>
                <w:b/>
                <w:sz w:val="22"/>
                <w:szCs w:val="22"/>
              </w:rPr>
            </w:pPr>
            <w:r w:rsidRPr="00F16861">
              <w:rPr>
                <w:rFonts w:asciiTheme="minorHAnsi" w:hAnsiTheme="minorHAnsi"/>
                <w:b/>
                <w:sz w:val="22"/>
                <w:szCs w:val="22"/>
              </w:rPr>
              <w:t>Suppliers</w:t>
            </w: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61B2933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 Name</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AC6F97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s Name</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E5D9C41"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484048C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3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534A1A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F29853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6E76B4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70AC799"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39825C0" w14:textId="77777777" w:rsidR="00B83006" w:rsidRPr="002D0C0E" w:rsidRDefault="00B83006" w:rsidP="00310530">
            <w:pPr>
              <w:pStyle w:val="NormalWeb"/>
              <w:spacing w:before="0" w:beforeAutospacing="0" w:after="0" w:afterAutospacing="0"/>
              <w:rPr>
                <w:rFonts w:asciiTheme="minorHAnsi" w:hAnsiTheme="minorHAnsi" w:cs="Arial"/>
                <w:color w:val="000000"/>
                <w:sz w:val="22"/>
                <w:szCs w:val="22"/>
              </w:rPr>
            </w:pPr>
            <w:r w:rsidRPr="002D0C0E">
              <w:rPr>
                <w:rFonts w:asciiTheme="minorHAnsi" w:hAnsiTheme="minorHAnsi" w:cs="Arial"/>
                <w:color w:val="000000"/>
                <w:sz w:val="22"/>
                <w:szCs w:val="22"/>
              </w:rPr>
              <w:t>PK</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EED298B"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2DC3DBB"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5876CC06"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607DDA1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ddress</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723C0DA"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Address of Company</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1AA3CA5"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4AE54A6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965122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5778612"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55F10B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B1134D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2404D3"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6D9F6C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3A0EEF69" w14:textId="77777777" w:rsidTr="00310530">
        <w:trPr>
          <w:trHeight w:val="480"/>
        </w:trPr>
        <w:tc>
          <w:tcPr>
            <w:tcW w:w="2009" w:type="dxa"/>
            <w:tcBorders>
              <w:left w:val="single" w:sz="4" w:space="0" w:color="auto"/>
              <w:right w:val="single" w:sz="4" w:space="0" w:color="auto"/>
            </w:tcBorders>
            <w:shd w:val="clear" w:color="auto" w:fill="FFFFFF" w:themeFill="background1"/>
            <w:tcMar>
              <w:top w:w="100" w:type="dxa"/>
              <w:left w:w="100" w:type="dxa"/>
              <w:bottom w:w="100" w:type="dxa"/>
              <w:right w:w="100" w:type="dxa"/>
            </w:tcMar>
          </w:tcPr>
          <w:p w14:paraId="7638ECE5"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00E515B7"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ail</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F7EBF28"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Email of Company</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C784BC7" w14:textId="77777777" w:rsidR="00B83006" w:rsidRDefault="00B83006" w:rsidP="00310530">
            <w:pPr>
              <w:pStyle w:val="NormalWeb"/>
              <w:spacing w:before="0" w:beforeAutospacing="0" w:after="0" w:afterAutospacing="0"/>
              <w:rPr>
                <w:rFonts w:asciiTheme="minorHAnsi" w:hAnsiTheme="minorHAnsi"/>
              </w:rPr>
            </w:pPr>
            <w:r>
              <w:rPr>
                <w:rFonts w:asciiTheme="minorHAnsi" w:hAnsiTheme="minorHAnsi"/>
              </w:rPr>
              <w:t>Character</w:t>
            </w:r>
          </w:p>
          <w:p w14:paraId="5E000C6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50)</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42E88FAE"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EDCCBE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786E72F"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7D5FCB9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F115D2E"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8308FF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r w:rsidR="00B83006" w:rsidRPr="00DA7564" w14:paraId="2FE6F673" w14:textId="77777777" w:rsidTr="00310530">
        <w:trPr>
          <w:trHeight w:val="480"/>
        </w:trPr>
        <w:tc>
          <w:tcPr>
            <w:tcW w:w="2009" w:type="dxa"/>
            <w:tcBorders>
              <w:left w:val="single" w:sz="4" w:space="0" w:color="auto"/>
              <w:bottom w:val="single" w:sz="4" w:space="0" w:color="auto"/>
              <w:right w:val="single" w:sz="4" w:space="0" w:color="auto"/>
            </w:tcBorders>
            <w:shd w:val="clear" w:color="auto" w:fill="FFFFFF" w:themeFill="background1"/>
            <w:tcMar>
              <w:top w:w="100" w:type="dxa"/>
              <w:left w:w="100" w:type="dxa"/>
              <w:bottom w:w="100" w:type="dxa"/>
              <w:right w:w="100" w:type="dxa"/>
            </w:tcMar>
          </w:tcPr>
          <w:p w14:paraId="6A036755" w14:textId="77777777" w:rsidR="00B83006" w:rsidRPr="00F16861" w:rsidRDefault="00B83006" w:rsidP="00310530">
            <w:pPr>
              <w:pStyle w:val="NormalWeb"/>
              <w:spacing w:before="0" w:beforeAutospacing="0" w:after="0" w:afterAutospacing="0"/>
              <w:rPr>
                <w:rFonts w:asciiTheme="minorHAnsi" w:hAnsiTheme="minorHAnsi"/>
                <w:b/>
                <w:sz w:val="22"/>
                <w:szCs w:val="22"/>
              </w:rPr>
            </w:pPr>
          </w:p>
        </w:tc>
        <w:tc>
          <w:tcPr>
            <w:tcW w:w="2807" w:type="dxa"/>
            <w:tcBorders>
              <w:top w:val="single" w:sz="4" w:space="0" w:color="auto"/>
              <w:left w:val="single" w:sz="4" w:space="0" w:color="auto"/>
              <w:bottom w:val="single" w:sz="4" w:space="0" w:color="auto"/>
              <w:right w:val="single" w:sz="8" w:space="0" w:color="000000"/>
            </w:tcBorders>
            <w:shd w:val="clear" w:color="auto" w:fill="FFFFFF" w:themeFill="background1"/>
            <w:tcMar>
              <w:top w:w="100" w:type="dxa"/>
              <w:left w:w="100" w:type="dxa"/>
              <w:bottom w:w="100" w:type="dxa"/>
              <w:right w:w="100" w:type="dxa"/>
            </w:tcMar>
          </w:tcPr>
          <w:p w14:paraId="1FA0201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Phone No</w:t>
            </w:r>
          </w:p>
        </w:tc>
        <w:tc>
          <w:tcPr>
            <w:tcW w:w="1924"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5CFAED23"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Company Phone Number</w:t>
            </w:r>
          </w:p>
        </w:tc>
        <w:tc>
          <w:tcPr>
            <w:tcW w:w="153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1684410"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Integer</w:t>
            </w:r>
          </w:p>
        </w:tc>
        <w:tc>
          <w:tcPr>
            <w:tcW w:w="90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807E651"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c>
          <w:tcPr>
            <w:tcW w:w="126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221B765D"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99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1298857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0044B1C6"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No</w:t>
            </w:r>
          </w:p>
        </w:tc>
        <w:tc>
          <w:tcPr>
            <w:tcW w:w="720"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6664AB5B" w14:textId="77777777" w:rsidR="00B83006" w:rsidRPr="00DA7564" w:rsidRDefault="00B83006" w:rsidP="00310530">
            <w:pPr>
              <w:pStyle w:val="NormalWeb"/>
              <w:spacing w:before="0" w:beforeAutospacing="0" w:after="0" w:afterAutospacing="0"/>
              <w:rPr>
                <w:rFonts w:asciiTheme="minorHAnsi" w:hAnsiTheme="minorHAnsi" w:cs="Arial"/>
                <w:color w:val="000000"/>
                <w:sz w:val="20"/>
                <w:szCs w:val="20"/>
              </w:rPr>
            </w:pPr>
            <w:r>
              <w:rPr>
                <w:rFonts w:asciiTheme="minorHAnsi" w:hAnsiTheme="minorHAnsi" w:cs="Arial"/>
                <w:color w:val="000000"/>
                <w:sz w:val="20"/>
                <w:szCs w:val="20"/>
              </w:rPr>
              <w:t>-</w:t>
            </w:r>
          </w:p>
        </w:tc>
        <w:tc>
          <w:tcPr>
            <w:tcW w:w="908" w:type="dxa"/>
            <w:tcBorders>
              <w:top w:val="single" w:sz="4" w:space="0" w:color="auto"/>
              <w:left w:val="single" w:sz="8" w:space="0" w:color="000000"/>
              <w:bottom w:val="single" w:sz="4" w:space="0" w:color="auto"/>
              <w:right w:val="single" w:sz="8" w:space="0" w:color="000000"/>
            </w:tcBorders>
            <w:shd w:val="clear" w:color="auto" w:fill="FFFFFF" w:themeFill="background1"/>
            <w:tcMar>
              <w:top w:w="100" w:type="dxa"/>
              <w:left w:w="100" w:type="dxa"/>
              <w:bottom w:w="100" w:type="dxa"/>
              <w:right w:w="100" w:type="dxa"/>
            </w:tcMar>
          </w:tcPr>
          <w:p w14:paraId="3F0EA544" w14:textId="77777777" w:rsidR="00B83006" w:rsidRPr="00DA7564" w:rsidRDefault="00B83006" w:rsidP="00310530">
            <w:pPr>
              <w:pStyle w:val="NormalWeb"/>
              <w:spacing w:before="0" w:beforeAutospacing="0" w:after="0" w:afterAutospacing="0"/>
              <w:rPr>
                <w:rFonts w:asciiTheme="minorHAnsi" w:hAnsiTheme="minorHAnsi"/>
              </w:rPr>
            </w:pPr>
            <w:r>
              <w:rPr>
                <w:rFonts w:asciiTheme="minorHAnsi" w:hAnsiTheme="minorHAnsi"/>
              </w:rPr>
              <w:t>-</w:t>
            </w:r>
          </w:p>
        </w:tc>
      </w:tr>
    </w:tbl>
    <w:p w14:paraId="4A895DF6" w14:textId="77777777" w:rsidR="00B83006" w:rsidRDefault="00B83006" w:rsidP="00B83006">
      <w:pPr>
        <w:sectPr w:rsidR="00B83006" w:rsidSect="00310530">
          <w:pgSz w:w="16838" w:h="11906" w:orient="landscape"/>
          <w:pgMar w:top="1440" w:right="1440" w:bottom="1440" w:left="1440" w:header="706" w:footer="706" w:gutter="0"/>
          <w:cols w:space="708"/>
          <w:titlePg/>
          <w:docGrid w:linePitch="360"/>
        </w:sectPr>
      </w:pPr>
    </w:p>
    <w:p w14:paraId="12E68B73" w14:textId="5514F88C" w:rsidR="00B83006" w:rsidRDefault="00B83006" w:rsidP="00D25695">
      <w:pPr>
        <w:pStyle w:val="Heading2"/>
      </w:pPr>
      <w:bookmarkStart w:id="53" w:name="_Toc510791503"/>
      <w:bookmarkStart w:id="54" w:name="_Toc513236435"/>
      <w:bookmarkStart w:id="55" w:name="_Toc517709821"/>
      <w:r w:rsidRPr="008A6F99">
        <w:lastRenderedPageBreak/>
        <w:t>Rationale</w:t>
      </w:r>
      <w:bookmarkEnd w:id="53"/>
      <w:bookmarkEnd w:id="54"/>
      <w:bookmarkEnd w:id="55"/>
    </w:p>
    <w:p w14:paraId="31806F87" w14:textId="77777777" w:rsidR="00B83006" w:rsidRPr="002648BA" w:rsidRDefault="00B83006" w:rsidP="00B83006">
      <w:pPr>
        <w:pStyle w:val="Heading3"/>
      </w:pPr>
      <w:bookmarkStart w:id="56" w:name="_Toc513236436"/>
      <w:bookmarkStart w:id="57" w:name="_Toc517709822"/>
      <w:r w:rsidRPr="002648BA">
        <w:t>Contractee</w:t>
      </w:r>
      <w:bookmarkEnd w:id="56"/>
      <w:bookmarkEnd w:id="57"/>
    </w:p>
    <w:p w14:paraId="27436317" w14:textId="77777777" w:rsidR="00B83006" w:rsidRPr="002648BA" w:rsidRDefault="00B83006" w:rsidP="00B83006">
      <w:pPr>
        <w:rPr>
          <w:rFonts w:cs="Arial"/>
          <w:sz w:val="22"/>
          <w:szCs w:val="22"/>
        </w:rPr>
      </w:pPr>
      <w:r>
        <w:rPr>
          <w:rFonts w:cs="Arial"/>
          <w:sz w:val="22"/>
          <w:szCs w:val="22"/>
        </w:rPr>
        <w:t>The Contractee entity is used for storing Company’s information. This Information will be used when creating a contract, so we know who has purchased each unique contract.</w:t>
      </w:r>
    </w:p>
    <w:p w14:paraId="5F3D230C" w14:textId="77777777" w:rsidR="00B83006" w:rsidRPr="002648BA" w:rsidRDefault="00B83006" w:rsidP="00B83006">
      <w:pPr>
        <w:pStyle w:val="Heading3"/>
      </w:pPr>
      <w:bookmarkStart w:id="58" w:name="_Toc513236437"/>
      <w:bookmarkStart w:id="59" w:name="_Toc517709823"/>
      <w:r w:rsidRPr="002648BA">
        <w:t>Contract</w:t>
      </w:r>
      <w:bookmarkEnd w:id="58"/>
      <w:bookmarkEnd w:id="59"/>
    </w:p>
    <w:p w14:paraId="47767E51" w14:textId="77777777" w:rsidR="00B83006" w:rsidRPr="002648BA" w:rsidRDefault="00B83006" w:rsidP="00B83006">
      <w:pPr>
        <w:rPr>
          <w:rFonts w:cs="Arial"/>
          <w:sz w:val="22"/>
          <w:szCs w:val="22"/>
        </w:rPr>
      </w:pPr>
      <w:r>
        <w:rPr>
          <w:rFonts w:cs="Arial"/>
          <w:sz w:val="22"/>
          <w:szCs w:val="22"/>
        </w:rPr>
        <w:t xml:space="preserve">Each contract is identified by a unique key. There </w:t>
      </w:r>
      <w:proofErr w:type="gramStart"/>
      <w:r>
        <w:rPr>
          <w:rFonts w:cs="Arial"/>
          <w:sz w:val="22"/>
          <w:szCs w:val="22"/>
        </w:rPr>
        <w:t>is</w:t>
      </w:r>
      <w:proofErr w:type="gramEnd"/>
      <w:r>
        <w:rPr>
          <w:rFonts w:cs="Arial"/>
          <w:sz w:val="22"/>
          <w:szCs w:val="22"/>
        </w:rPr>
        <w:t xml:space="preserve"> no single attributes within this entity because all the information required for the contract will be drawn from other tables. The cost is not stored due to my thinking of price will be decided on paper before the details are entered into the database.</w:t>
      </w:r>
    </w:p>
    <w:p w14:paraId="27D8C60A" w14:textId="77777777" w:rsidR="00B83006" w:rsidRPr="002648BA" w:rsidRDefault="00B83006" w:rsidP="00B83006">
      <w:pPr>
        <w:pStyle w:val="Heading3"/>
      </w:pPr>
      <w:bookmarkStart w:id="60" w:name="_Toc513236438"/>
      <w:bookmarkStart w:id="61" w:name="_Toc517709824"/>
      <w:r w:rsidRPr="002648BA">
        <w:t>Staff</w:t>
      </w:r>
      <w:bookmarkEnd w:id="60"/>
      <w:bookmarkEnd w:id="61"/>
      <w:r w:rsidRPr="002648BA">
        <w:t xml:space="preserve"> </w:t>
      </w:r>
    </w:p>
    <w:p w14:paraId="42323497" w14:textId="77777777" w:rsidR="00B83006" w:rsidRDefault="00B83006" w:rsidP="00B83006">
      <w:pPr>
        <w:rPr>
          <w:rFonts w:cs="Arial"/>
          <w:sz w:val="22"/>
          <w:szCs w:val="22"/>
        </w:rPr>
      </w:pPr>
      <w:r>
        <w:rPr>
          <w:rFonts w:cs="Arial"/>
          <w:sz w:val="22"/>
          <w:szCs w:val="22"/>
        </w:rPr>
        <w:t xml:space="preserve">Stores all staff that work at Being There. This includes basic information and their roles within the </w:t>
      </w:r>
      <w:r w:rsidRPr="00933785">
        <w:rPr>
          <w:rFonts w:cs="Arial"/>
          <w:sz w:val="22"/>
          <w:szCs w:val="22"/>
        </w:rPr>
        <w:t>business</w:t>
      </w:r>
      <w:r>
        <w:rPr>
          <w:rFonts w:cs="Arial"/>
          <w:sz w:val="22"/>
          <w:szCs w:val="22"/>
        </w:rPr>
        <w:t xml:space="preserve"> there is also I field that indicates how much of a discount sales people </w:t>
      </w:r>
      <w:proofErr w:type="gramStart"/>
      <w:r>
        <w:rPr>
          <w:rFonts w:cs="Arial"/>
          <w:sz w:val="22"/>
          <w:szCs w:val="22"/>
        </w:rPr>
        <w:t>are allowed to</w:t>
      </w:r>
      <w:proofErr w:type="gramEnd"/>
      <w:r>
        <w:rPr>
          <w:rFonts w:cs="Arial"/>
          <w:sz w:val="22"/>
          <w:szCs w:val="22"/>
        </w:rPr>
        <w:t xml:space="preserve"> give out to customers. Each Employee is Identifies by an Employee No</w:t>
      </w:r>
    </w:p>
    <w:p w14:paraId="1B185F39" w14:textId="77777777" w:rsidR="00B83006" w:rsidRPr="002648BA" w:rsidRDefault="00B83006" w:rsidP="00B83006">
      <w:pPr>
        <w:rPr>
          <w:rFonts w:cs="Arial"/>
          <w:sz w:val="22"/>
          <w:szCs w:val="22"/>
        </w:rPr>
      </w:pPr>
      <w:r>
        <w:rPr>
          <w:rFonts w:cs="Arial"/>
          <w:sz w:val="22"/>
          <w:szCs w:val="22"/>
        </w:rPr>
        <w:t xml:space="preserve">Only Staff with an </w:t>
      </w:r>
      <w:r w:rsidRPr="00933785">
        <w:rPr>
          <w:rFonts w:cs="Arial"/>
          <w:sz w:val="22"/>
          <w:szCs w:val="22"/>
          <w:lang w:val="en-US"/>
        </w:rPr>
        <w:t>Administrative Executive</w:t>
      </w:r>
      <w:r>
        <w:rPr>
          <w:rFonts w:cs="Arial"/>
          <w:sz w:val="22"/>
          <w:szCs w:val="22"/>
          <w:lang w:val="en-US"/>
        </w:rPr>
        <w:t xml:space="preserve"> Role can create new contracts </w:t>
      </w:r>
    </w:p>
    <w:p w14:paraId="1109C36F" w14:textId="77777777" w:rsidR="00B83006" w:rsidRPr="002648BA" w:rsidRDefault="00B83006" w:rsidP="00B83006">
      <w:pPr>
        <w:pStyle w:val="Heading3"/>
      </w:pPr>
      <w:bookmarkStart w:id="62" w:name="_Toc513236439"/>
      <w:bookmarkStart w:id="63" w:name="_Toc517709825"/>
      <w:r w:rsidRPr="002648BA">
        <w:t>Stall</w:t>
      </w:r>
      <w:bookmarkEnd w:id="62"/>
      <w:bookmarkEnd w:id="63"/>
    </w:p>
    <w:p w14:paraId="3E9B35DE" w14:textId="77777777" w:rsidR="00B83006" w:rsidRDefault="00B83006" w:rsidP="00B83006">
      <w:pPr>
        <w:rPr>
          <w:rFonts w:cs="Arial"/>
          <w:sz w:val="22"/>
          <w:szCs w:val="22"/>
        </w:rPr>
      </w:pPr>
      <w:r>
        <w:rPr>
          <w:rFonts w:cs="Arial"/>
          <w:sz w:val="22"/>
          <w:szCs w:val="22"/>
        </w:rPr>
        <w:t>A stall is just storing the information about each stall around the county this includes address and phone number</w:t>
      </w:r>
    </w:p>
    <w:p w14:paraId="636E567F" w14:textId="77777777" w:rsidR="00B83006" w:rsidRPr="002648BA" w:rsidRDefault="00B83006" w:rsidP="00B83006">
      <w:pPr>
        <w:rPr>
          <w:rFonts w:cs="Arial"/>
          <w:sz w:val="22"/>
          <w:szCs w:val="22"/>
        </w:rPr>
      </w:pPr>
      <w:r>
        <w:rPr>
          <w:rFonts w:cs="Arial"/>
          <w:sz w:val="22"/>
          <w:szCs w:val="22"/>
        </w:rPr>
        <w:t>A stall is Identified by a Stall number</w:t>
      </w:r>
    </w:p>
    <w:p w14:paraId="1AF91F9B" w14:textId="77777777" w:rsidR="00B83006" w:rsidRPr="002648BA" w:rsidRDefault="00B83006" w:rsidP="00B83006">
      <w:pPr>
        <w:pStyle w:val="Heading3"/>
      </w:pPr>
      <w:bookmarkStart w:id="64" w:name="_Toc513236440"/>
      <w:bookmarkStart w:id="65" w:name="_Toc517709826"/>
      <w:r w:rsidRPr="002648BA">
        <w:t>UserAccount</w:t>
      </w:r>
      <w:bookmarkEnd w:id="64"/>
      <w:bookmarkEnd w:id="65"/>
    </w:p>
    <w:p w14:paraId="623E2C23" w14:textId="77777777" w:rsidR="00B83006" w:rsidRDefault="00B83006" w:rsidP="00B83006">
      <w:pPr>
        <w:rPr>
          <w:rFonts w:cs="Arial"/>
          <w:sz w:val="22"/>
          <w:szCs w:val="22"/>
        </w:rPr>
      </w:pPr>
      <w:r>
        <w:rPr>
          <w:rFonts w:cs="Arial"/>
          <w:sz w:val="22"/>
          <w:szCs w:val="22"/>
        </w:rPr>
        <w:t xml:space="preserve">A user account is made by customers that is used to use a drone to watch video streams. Each user account </w:t>
      </w:r>
      <w:proofErr w:type="gramStart"/>
      <w:r>
        <w:rPr>
          <w:rFonts w:cs="Arial"/>
          <w:sz w:val="22"/>
          <w:szCs w:val="22"/>
        </w:rPr>
        <w:t>has to</w:t>
      </w:r>
      <w:proofErr w:type="gramEnd"/>
      <w:r>
        <w:rPr>
          <w:rFonts w:cs="Arial"/>
          <w:sz w:val="22"/>
          <w:szCs w:val="22"/>
        </w:rPr>
        <w:t xml:space="preserve"> have one subscription to allocate the amount of access they have to the drones.</w:t>
      </w:r>
    </w:p>
    <w:p w14:paraId="063028B7" w14:textId="77777777" w:rsidR="00B83006" w:rsidRPr="002648BA" w:rsidRDefault="00B83006" w:rsidP="00B83006">
      <w:pPr>
        <w:rPr>
          <w:rFonts w:cs="Arial"/>
          <w:sz w:val="22"/>
          <w:szCs w:val="22"/>
        </w:rPr>
      </w:pPr>
      <w:r>
        <w:rPr>
          <w:rFonts w:cs="Arial"/>
          <w:sz w:val="22"/>
          <w:szCs w:val="22"/>
        </w:rPr>
        <w:t>This is identified by a unique username created by the customer</w:t>
      </w:r>
    </w:p>
    <w:p w14:paraId="00969A79" w14:textId="77777777" w:rsidR="00B83006" w:rsidRPr="002648BA" w:rsidRDefault="00B83006" w:rsidP="00B83006">
      <w:pPr>
        <w:pStyle w:val="Heading3"/>
      </w:pPr>
      <w:bookmarkStart w:id="66" w:name="_Toc513236441"/>
      <w:bookmarkStart w:id="67" w:name="_Toc517709827"/>
      <w:r w:rsidRPr="002648BA">
        <w:t>SunscriptionType</w:t>
      </w:r>
      <w:bookmarkEnd w:id="66"/>
      <w:bookmarkEnd w:id="67"/>
    </w:p>
    <w:p w14:paraId="2CB0CAF5" w14:textId="77777777" w:rsidR="00B83006" w:rsidRDefault="00B83006" w:rsidP="00B83006">
      <w:pPr>
        <w:rPr>
          <w:rFonts w:cs="Arial"/>
          <w:sz w:val="22"/>
          <w:szCs w:val="22"/>
        </w:rPr>
      </w:pPr>
      <w:r>
        <w:rPr>
          <w:rFonts w:cs="Arial"/>
          <w:sz w:val="22"/>
          <w:szCs w:val="22"/>
        </w:rPr>
        <w:t>Subscription type stores all the different types of subscriptions that customers can buy. This includes the cost of each one.</w:t>
      </w:r>
    </w:p>
    <w:p w14:paraId="1566D8EC" w14:textId="77777777" w:rsidR="00B83006" w:rsidRDefault="00B83006" w:rsidP="00B83006">
      <w:pPr>
        <w:rPr>
          <w:rFonts w:cs="Arial"/>
          <w:sz w:val="22"/>
          <w:szCs w:val="22"/>
        </w:rPr>
      </w:pPr>
      <w:r>
        <w:rPr>
          <w:rFonts w:cs="Arial"/>
          <w:sz w:val="22"/>
          <w:szCs w:val="22"/>
        </w:rPr>
        <w:t>Each Subscription type will be identified by the foreign key UserAccount to select witch user account has which subscription level.</w:t>
      </w:r>
    </w:p>
    <w:p w14:paraId="259C9264" w14:textId="77777777" w:rsidR="00B83006" w:rsidRDefault="00B83006" w:rsidP="00B83006">
      <w:pPr>
        <w:rPr>
          <w:rFonts w:cs="Arial"/>
          <w:sz w:val="22"/>
          <w:szCs w:val="22"/>
        </w:rPr>
      </w:pPr>
    </w:p>
    <w:p w14:paraId="02A8CE73" w14:textId="77777777" w:rsidR="00B83006" w:rsidRDefault="00B83006" w:rsidP="00B83006">
      <w:pPr>
        <w:rPr>
          <w:rFonts w:cs="Arial"/>
          <w:sz w:val="22"/>
          <w:szCs w:val="22"/>
        </w:rPr>
      </w:pPr>
    </w:p>
    <w:p w14:paraId="50F47A7F" w14:textId="77777777" w:rsidR="00B83006" w:rsidRPr="002648BA" w:rsidRDefault="00B83006" w:rsidP="00B83006">
      <w:pPr>
        <w:pStyle w:val="Heading3"/>
      </w:pPr>
      <w:bookmarkStart w:id="68" w:name="_Toc513236442"/>
      <w:bookmarkStart w:id="69" w:name="_Toc517709828"/>
      <w:r w:rsidRPr="002648BA">
        <w:lastRenderedPageBreak/>
        <w:t>DrovingZone</w:t>
      </w:r>
      <w:bookmarkEnd w:id="68"/>
      <w:bookmarkEnd w:id="69"/>
    </w:p>
    <w:p w14:paraId="4E0C337D" w14:textId="77777777" w:rsidR="00B83006" w:rsidRDefault="00B83006" w:rsidP="00B83006">
      <w:pPr>
        <w:rPr>
          <w:rFonts w:cs="Arial"/>
          <w:sz w:val="22"/>
          <w:szCs w:val="22"/>
        </w:rPr>
      </w:pPr>
      <w:r>
        <w:rPr>
          <w:rFonts w:cs="Arial"/>
          <w:sz w:val="22"/>
          <w:szCs w:val="22"/>
        </w:rPr>
        <w:t>Droving zone stores geographical data that a drone will roam around in. These Regions can overlap if assigned to a contract. The minimum size for a Region is 100 cubic meters.</w:t>
      </w:r>
    </w:p>
    <w:p w14:paraId="4520205F" w14:textId="77777777" w:rsidR="00B83006" w:rsidRPr="002648BA" w:rsidRDefault="00B83006" w:rsidP="00B83006">
      <w:pPr>
        <w:rPr>
          <w:rFonts w:cs="Arial"/>
          <w:sz w:val="22"/>
          <w:szCs w:val="22"/>
        </w:rPr>
      </w:pPr>
      <w:r>
        <w:rPr>
          <w:rFonts w:cs="Arial"/>
          <w:sz w:val="22"/>
          <w:szCs w:val="22"/>
        </w:rPr>
        <w:t xml:space="preserve">Each droving zone is identified by region If multiple drones are in a region E.g. 2 in Antarctica they can be referenced with numbers as well </w:t>
      </w:r>
    </w:p>
    <w:p w14:paraId="7C86ADCE" w14:textId="77777777" w:rsidR="00B83006" w:rsidRPr="002648BA" w:rsidRDefault="00B83006" w:rsidP="00B83006">
      <w:pPr>
        <w:pStyle w:val="Heading3"/>
      </w:pPr>
      <w:bookmarkStart w:id="70" w:name="_Toc513236443"/>
      <w:bookmarkStart w:id="71" w:name="_Toc517709829"/>
      <w:r w:rsidRPr="002648BA">
        <w:t>BTDrone</w:t>
      </w:r>
      <w:bookmarkEnd w:id="70"/>
      <w:bookmarkEnd w:id="71"/>
    </w:p>
    <w:p w14:paraId="55C6BB1C" w14:textId="77777777" w:rsidR="00B83006" w:rsidRDefault="00B83006" w:rsidP="00B83006">
      <w:pPr>
        <w:rPr>
          <w:rFonts w:cs="Arial"/>
          <w:sz w:val="22"/>
          <w:szCs w:val="22"/>
        </w:rPr>
      </w:pPr>
      <w:r>
        <w:rPr>
          <w:rFonts w:cs="Arial"/>
          <w:sz w:val="22"/>
          <w:szCs w:val="22"/>
        </w:rPr>
        <w:t xml:space="preserve">BTDrones are the physical drones them self’s. These drones record information while flying around within a region that can then be stored for others to use. These drones are also used by the subscribers, so they </w:t>
      </w:r>
      <w:proofErr w:type="gramStart"/>
      <w:r>
        <w:rPr>
          <w:rFonts w:cs="Arial"/>
          <w:sz w:val="22"/>
          <w:szCs w:val="22"/>
        </w:rPr>
        <w:t>are able to</w:t>
      </w:r>
      <w:proofErr w:type="gramEnd"/>
      <w:r>
        <w:rPr>
          <w:rFonts w:cs="Arial"/>
          <w:sz w:val="22"/>
          <w:szCs w:val="22"/>
        </w:rPr>
        <w:t xml:space="preserve"> watch live video streams so drones that are eligible.</w:t>
      </w:r>
    </w:p>
    <w:p w14:paraId="44050401" w14:textId="77777777" w:rsidR="00B83006" w:rsidRPr="002648BA" w:rsidRDefault="00B83006" w:rsidP="00B83006">
      <w:pPr>
        <w:rPr>
          <w:rFonts w:cs="Arial"/>
          <w:sz w:val="22"/>
          <w:szCs w:val="22"/>
        </w:rPr>
      </w:pPr>
      <w:r>
        <w:rPr>
          <w:rFonts w:cs="Arial"/>
          <w:sz w:val="22"/>
          <w:szCs w:val="22"/>
        </w:rPr>
        <w:t>Each drone is uniquely identified by a drone number or serial number.</w:t>
      </w:r>
    </w:p>
    <w:p w14:paraId="0F77643F" w14:textId="77777777" w:rsidR="00B83006" w:rsidRPr="002648BA" w:rsidRDefault="00B83006" w:rsidP="00B83006">
      <w:pPr>
        <w:pStyle w:val="Heading3"/>
      </w:pPr>
      <w:bookmarkStart w:id="72" w:name="_Toc513236444"/>
      <w:bookmarkStart w:id="73" w:name="_Toc517709830"/>
      <w:r w:rsidRPr="002648BA">
        <w:t>DataBaseEntry</w:t>
      </w:r>
      <w:bookmarkEnd w:id="72"/>
      <w:bookmarkEnd w:id="73"/>
    </w:p>
    <w:p w14:paraId="724D7C1B" w14:textId="77777777" w:rsidR="00B83006" w:rsidRDefault="00B83006" w:rsidP="00B83006">
      <w:pPr>
        <w:rPr>
          <w:rFonts w:cs="Arial"/>
          <w:sz w:val="22"/>
          <w:szCs w:val="22"/>
        </w:rPr>
      </w:pPr>
      <w:r>
        <w:rPr>
          <w:rFonts w:cs="Arial"/>
          <w:sz w:val="22"/>
          <w:szCs w:val="22"/>
        </w:rPr>
        <w:t>This entity will store information sent by each individual drone. Information will be sent to be stored every 10 seconds</w:t>
      </w:r>
    </w:p>
    <w:p w14:paraId="219F12FE" w14:textId="77777777" w:rsidR="00B83006" w:rsidRPr="002648BA" w:rsidRDefault="00B83006" w:rsidP="00B83006">
      <w:pPr>
        <w:rPr>
          <w:rFonts w:cs="Arial"/>
          <w:sz w:val="22"/>
          <w:szCs w:val="22"/>
        </w:rPr>
      </w:pPr>
      <w:r>
        <w:rPr>
          <w:rFonts w:cs="Arial"/>
          <w:sz w:val="22"/>
          <w:szCs w:val="22"/>
        </w:rPr>
        <w:t>This will be identified by the foreign key BTDrone made into a primary key.</w:t>
      </w:r>
    </w:p>
    <w:p w14:paraId="6EA8656D" w14:textId="77777777" w:rsidR="00B83006" w:rsidRPr="002648BA" w:rsidRDefault="00B83006" w:rsidP="00B83006">
      <w:pPr>
        <w:pStyle w:val="Heading3"/>
      </w:pPr>
      <w:bookmarkStart w:id="74" w:name="_Toc513236445"/>
      <w:bookmarkStart w:id="75" w:name="_Toc517709831"/>
      <w:r w:rsidRPr="002648BA">
        <w:t>Camera</w:t>
      </w:r>
      <w:r>
        <w:t>Views</w:t>
      </w:r>
      <w:bookmarkEnd w:id="74"/>
      <w:bookmarkEnd w:id="75"/>
    </w:p>
    <w:p w14:paraId="4D47E78E" w14:textId="77777777" w:rsidR="00B83006" w:rsidRPr="002648BA" w:rsidRDefault="00B83006" w:rsidP="00B83006">
      <w:pPr>
        <w:rPr>
          <w:rFonts w:cs="Arial"/>
          <w:sz w:val="22"/>
          <w:szCs w:val="22"/>
        </w:rPr>
      </w:pPr>
      <w:r>
        <w:rPr>
          <w:rFonts w:cs="Arial"/>
          <w:sz w:val="22"/>
          <w:szCs w:val="22"/>
        </w:rPr>
        <w:t>This table shows how many CameraViews there are for each drone.</w:t>
      </w:r>
    </w:p>
    <w:p w14:paraId="5A8B0E39" w14:textId="77777777" w:rsidR="00B83006" w:rsidRPr="002648BA" w:rsidRDefault="00B83006" w:rsidP="00B83006">
      <w:pPr>
        <w:pStyle w:val="Heading3"/>
      </w:pPr>
      <w:bookmarkStart w:id="76" w:name="_Toc513236446"/>
      <w:bookmarkStart w:id="77" w:name="_Toc517709832"/>
      <w:r w:rsidRPr="002648BA">
        <w:t>MaintenanceLog</w:t>
      </w:r>
      <w:bookmarkEnd w:id="76"/>
      <w:bookmarkEnd w:id="77"/>
    </w:p>
    <w:p w14:paraId="23AD802B" w14:textId="77777777" w:rsidR="00B83006" w:rsidRDefault="00B83006" w:rsidP="00B83006">
      <w:pPr>
        <w:rPr>
          <w:rFonts w:cs="Arial"/>
          <w:sz w:val="22"/>
          <w:szCs w:val="22"/>
        </w:rPr>
      </w:pPr>
      <w:r>
        <w:rPr>
          <w:rFonts w:cs="Arial"/>
          <w:sz w:val="22"/>
          <w:szCs w:val="22"/>
        </w:rPr>
        <w:t>This will keep a log of the status of each drone along with each part of the drone. There is a date to keep track on when it was last maintained so it can be done every 5 years. Also, a comment section for if the engineer thinks there is anything to add</w:t>
      </w:r>
    </w:p>
    <w:p w14:paraId="521AB4D5" w14:textId="77777777" w:rsidR="00B83006" w:rsidRPr="002648BA" w:rsidRDefault="00B83006" w:rsidP="00B83006">
      <w:pPr>
        <w:rPr>
          <w:rFonts w:cs="Arial"/>
          <w:sz w:val="22"/>
          <w:szCs w:val="22"/>
        </w:rPr>
      </w:pPr>
      <w:r>
        <w:rPr>
          <w:rFonts w:cs="Arial"/>
          <w:sz w:val="22"/>
          <w:szCs w:val="22"/>
        </w:rPr>
        <w:t>The maintenance log is identified by the BTDrone foreign key turned into the primary key.</w:t>
      </w:r>
    </w:p>
    <w:p w14:paraId="65982698" w14:textId="77777777" w:rsidR="00B83006" w:rsidRPr="002648BA" w:rsidRDefault="00B83006" w:rsidP="00B83006">
      <w:pPr>
        <w:pStyle w:val="Heading3"/>
      </w:pPr>
      <w:bookmarkStart w:id="78" w:name="_Toc513236447"/>
      <w:bookmarkStart w:id="79" w:name="_Toc517709833"/>
      <w:r w:rsidRPr="002648BA">
        <w:t>Part</w:t>
      </w:r>
      <w:bookmarkEnd w:id="78"/>
      <w:bookmarkEnd w:id="79"/>
    </w:p>
    <w:p w14:paraId="190D7F8B" w14:textId="77777777" w:rsidR="00B83006" w:rsidRDefault="00B83006" w:rsidP="00B83006">
      <w:pPr>
        <w:rPr>
          <w:rFonts w:cs="Arial"/>
          <w:sz w:val="22"/>
          <w:szCs w:val="22"/>
        </w:rPr>
      </w:pPr>
      <w:r>
        <w:rPr>
          <w:rFonts w:cs="Arial"/>
          <w:sz w:val="22"/>
          <w:szCs w:val="22"/>
        </w:rPr>
        <w:t>A list of each individual part in the drones along with which drone it is a part of.</w:t>
      </w:r>
    </w:p>
    <w:p w14:paraId="35E2C7AC" w14:textId="77777777" w:rsidR="00B83006" w:rsidRDefault="00B83006" w:rsidP="00B83006">
      <w:pPr>
        <w:rPr>
          <w:rFonts w:cs="Arial"/>
          <w:sz w:val="22"/>
          <w:szCs w:val="22"/>
        </w:rPr>
      </w:pPr>
      <w:r>
        <w:rPr>
          <w:rFonts w:cs="Arial"/>
          <w:sz w:val="22"/>
          <w:szCs w:val="22"/>
        </w:rPr>
        <w:t>Each part is identified by their serial number the part should come with from the supplier.</w:t>
      </w:r>
    </w:p>
    <w:p w14:paraId="5812D299" w14:textId="77777777" w:rsidR="00B83006" w:rsidRDefault="00B83006" w:rsidP="00B83006">
      <w:pPr>
        <w:rPr>
          <w:rFonts w:cs="Arial"/>
          <w:sz w:val="22"/>
          <w:szCs w:val="22"/>
        </w:rPr>
      </w:pPr>
    </w:p>
    <w:p w14:paraId="65260B80" w14:textId="4E7AE98D" w:rsidR="00B83006" w:rsidRDefault="00B83006" w:rsidP="00B83006">
      <w:pPr>
        <w:rPr>
          <w:rFonts w:cs="Arial"/>
          <w:sz w:val="22"/>
          <w:szCs w:val="22"/>
        </w:rPr>
      </w:pPr>
    </w:p>
    <w:p w14:paraId="5C5E96D8" w14:textId="77777777" w:rsidR="00D25695" w:rsidRPr="002648BA" w:rsidRDefault="00D25695" w:rsidP="00B83006">
      <w:pPr>
        <w:rPr>
          <w:rFonts w:cs="Arial"/>
          <w:sz w:val="22"/>
          <w:szCs w:val="22"/>
        </w:rPr>
      </w:pPr>
    </w:p>
    <w:p w14:paraId="7F94181F" w14:textId="77777777" w:rsidR="00B83006" w:rsidRPr="002648BA" w:rsidRDefault="00B83006" w:rsidP="00B83006">
      <w:pPr>
        <w:pStyle w:val="Heading3"/>
      </w:pPr>
      <w:bookmarkStart w:id="80" w:name="_Toc513236448"/>
      <w:bookmarkStart w:id="81" w:name="_Toc517709834"/>
      <w:r w:rsidRPr="002648BA">
        <w:lastRenderedPageBreak/>
        <w:t>Suppliers</w:t>
      </w:r>
      <w:bookmarkEnd w:id="80"/>
      <w:bookmarkEnd w:id="81"/>
    </w:p>
    <w:p w14:paraId="6F6E494E" w14:textId="77777777" w:rsidR="00B83006" w:rsidRDefault="00B83006" w:rsidP="00B83006">
      <w:pPr>
        <w:rPr>
          <w:rFonts w:cs="Arial"/>
          <w:sz w:val="22"/>
          <w:szCs w:val="22"/>
        </w:rPr>
      </w:pPr>
      <w:r w:rsidRPr="00CD63D7">
        <w:rPr>
          <w:rFonts w:cs="Arial"/>
          <w:sz w:val="22"/>
          <w:szCs w:val="22"/>
        </w:rPr>
        <w:t xml:space="preserve">Suppliers </w:t>
      </w:r>
      <w:r>
        <w:rPr>
          <w:rFonts w:cs="Arial"/>
          <w:sz w:val="22"/>
          <w:szCs w:val="22"/>
        </w:rPr>
        <w:t>is a list of all the different company’s we would get the parts from for drones There can also be multiple suppliers that can supply one part.</w:t>
      </w:r>
    </w:p>
    <w:p w14:paraId="74FF32D7" w14:textId="77777777" w:rsidR="00B83006" w:rsidRPr="00CD63D7" w:rsidRDefault="00B83006" w:rsidP="00B83006">
      <w:pPr>
        <w:rPr>
          <w:rFonts w:cs="Arial"/>
          <w:sz w:val="22"/>
          <w:szCs w:val="22"/>
        </w:rPr>
      </w:pPr>
      <w:r>
        <w:rPr>
          <w:rFonts w:cs="Arial"/>
          <w:sz w:val="22"/>
          <w:szCs w:val="22"/>
        </w:rPr>
        <w:t>Each supplier is identified by the company name</w:t>
      </w:r>
    </w:p>
    <w:p w14:paraId="7D4E4588" w14:textId="77777777" w:rsidR="00B83006" w:rsidRPr="008A6F99" w:rsidRDefault="00B83006" w:rsidP="00310530">
      <w:pPr>
        <w:pStyle w:val="Heading3"/>
      </w:pPr>
      <w:bookmarkStart w:id="82" w:name="_Toc510791511"/>
      <w:bookmarkStart w:id="83" w:name="_Toc513236449"/>
      <w:bookmarkStart w:id="84" w:name="_Toc517709835"/>
      <w:r w:rsidRPr="008A6F99">
        <w:t>ASSUMPTIONS ABOUT BUSINESS RULES &amp; REASONS FOR CHOICES</w:t>
      </w:r>
      <w:bookmarkEnd w:id="82"/>
      <w:bookmarkEnd w:id="83"/>
      <w:bookmarkEnd w:id="84"/>
    </w:p>
    <w:p w14:paraId="3ECE741C" w14:textId="77777777" w:rsidR="00B83006" w:rsidRDefault="00B83006" w:rsidP="00B83006">
      <w:pPr>
        <w:rPr>
          <w:rFonts w:cs="Arial"/>
          <w:b/>
          <w:sz w:val="22"/>
          <w:szCs w:val="22"/>
        </w:rPr>
      </w:pPr>
      <w:r w:rsidRPr="00CC3D9A">
        <w:rPr>
          <w:rFonts w:cs="Arial"/>
          <w:b/>
          <w:sz w:val="22"/>
          <w:szCs w:val="22"/>
        </w:rPr>
        <w:t>Contractee</w:t>
      </w:r>
    </w:p>
    <w:p w14:paraId="114919D6" w14:textId="77777777" w:rsidR="00B83006" w:rsidRPr="00CC3D9A" w:rsidRDefault="00B83006" w:rsidP="00B83006">
      <w:pPr>
        <w:rPr>
          <w:rFonts w:cs="Arial"/>
          <w:sz w:val="22"/>
          <w:szCs w:val="22"/>
        </w:rPr>
      </w:pPr>
      <w:r>
        <w:rPr>
          <w:rFonts w:cs="Arial"/>
          <w:sz w:val="22"/>
          <w:szCs w:val="22"/>
        </w:rPr>
        <w:t xml:space="preserve">In this entity I believed that that the Contractee is the company who requests a contract with Being There. This is a 1-1 Relationship because only one contract per company if they wished to expand upon it like add more drones to the contract you would update the current one not </w:t>
      </w:r>
      <w:proofErr w:type="gramStart"/>
      <w:r>
        <w:rPr>
          <w:rFonts w:cs="Arial"/>
          <w:sz w:val="22"/>
          <w:szCs w:val="22"/>
        </w:rPr>
        <w:t>create</w:t>
      </w:r>
      <w:proofErr w:type="gramEnd"/>
      <w:r>
        <w:rPr>
          <w:rFonts w:cs="Arial"/>
          <w:sz w:val="22"/>
          <w:szCs w:val="22"/>
        </w:rPr>
        <w:t xml:space="preserve"> a new one.</w:t>
      </w:r>
    </w:p>
    <w:p w14:paraId="3C70DB0B" w14:textId="77777777" w:rsidR="00B83006" w:rsidRPr="00CC3D9A" w:rsidRDefault="00B83006" w:rsidP="00B83006">
      <w:pPr>
        <w:rPr>
          <w:rFonts w:cs="Arial"/>
          <w:b/>
          <w:sz w:val="22"/>
          <w:szCs w:val="22"/>
        </w:rPr>
      </w:pPr>
      <w:r w:rsidRPr="00CC3D9A">
        <w:rPr>
          <w:rFonts w:cs="Arial"/>
          <w:b/>
          <w:sz w:val="22"/>
          <w:szCs w:val="22"/>
        </w:rPr>
        <w:t>Contract</w:t>
      </w:r>
    </w:p>
    <w:p w14:paraId="50900698" w14:textId="77777777" w:rsidR="00B83006" w:rsidRDefault="00B83006" w:rsidP="00B83006">
      <w:pPr>
        <w:rPr>
          <w:rFonts w:cs="Arial"/>
          <w:sz w:val="22"/>
          <w:szCs w:val="22"/>
        </w:rPr>
      </w:pPr>
      <w:r>
        <w:rPr>
          <w:rFonts w:cs="Arial"/>
          <w:sz w:val="22"/>
          <w:szCs w:val="22"/>
        </w:rPr>
        <w:t>Contract is an important table due to the amount of relationships it has with other tables. Firstly, contract and Contractee has a 1-1 relationship for the reasons stated above. Then we have a M-1 relationship with staff this is here to state who can create a contract and to show that a staff member must create one. Contract to SubscriptionType is a 1-1 relationship I have made it like this because each contract has a super platinum subscription which is then connected to a UserAccount that the Contractee will use. Contract and droving zone has a 1-M relationship. This is like this because a contract can ask and pay for there drones to be in many different droving zones around the world. Lastly, Contract and BTDrone. This makes a link between the BTDrone and contact to show what drones belong to this one contract. Contract is also a weak entity because a contract cannot exist without many different entities linked to it.</w:t>
      </w:r>
    </w:p>
    <w:p w14:paraId="4059C7A4" w14:textId="77777777" w:rsidR="00B83006" w:rsidRPr="00BE3D66" w:rsidRDefault="00B83006" w:rsidP="00B83006">
      <w:pPr>
        <w:rPr>
          <w:rFonts w:cs="Arial"/>
          <w:b/>
          <w:sz w:val="22"/>
          <w:szCs w:val="22"/>
        </w:rPr>
      </w:pPr>
      <w:r w:rsidRPr="00BE3D66">
        <w:rPr>
          <w:rFonts w:cs="Arial"/>
          <w:b/>
          <w:sz w:val="22"/>
          <w:szCs w:val="22"/>
        </w:rPr>
        <w:t>Staff</w:t>
      </w:r>
    </w:p>
    <w:p w14:paraId="4F4CB0EC" w14:textId="77777777" w:rsidR="00B83006" w:rsidRDefault="00B83006" w:rsidP="00B83006">
      <w:pPr>
        <w:rPr>
          <w:rFonts w:cs="Arial"/>
          <w:sz w:val="22"/>
          <w:szCs w:val="22"/>
        </w:rPr>
      </w:pPr>
      <w:r>
        <w:rPr>
          <w:rFonts w:cs="Arial"/>
          <w:sz w:val="22"/>
          <w:szCs w:val="22"/>
        </w:rPr>
        <w:t>Staff is the entity that will keep a record of all the staff working at Being There. This will contain all their basic information and their role in the business this also shows the amount of discount can be given out for each staff member this can be nullable, so new staff members can’t just give discounts out to anyone. Staff and stall have a M-1 Relationship this shows that many staff members must work at a stall or Office, so you would know what branch they work in. Staff and contract have a 1-M relationship. This is showing that a staff member must create a contract and one staff member can create many of the contracts.</w:t>
      </w:r>
    </w:p>
    <w:p w14:paraId="4C2C3F7A" w14:textId="77777777" w:rsidR="00B83006" w:rsidRPr="00BE3D66" w:rsidRDefault="00B83006" w:rsidP="00B83006">
      <w:pPr>
        <w:rPr>
          <w:rFonts w:cs="Arial"/>
          <w:b/>
          <w:sz w:val="22"/>
          <w:szCs w:val="22"/>
        </w:rPr>
      </w:pPr>
      <w:r w:rsidRPr="00BE3D66">
        <w:rPr>
          <w:rFonts w:cs="Arial"/>
          <w:b/>
          <w:sz w:val="22"/>
          <w:szCs w:val="22"/>
        </w:rPr>
        <w:t>Stall</w:t>
      </w:r>
    </w:p>
    <w:p w14:paraId="588BFAD1" w14:textId="77777777" w:rsidR="00B83006" w:rsidRDefault="00B83006" w:rsidP="00B83006">
      <w:pPr>
        <w:rPr>
          <w:rFonts w:cs="Arial"/>
          <w:sz w:val="22"/>
          <w:szCs w:val="22"/>
        </w:rPr>
      </w:pPr>
      <w:r>
        <w:rPr>
          <w:rFonts w:cs="Arial"/>
          <w:sz w:val="22"/>
          <w:szCs w:val="22"/>
        </w:rPr>
        <w:t xml:space="preserve">Stall is holding information about the different shops/offices around the country. There is a 1-M relationship between Stall and Staff to show what staff works what chat stall. </w:t>
      </w:r>
    </w:p>
    <w:p w14:paraId="0D22196B" w14:textId="77777777" w:rsidR="00B83006" w:rsidRDefault="00B83006" w:rsidP="00B83006">
      <w:pPr>
        <w:rPr>
          <w:rFonts w:cs="Arial"/>
          <w:sz w:val="22"/>
          <w:szCs w:val="22"/>
        </w:rPr>
      </w:pPr>
    </w:p>
    <w:p w14:paraId="7035CA27" w14:textId="77777777" w:rsidR="00B83006" w:rsidRPr="00E64107" w:rsidRDefault="00B83006" w:rsidP="00B83006">
      <w:pPr>
        <w:rPr>
          <w:rFonts w:cs="Arial"/>
          <w:b/>
          <w:sz w:val="22"/>
          <w:szCs w:val="22"/>
        </w:rPr>
      </w:pPr>
      <w:r w:rsidRPr="00E64107">
        <w:rPr>
          <w:rFonts w:cs="Arial"/>
          <w:b/>
          <w:sz w:val="22"/>
          <w:szCs w:val="22"/>
        </w:rPr>
        <w:lastRenderedPageBreak/>
        <w:t>UserAccount</w:t>
      </w:r>
    </w:p>
    <w:p w14:paraId="5A99216B" w14:textId="77777777" w:rsidR="00B83006" w:rsidRDefault="00B83006" w:rsidP="00B83006">
      <w:pPr>
        <w:rPr>
          <w:rFonts w:cs="Arial"/>
          <w:sz w:val="22"/>
          <w:szCs w:val="22"/>
        </w:rPr>
      </w:pPr>
      <w:r>
        <w:rPr>
          <w:rFonts w:cs="Arial"/>
          <w:sz w:val="22"/>
          <w:szCs w:val="22"/>
        </w:rPr>
        <w:t>User Account Stores all the customers that have a subscription and you would use this information to login to their own account to access their video streams. User Account has a M-1 relationship with BTDrone. This shows that many different people logged into on there account and access and watch a stream from one drone. User Account and Subscription Type has a 1-1 relationship. This is how I would assign a subscription level to their user account that then states the permission level they have when watching streams.</w:t>
      </w:r>
    </w:p>
    <w:p w14:paraId="3FA3EB66" w14:textId="77777777" w:rsidR="00B83006" w:rsidRPr="00E64107" w:rsidRDefault="00B83006" w:rsidP="00B83006">
      <w:pPr>
        <w:rPr>
          <w:rFonts w:cs="Arial"/>
          <w:b/>
          <w:sz w:val="22"/>
          <w:szCs w:val="22"/>
        </w:rPr>
      </w:pPr>
      <w:r w:rsidRPr="00E64107">
        <w:rPr>
          <w:rFonts w:cs="Arial"/>
          <w:b/>
          <w:sz w:val="22"/>
          <w:szCs w:val="22"/>
        </w:rPr>
        <w:t>Su</w:t>
      </w:r>
      <w:r>
        <w:rPr>
          <w:rFonts w:cs="Arial"/>
          <w:b/>
          <w:sz w:val="22"/>
          <w:szCs w:val="22"/>
        </w:rPr>
        <w:t>b</w:t>
      </w:r>
      <w:r w:rsidRPr="00E64107">
        <w:rPr>
          <w:rFonts w:cs="Arial"/>
          <w:b/>
          <w:sz w:val="22"/>
          <w:szCs w:val="22"/>
        </w:rPr>
        <w:t>scriptionType</w:t>
      </w:r>
    </w:p>
    <w:p w14:paraId="0E8A869E" w14:textId="77777777" w:rsidR="00B83006" w:rsidRDefault="00B83006" w:rsidP="00B83006">
      <w:pPr>
        <w:rPr>
          <w:rFonts w:cs="Arial"/>
          <w:sz w:val="22"/>
          <w:szCs w:val="22"/>
        </w:rPr>
      </w:pPr>
      <w:r>
        <w:rPr>
          <w:rFonts w:cs="Arial"/>
          <w:sz w:val="22"/>
          <w:szCs w:val="22"/>
        </w:rPr>
        <w:t>Subscription type stores all the information about each subscription level available to customers. Subscription type and User account has a 1-1 relationship. This is used to give out levels of subscriptions to user accounts. Subscription type and Contract have a 1-1 relationship. This is here to link up the super platinum subscription type to a contract because super platinum can only be used by a contract</w:t>
      </w:r>
    </w:p>
    <w:p w14:paraId="735B17B7" w14:textId="77777777" w:rsidR="00B83006" w:rsidRPr="00E64107" w:rsidRDefault="00B83006" w:rsidP="00B83006">
      <w:pPr>
        <w:rPr>
          <w:rFonts w:cs="Arial"/>
          <w:b/>
          <w:sz w:val="22"/>
          <w:szCs w:val="22"/>
        </w:rPr>
      </w:pPr>
      <w:r w:rsidRPr="00E64107">
        <w:rPr>
          <w:rFonts w:cs="Arial"/>
          <w:b/>
          <w:sz w:val="22"/>
          <w:szCs w:val="22"/>
        </w:rPr>
        <w:t>DrovingZone</w:t>
      </w:r>
    </w:p>
    <w:p w14:paraId="08A9A9CA" w14:textId="77777777" w:rsidR="00B83006" w:rsidRDefault="00B83006" w:rsidP="00B83006">
      <w:pPr>
        <w:rPr>
          <w:rFonts w:cs="Arial"/>
          <w:sz w:val="22"/>
          <w:szCs w:val="22"/>
        </w:rPr>
      </w:pPr>
      <w:r>
        <w:rPr>
          <w:rFonts w:cs="Arial"/>
          <w:sz w:val="22"/>
          <w:szCs w:val="22"/>
        </w:rPr>
        <w:t>Droving Zones are made to show a location that a drone will be occupying. This is calculated by the latitude, longitude and altitude these are then calculated to show the meters squared the area is minimum of 100 square meters. Droving Zone and BTDrone has a 1-M relationship. This links that droving zone a drone will occupy It Is also many because droving zones can overlap if they are both apart of the same contract. Droving Zone and Contract have a M-1 relationship. When a contract is made the Contractee can have multiple drones and mutable droving zones a part of that contract.</w:t>
      </w:r>
    </w:p>
    <w:p w14:paraId="6FE369D8" w14:textId="77777777" w:rsidR="00B83006" w:rsidRPr="00E64107" w:rsidRDefault="00B83006" w:rsidP="00B83006">
      <w:pPr>
        <w:rPr>
          <w:rFonts w:cs="Arial"/>
          <w:b/>
          <w:sz w:val="22"/>
          <w:szCs w:val="22"/>
        </w:rPr>
      </w:pPr>
      <w:r w:rsidRPr="00E64107">
        <w:rPr>
          <w:rFonts w:cs="Arial"/>
          <w:b/>
          <w:sz w:val="22"/>
          <w:szCs w:val="22"/>
        </w:rPr>
        <w:t>BTDrone</w:t>
      </w:r>
    </w:p>
    <w:p w14:paraId="02607DE8" w14:textId="77777777" w:rsidR="00B83006" w:rsidRDefault="00B83006" w:rsidP="00B83006">
      <w:pPr>
        <w:rPr>
          <w:rFonts w:cs="Arial"/>
          <w:sz w:val="22"/>
          <w:szCs w:val="22"/>
        </w:rPr>
      </w:pPr>
      <w:r>
        <w:rPr>
          <w:rFonts w:cs="Arial"/>
          <w:sz w:val="22"/>
          <w:szCs w:val="22"/>
        </w:rPr>
        <w:t>The BTDrone is made thinking that each drone will store its own information on a on board database until it is sent off to another database for clients to use if on a contract. Each drone has 100 different camera streams that is being kept in another table which has a 1-M relationship between them. BTDrone and parts have a 1-M relationship between them to show that 1 drone has many different parts this is then connected to Maintenance log in a 1-1 relationship this then makes sure that all parts are recorded and maintained every 5 years. There is a 1-M relationship between BTDrone and Database entry. This is just showing that a drone will save data into this database many times. You should get a clear understanding how all the other entities work being attached to BTDrone by reading their own explanations about it.</w:t>
      </w:r>
    </w:p>
    <w:p w14:paraId="4ACAD944" w14:textId="77777777" w:rsidR="00B83006" w:rsidRDefault="00B83006" w:rsidP="00B83006">
      <w:pPr>
        <w:rPr>
          <w:rFonts w:cs="Arial"/>
          <w:sz w:val="22"/>
          <w:szCs w:val="22"/>
        </w:rPr>
      </w:pPr>
    </w:p>
    <w:p w14:paraId="62FDD115" w14:textId="77777777" w:rsidR="00B83006" w:rsidRDefault="00B83006" w:rsidP="00B83006">
      <w:pPr>
        <w:rPr>
          <w:rFonts w:cs="Arial"/>
          <w:sz w:val="22"/>
          <w:szCs w:val="22"/>
        </w:rPr>
      </w:pPr>
    </w:p>
    <w:p w14:paraId="3E4AF922" w14:textId="77777777" w:rsidR="00B83006" w:rsidRDefault="00B83006" w:rsidP="00B83006">
      <w:pPr>
        <w:rPr>
          <w:rFonts w:cs="Arial"/>
          <w:sz w:val="22"/>
          <w:szCs w:val="22"/>
        </w:rPr>
      </w:pPr>
    </w:p>
    <w:p w14:paraId="5D445368" w14:textId="77777777" w:rsidR="00B83006" w:rsidRPr="00E64107" w:rsidRDefault="00B83006" w:rsidP="00B83006">
      <w:pPr>
        <w:rPr>
          <w:rFonts w:cs="Arial"/>
          <w:b/>
          <w:sz w:val="22"/>
          <w:szCs w:val="22"/>
        </w:rPr>
      </w:pPr>
      <w:r w:rsidRPr="00E64107">
        <w:rPr>
          <w:rFonts w:cs="Arial"/>
          <w:b/>
          <w:sz w:val="22"/>
          <w:szCs w:val="22"/>
        </w:rPr>
        <w:lastRenderedPageBreak/>
        <w:t>DataBaseEntry</w:t>
      </w:r>
    </w:p>
    <w:p w14:paraId="2140B69E" w14:textId="77777777" w:rsidR="00B83006" w:rsidRDefault="00B83006" w:rsidP="00B83006">
      <w:pPr>
        <w:rPr>
          <w:rFonts w:cs="Arial"/>
          <w:sz w:val="22"/>
          <w:szCs w:val="22"/>
        </w:rPr>
      </w:pPr>
      <w:r>
        <w:rPr>
          <w:rFonts w:cs="Arial"/>
          <w:sz w:val="22"/>
          <w:szCs w:val="22"/>
        </w:rPr>
        <w:t>This table is used for drones to send all their region data they record so it can be stored to later use or for Contractees to use when they wish. Only all the data specified in the document provided by Being There is shown to be stored within this database.</w:t>
      </w:r>
    </w:p>
    <w:p w14:paraId="4AAA8C36" w14:textId="77777777" w:rsidR="00B83006" w:rsidRPr="00E64107" w:rsidRDefault="00B83006" w:rsidP="00B83006">
      <w:pPr>
        <w:rPr>
          <w:rFonts w:cs="Arial"/>
          <w:b/>
          <w:sz w:val="22"/>
          <w:szCs w:val="22"/>
        </w:rPr>
      </w:pPr>
      <w:r w:rsidRPr="00E64107">
        <w:rPr>
          <w:rFonts w:cs="Arial"/>
          <w:b/>
          <w:sz w:val="22"/>
          <w:szCs w:val="22"/>
        </w:rPr>
        <w:t xml:space="preserve">CameraViews </w:t>
      </w:r>
    </w:p>
    <w:p w14:paraId="0BD1D208" w14:textId="77777777" w:rsidR="00B83006" w:rsidRDefault="00B83006" w:rsidP="00B83006">
      <w:pPr>
        <w:rPr>
          <w:rFonts w:cs="Arial"/>
          <w:sz w:val="22"/>
          <w:szCs w:val="22"/>
        </w:rPr>
      </w:pPr>
      <w:r>
        <w:rPr>
          <w:rFonts w:cs="Arial"/>
          <w:sz w:val="22"/>
          <w:szCs w:val="22"/>
        </w:rPr>
        <w:t xml:space="preserve">I decided to separate the camera from the drone to make it easier to manage this shows how many </w:t>
      </w:r>
      <w:proofErr w:type="gramStart"/>
      <w:r>
        <w:rPr>
          <w:rFonts w:cs="Arial"/>
          <w:sz w:val="22"/>
          <w:szCs w:val="22"/>
        </w:rPr>
        <w:t>camera</w:t>
      </w:r>
      <w:proofErr w:type="gramEnd"/>
      <w:r>
        <w:rPr>
          <w:rFonts w:cs="Arial"/>
          <w:sz w:val="22"/>
          <w:szCs w:val="22"/>
        </w:rPr>
        <w:t xml:space="preserve"> views each drone has this is stated by their M-1 relationship shown in the diagram.</w:t>
      </w:r>
    </w:p>
    <w:p w14:paraId="0B732B4A" w14:textId="77777777" w:rsidR="00B83006" w:rsidRPr="00E64107" w:rsidRDefault="00B83006" w:rsidP="00B83006">
      <w:pPr>
        <w:rPr>
          <w:b/>
          <w:sz w:val="22"/>
          <w:szCs w:val="22"/>
        </w:rPr>
      </w:pPr>
      <w:r w:rsidRPr="00E64107">
        <w:rPr>
          <w:b/>
          <w:sz w:val="22"/>
          <w:szCs w:val="22"/>
        </w:rPr>
        <w:t>MaintenanceLog</w:t>
      </w:r>
    </w:p>
    <w:p w14:paraId="5C507A11" w14:textId="77777777" w:rsidR="00B83006" w:rsidRDefault="00B83006" w:rsidP="00B83006">
      <w:pPr>
        <w:rPr>
          <w:rFonts w:cs="Arial"/>
          <w:sz w:val="22"/>
          <w:szCs w:val="22"/>
        </w:rPr>
      </w:pPr>
      <w:r>
        <w:rPr>
          <w:rFonts w:cs="Arial"/>
          <w:sz w:val="22"/>
          <w:szCs w:val="22"/>
        </w:rPr>
        <w:t>Maintenance log is where each drone status is recorded and when it next needs to be brought in and looked at. This is a weak entity because a record in this table cannot exist without a BTDrone. This has a 1-1 relationship to BTDrone as there should only be one recorded at any given time. We then have a relationship between part with a 1-M relationship. This is like this, so you can keep track if there is a single part that needed fixing and just to list if each part is working or not.</w:t>
      </w:r>
    </w:p>
    <w:p w14:paraId="1667C342" w14:textId="77777777" w:rsidR="00B83006" w:rsidRPr="00E64107" w:rsidRDefault="00B83006" w:rsidP="00B83006">
      <w:pPr>
        <w:rPr>
          <w:rFonts w:cs="Arial"/>
          <w:b/>
          <w:sz w:val="22"/>
          <w:szCs w:val="22"/>
        </w:rPr>
      </w:pPr>
      <w:r w:rsidRPr="00E64107">
        <w:rPr>
          <w:rFonts w:cs="Arial"/>
          <w:b/>
          <w:sz w:val="22"/>
          <w:szCs w:val="22"/>
        </w:rPr>
        <w:t>Part</w:t>
      </w:r>
    </w:p>
    <w:p w14:paraId="25BA6FBA" w14:textId="77777777" w:rsidR="00B83006" w:rsidRDefault="00B83006" w:rsidP="00B83006">
      <w:pPr>
        <w:rPr>
          <w:rFonts w:cs="Arial"/>
          <w:sz w:val="22"/>
          <w:szCs w:val="22"/>
        </w:rPr>
      </w:pPr>
      <w:r>
        <w:rPr>
          <w:rFonts w:cs="Arial"/>
          <w:sz w:val="22"/>
          <w:szCs w:val="22"/>
        </w:rPr>
        <w:t>Part is the table where we recorded all the parts in a BTDrone. This is then connected to maintenance log, so we know what part is apart of what drone when it’s being maintained. It then also has a 1-M relationship with suppliers, so we know who has supplied each part. Part is also a weak entity because it cannot exist without BTDrone or Suppliers.</w:t>
      </w:r>
    </w:p>
    <w:p w14:paraId="7C5D079C" w14:textId="77777777" w:rsidR="00B83006" w:rsidRPr="00E64107" w:rsidRDefault="00B83006" w:rsidP="00B83006">
      <w:pPr>
        <w:rPr>
          <w:rFonts w:cs="Arial"/>
          <w:b/>
          <w:sz w:val="22"/>
          <w:szCs w:val="22"/>
        </w:rPr>
      </w:pPr>
      <w:r w:rsidRPr="00E64107">
        <w:rPr>
          <w:rFonts w:cs="Arial"/>
          <w:b/>
          <w:sz w:val="22"/>
          <w:szCs w:val="22"/>
        </w:rPr>
        <w:t>Suppliers</w:t>
      </w:r>
    </w:p>
    <w:p w14:paraId="17F9F219" w14:textId="77777777" w:rsidR="00B83006" w:rsidRDefault="00B83006" w:rsidP="00B83006">
      <w:pPr>
        <w:rPr>
          <w:rFonts w:cs="Arial"/>
          <w:sz w:val="22"/>
          <w:szCs w:val="22"/>
        </w:rPr>
      </w:pPr>
      <w:r>
        <w:rPr>
          <w:rFonts w:cs="Arial"/>
          <w:sz w:val="22"/>
          <w:szCs w:val="22"/>
        </w:rPr>
        <w:t>The Suppliers table list down all the companies that Being There buy their drone parts off. This has a M-1 Relationship with parts to show what part each company sends. It’s declared as many because many companies can supply the same part.</w:t>
      </w:r>
    </w:p>
    <w:p w14:paraId="6AC95776" w14:textId="77777777" w:rsidR="00B83006" w:rsidRDefault="00B83006" w:rsidP="00B83006">
      <w:pPr>
        <w:rPr>
          <w:rFonts w:cs="Arial"/>
          <w:sz w:val="22"/>
          <w:szCs w:val="22"/>
        </w:rPr>
      </w:pPr>
    </w:p>
    <w:p w14:paraId="492D346A" w14:textId="77777777" w:rsidR="00B83006" w:rsidRDefault="00B83006" w:rsidP="00B83006">
      <w:pPr>
        <w:rPr>
          <w:rFonts w:cs="Arial"/>
          <w:sz w:val="22"/>
          <w:szCs w:val="22"/>
        </w:rPr>
      </w:pPr>
    </w:p>
    <w:p w14:paraId="6640ABBC" w14:textId="77777777" w:rsidR="00B83006" w:rsidRDefault="00B83006" w:rsidP="00B83006">
      <w:pPr>
        <w:rPr>
          <w:rFonts w:cs="Arial"/>
          <w:sz w:val="22"/>
          <w:szCs w:val="22"/>
        </w:rPr>
      </w:pPr>
    </w:p>
    <w:p w14:paraId="5A093458" w14:textId="77777777" w:rsidR="00B83006" w:rsidRDefault="00B83006" w:rsidP="00B83006">
      <w:pPr>
        <w:rPr>
          <w:rFonts w:cs="Arial"/>
          <w:sz w:val="22"/>
          <w:szCs w:val="22"/>
        </w:rPr>
      </w:pPr>
    </w:p>
    <w:p w14:paraId="2E2A0723" w14:textId="77777777" w:rsidR="00B83006" w:rsidRDefault="00B83006" w:rsidP="00B83006">
      <w:pPr>
        <w:rPr>
          <w:rFonts w:cs="Arial"/>
          <w:sz w:val="22"/>
          <w:szCs w:val="22"/>
        </w:rPr>
      </w:pPr>
    </w:p>
    <w:p w14:paraId="1D608429" w14:textId="77777777" w:rsidR="00B83006" w:rsidRDefault="00B83006" w:rsidP="00B83006">
      <w:pPr>
        <w:rPr>
          <w:rFonts w:cs="Arial"/>
          <w:sz w:val="22"/>
          <w:szCs w:val="22"/>
        </w:rPr>
      </w:pPr>
    </w:p>
    <w:p w14:paraId="1ABAE673" w14:textId="77777777" w:rsidR="00B83006" w:rsidRDefault="00B83006" w:rsidP="00B83006">
      <w:pPr>
        <w:rPr>
          <w:rFonts w:cs="Arial"/>
          <w:sz w:val="22"/>
          <w:szCs w:val="22"/>
        </w:rPr>
      </w:pPr>
    </w:p>
    <w:p w14:paraId="0F277D2E" w14:textId="77777777" w:rsidR="00B83006" w:rsidRDefault="00B83006" w:rsidP="00310530">
      <w:pPr>
        <w:pStyle w:val="Heading2"/>
      </w:pPr>
      <w:bookmarkStart w:id="85" w:name="_Toc510791512"/>
      <w:bookmarkStart w:id="86" w:name="_Toc513236450"/>
      <w:bookmarkStart w:id="87" w:name="_Toc517709836"/>
      <w:r w:rsidRPr="008A6F99">
        <w:lastRenderedPageBreak/>
        <w:t>Business Rules</w:t>
      </w:r>
      <w:bookmarkEnd w:id="85"/>
      <w:bookmarkEnd w:id="86"/>
      <w:bookmarkEnd w:id="87"/>
    </w:p>
    <w:p w14:paraId="78FA1869" w14:textId="77777777" w:rsidR="00B83006" w:rsidRDefault="00B83006" w:rsidP="00CE201A">
      <w:pPr>
        <w:pStyle w:val="ListParagraph"/>
        <w:numPr>
          <w:ilvl w:val="0"/>
          <w:numId w:val="185"/>
        </w:numPr>
        <w:rPr>
          <w:sz w:val="22"/>
          <w:szCs w:val="22"/>
        </w:rPr>
      </w:pPr>
      <w:r w:rsidRPr="00B952F7">
        <w:rPr>
          <w:b/>
          <w:sz w:val="22"/>
          <w:szCs w:val="22"/>
        </w:rPr>
        <w:t>Contractee</w:t>
      </w:r>
      <w:r>
        <w:rPr>
          <w:sz w:val="22"/>
          <w:szCs w:val="22"/>
        </w:rPr>
        <w:t>/Contract</w:t>
      </w:r>
    </w:p>
    <w:p w14:paraId="2D877805" w14:textId="77777777" w:rsidR="00B83006"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Contractee must belong to </w:t>
      </w:r>
      <w:r>
        <w:rPr>
          <w:b/>
          <w:sz w:val="22"/>
          <w:szCs w:val="22"/>
        </w:rPr>
        <w:t>O</w:t>
      </w:r>
      <w:r w:rsidRPr="00090A03">
        <w:rPr>
          <w:b/>
          <w:sz w:val="22"/>
          <w:szCs w:val="22"/>
        </w:rPr>
        <w:t>ne</w:t>
      </w:r>
      <w:r w:rsidRPr="00B952F7">
        <w:rPr>
          <w:sz w:val="22"/>
          <w:szCs w:val="22"/>
        </w:rPr>
        <w:t xml:space="preserve"> Contract</w:t>
      </w:r>
    </w:p>
    <w:p w14:paraId="411425AB" w14:textId="77777777" w:rsidR="00B83006" w:rsidRPr="00B952F7" w:rsidRDefault="00B83006" w:rsidP="00CE201A">
      <w:pPr>
        <w:pStyle w:val="ListParagraph"/>
        <w:numPr>
          <w:ilvl w:val="1"/>
          <w:numId w:val="185"/>
        </w:numPr>
        <w:rPr>
          <w:sz w:val="22"/>
          <w:szCs w:val="22"/>
        </w:rPr>
      </w:pPr>
      <w:r w:rsidRPr="00090A03">
        <w:rPr>
          <w:b/>
          <w:sz w:val="22"/>
          <w:szCs w:val="22"/>
        </w:rPr>
        <w:t>One</w:t>
      </w:r>
      <w:r>
        <w:rPr>
          <w:sz w:val="22"/>
          <w:szCs w:val="22"/>
        </w:rPr>
        <w:t xml:space="preserve"> Contract Must Belong to </w:t>
      </w:r>
      <w:r w:rsidRPr="00090A03">
        <w:rPr>
          <w:b/>
          <w:sz w:val="22"/>
          <w:szCs w:val="22"/>
        </w:rPr>
        <w:t>One</w:t>
      </w:r>
      <w:r>
        <w:rPr>
          <w:sz w:val="22"/>
          <w:szCs w:val="22"/>
        </w:rPr>
        <w:t xml:space="preserve"> Contractee</w:t>
      </w:r>
    </w:p>
    <w:p w14:paraId="3CF5E065" w14:textId="77777777" w:rsidR="00B83006" w:rsidRDefault="00B83006" w:rsidP="00B83006">
      <w:pPr>
        <w:pStyle w:val="ListParagraph"/>
        <w:ind w:left="1440"/>
        <w:rPr>
          <w:sz w:val="22"/>
          <w:szCs w:val="22"/>
        </w:rPr>
      </w:pPr>
    </w:p>
    <w:p w14:paraId="3FAE6346" w14:textId="77777777" w:rsidR="00B83006" w:rsidRDefault="00B83006" w:rsidP="00CE201A">
      <w:pPr>
        <w:pStyle w:val="ListParagraph"/>
        <w:numPr>
          <w:ilvl w:val="0"/>
          <w:numId w:val="185"/>
        </w:numPr>
        <w:rPr>
          <w:sz w:val="22"/>
          <w:szCs w:val="22"/>
        </w:rPr>
      </w:pPr>
      <w:r w:rsidRPr="00B952F7">
        <w:rPr>
          <w:b/>
          <w:sz w:val="22"/>
          <w:szCs w:val="22"/>
        </w:rPr>
        <w:t>Contract</w:t>
      </w:r>
      <w:r>
        <w:rPr>
          <w:sz w:val="22"/>
          <w:szCs w:val="22"/>
        </w:rPr>
        <w:t>/Contractee/Staff/SubscriptionType/DrovingZones/BTDrones</w:t>
      </w:r>
    </w:p>
    <w:p w14:paraId="20235371" w14:textId="77777777" w:rsidR="00B83006" w:rsidRDefault="00B83006" w:rsidP="00CE201A">
      <w:pPr>
        <w:pStyle w:val="ListParagraph"/>
        <w:numPr>
          <w:ilvl w:val="1"/>
          <w:numId w:val="185"/>
        </w:numPr>
        <w:rPr>
          <w:sz w:val="22"/>
          <w:szCs w:val="22"/>
        </w:rPr>
      </w:pPr>
      <w:r w:rsidRPr="00090A03">
        <w:rPr>
          <w:b/>
          <w:sz w:val="22"/>
          <w:szCs w:val="22"/>
        </w:rPr>
        <w:t>One</w:t>
      </w:r>
      <w:r>
        <w:rPr>
          <w:sz w:val="22"/>
          <w:szCs w:val="22"/>
        </w:rPr>
        <w:t xml:space="preserve"> Contract Must Belong to </w:t>
      </w:r>
      <w:r w:rsidRPr="00090A03">
        <w:rPr>
          <w:b/>
          <w:sz w:val="22"/>
          <w:szCs w:val="22"/>
        </w:rPr>
        <w:t>One</w:t>
      </w:r>
      <w:r>
        <w:rPr>
          <w:sz w:val="22"/>
          <w:szCs w:val="22"/>
        </w:rPr>
        <w:t xml:space="preserve"> Contractee</w:t>
      </w:r>
    </w:p>
    <w:p w14:paraId="0644D5D2" w14:textId="77777777" w:rsidR="00B83006"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Contractee must belong to </w:t>
      </w:r>
      <w:r w:rsidRPr="00090A03">
        <w:rPr>
          <w:b/>
          <w:sz w:val="22"/>
          <w:szCs w:val="22"/>
        </w:rPr>
        <w:t>One</w:t>
      </w:r>
      <w:r w:rsidRPr="00B952F7">
        <w:rPr>
          <w:sz w:val="22"/>
          <w:szCs w:val="22"/>
        </w:rPr>
        <w:t xml:space="preserve"> Contract</w:t>
      </w:r>
    </w:p>
    <w:p w14:paraId="19CB7C82" w14:textId="77777777" w:rsidR="00B83006" w:rsidRPr="00B952F7" w:rsidRDefault="00B83006" w:rsidP="00CE201A">
      <w:pPr>
        <w:pStyle w:val="ListParagraph"/>
        <w:numPr>
          <w:ilvl w:val="1"/>
          <w:numId w:val="185"/>
        </w:numPr>
        <w:rPr>
          <w:sz w:val="22"/>
          <w:szCs w:val="22"/>
        </w:rPr>
      </w:pPr>
      <w:r w:rsidRPr="00090A03">
        <w:rPr>
          <w:b/>
          <w:sz w:val="22"/>
          <w:szCs w:val="22"/>
        </w:rPr>
        <w:t>Many</w:t>
      </w:r>
      <w:r w:rsidRPr="00B952F7">
        <w:rPr>
          <w:sz w:val="22"/>
          <w:szCs w:val="22"/>
        </w:rPr>
        <w:t xml:space="preserve"> Contracts must be Created by </w:t>
      </w:r>
      <w:r w:rsidRPr="00090A03">
        <w:rPr>
          <w:b/>
          <w:sz w:val="22"/>
          <w:szCs w:val="22"/>
        </w:rPr>
        <w:t>One</w:t>
      </w:r>
      <w:r w:rsidRPr="00B952F7">
        <w:rPr>
          <w:sz w:val="22"/>
          <w:szCs w:val="22"/>
        </w:rPr>
        <w:t xml:space="preserve"> staff member</w:t>
      </w:r>
    </w:p>
    <w:p w14:paraId="2E7448F1" w14:textId="77777777" w:rsidR="00B83006" w:rsidRPr="00B952F7"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Staff Member Must Create </w:t>
      </w:r>
      <w:r w:rsidRPr="00090A03">
        <w:rPr>
          <w:b/>
          <w:sz w:val="22"/>
          <w:szCs w:val="22"/>
        </w:rPr>
        <w:t>Many</w:t>
      </w:r>
      <w:r w:rsidRPr="00B952F7">
        <w:rPr>
          <w:sz w:val="22"/>
          <w:szCs w:val="22"/>
        </w:rPr>
        <w:t xml:space="preserve"> Contracts</w:t>
      </w:r>
    </w:p>
    <w:p w14:paraId="3E1F047E" w14:textId="77777777" w:rsidR="00B83006" w:rsidRPr="00B952F7"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contract must have </w:t>
      </w:r>
      <w:r w:rsidRPr="00090A03">
        <w:rPr>
          <w:b/>
          <w:sz w:val="22"/>
          <w:szCs w:val="22"/>
        </w:rPr>
        <w:t>One</w:t>
      </w:r>
      <w:r w:rsidRPr="00B952F7">
        <w:rPr>
          <w:sz w:val="22"/>
          <w:szCs w:val="22"/>
        </w:rPr>
        <w:t xml:space="preserve"> SubscriptionType</w:t>
      </w:r>
    </w:p>
    <w:p w14:paraId="46FC1F6E" w14:textId="77777777" w:rsidR="00B83006" w:rsidRPr="00B952F7"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SubscriptionType Can Have </w:t>
      </w:r>
      <w:r w:rsidRPr="00090A03">
        <w:rPr>
          <w:b/>
          <w:sz w:val="22"/>
          <w:szCs w:val="22"/>
        </w:rPr>
        <w:t>One</w:t>
      </w:r>
      <w:r w:rsidRPr="00B952F7">
        <w:rPr>
          <w:sz w:val="22"/>
          <w:szCs w:val="22"/>
        </w:rPr>
        <w:t xml:space="preserve"> Contract</w:t>
      </w:r>
    </w:p>
    <w:p w14:paraId="514E87A4" w14:textId="77777777" w:rsidR="00B83006" w:rsidRPr="00B952F7" w:rsidRDefault="00B83006" w:rsidP="00CE201A">
      <w:pPr>
        <w:pStyle w:val="ListParagraph"/>
        <w:numPr>
          <w:ilvl w:val="1"/>
          <w:numId w:val="185"/>
        </w:numPr>
        <w:rPr>
          <w:sz w:val="22"/>
          <w:szCs w:val="22"/>
        </w:rPr>
      </w:pPr>
      <w:r w:rsidRPr="00090A03">
        <w:rPr>
          <w:b/>
          <w:sz w:val="22"/>
          <w:szCs w:val="22"/>
        </w:rPr>
        <w:t xml:space="preserve">One </w:t>
      </w:r>
      <w:r w:rsidRPr="00B952F7">
        <w:rPr>
          <w:sz w:val="22"/>
          <w:szCs w:val="22"/>
        </w:rPr>
        <w:t xml:space="preserve">Contract can have </w:t>
      </w:r>
      <w:r w:rsidRPr="00090A03">
        <w:rPr>
          <w:b/>
          <w:sz w:val="22"/>
          <w:szCs w:val="22"/>
        </w:rPr>
        <w:t>Many</w:t>
      </w:r>
      <w:r w:rsidRPr="00B952F7">
        <w:rPr>
          <w:sz w:val="22"/>
          <w:szCs w:val="22"/>
        </w:rPr>
        <w:t xml:space="preserve"> DrovingZones</w:t>
      </w:r>
    </w:p>
    <w:p w14:paraId="4CB67FC2" w14:textId="77777777" w:rsidR="00B83006" w:rsidRDefault="00B83006" w:rsidP="00CE201A">
      <w:pPr>
        <w:pStyle w:val="ListParagraph"/>
        <w:numPr>
          <w:ilvl w:val="1"/>
          <w:numId w:val="185"/>
        </w:numPr>
        <w:rPr>
          <w:sz w:val="22"/>
          <w:szCs w:val="22"/>
        </w:rPr>
      </w:pPr>
      <w:r w:rsidRPr="00090A03">
        <w:rPr>
          <w:b/>
          <w:sz w:val="22"/>
          <w:szCs w:val="22"/>
        </w:rPr>
        <w:t>Many</w:t>
      </w:r>
      <w:r w:rsidRPr="00B952F7">
        <w:rPr>
          <w:sz w:val="22"/>
          <w:szCs w:val="22"/>
        </w:rPr>
        <w:t xml:space="preserve"> DrovingZones Can have </w:t>
      </w:r>
      <w:r w:rsidRPr="00090A03">
        <w:rPr>
          <w:b/>
          <w:sz w:val="22"/>
          <w:szCs w:val="22"/>
        </w:rPr>
        <w:t>One</w:t>
      </w:r>
      <w:r w:rsidRPr="00B952F7">
        <w:rPr>
          <w:sz w:val="22"/>
          <w:szCs w:val="22"/>
        </w:rPr>
        <w:t xml:space="preserve"> Contract</w:t>
      </w:r>
    </w:p>
    <w:p w14:paraId="105025DF" w14:textId="77777777" w:rsidR="00B83006" w:rsidRPr="00B952F7"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Contract Can have </w:t>
      </w:r>
      <w:r w:rsidRPr="00090A03">
        <w:rPr>
          <w:b/>
          <w:sz w:val="22"/>
          <w:szCs w:val="22"/>
        </w:rPr>
        <w:t>Many</w:t>
      </w:r>
      <w:r w:rsidRPr="00B952F7">
        <w:rPr>
          <w:sz w:val="22"/>
          <w:szCs w:val="22"/>
        </w:rPr>
        <w:t xml:space="preserve"> BTDrones</w:t>
      </w:r>
    </w:p>
    <w:p w14:paraId="6DC9A12B" w14:textId="77777777" w:rsidR="00B83006" w:rsidRDefault="00B83006" w:rsidP="00CE201A">
      <w:pPr>
        <w:pStyle w:val="ListParagraph"/>
        <w:numPr>
          <w:ilvl w:val="1"/>
          <w:numId w:val="185"/>
        </w:numPr>
        <w:rPr>
          <w:sz w:val="22"/>
          <w:szCs w:val="22"/>
        </w:rPr>
      </w:pPr>
      <w:r w:rsidRPr="00090A03">
        <w:rPr>
          <w:b/>
          <w:sz w:val="22"/>
          <w:szCs w:val="22"/>
        </w:rPr>
        <w:t xml:space="preserve">Many </w:t>
      </w:r>
      <w:r w:rsidRPr="00B952F7">
        <w:rPr>
          <w:sz w:val="22"/>
          <w:szCs w:val="22"/>
        </w:rPr>
        <w:t xml:space="preserve">BTDrones Can Have </w:t>
      </w:r>
      <w:r w:rsidRPr="00090A03">
        <w:rPr>
          <w:b/>
          <w:sz w:val="22"/>
          <w:szCs w:val="22"/>
        </w:rPr>
        <w:t>One</w:t>
      </w:r>
      <w:r w:rsidRPr="00B952F7">
        <w:rPr>
          <w:sz w:val="22"/>
          <w:szCs w:val="22"/>
        </w:rPr>
        <w:t xml:space="preserve"> Contract</w:t>
      </w:r>
    </w:p>
    <w:p w14:paraId="6B38E18F" w14:textId="77777777" w:rsidR="00B83006" w:rsidRDefault="00B83006" w:rsidP="00B83006">
      <w:pPr>
        <w:pStyle w:val="ListParagraph"/>
        <w:ind w:left="1440"/>
        <w:rPr>
          <w:sz w:val="22"/>
          <w:szCs w:val="22"/>
        </w:rPr>
      </w:pPr>
    </w:p>
    <w:p w14:paraId="00321D5E" w14:textId="77777777" w:rsidR="00B83006" w:rsidRDefault="00B83006" w:rsidP="00CE201A">
      <w:pPr>
        <w:pStyle w:val="ListParagraph"/>
        <w:numPr>
          <w:ilvl w:val="0"/>
          <w:numId w:val="185"/>
        </w:numPr>
        <w:rPr>
          <w:sz w:val="22"/>
          <w:szCs w:val="22"/>
        </w:rPr>
      </w:pPr>
      <w:r w:rsidRPr="00B952F7">
        <w:rPr>
          <w:b/>
          <w:sz w:val="22"/>
          <w:szCs w:val="22"/>
        </w:rPr>
        <w:t>Staff</w:t>
      </w:r>
      <w:r>
        <w:rPr>
          <w:sz w:val="22"/>
          <w:szCs w:val="22"/>
        </w:rPr>
        <w:t>/Contract/Stall</w:t>
      </w:r>
    </w:p>
    <w:p w14:paraId="1D9D60B7" w14:textId="77777777" w:rsidR="00B83006" w:rsidRPr="00B952F7"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Staff Member Must Create </w:t>
      </w:r>
      <w:r w:rsidRPr="00090A03">
        <w:rPr>
          <w:b/>
          <w:sz w:val="22"/>
          <w:szCs w:val="22"/>
        </w:rPr>
        <w:t>Many</w:t>
      </w:r>
      <w:r w:rsidRPr="00B952F7">
        <w:rPr>
          <w:sz w:val="22"/>
          <w:szCs w:val="22"/>
        </w:rPr>
        <w:t xml:space="preserve"> Contracts</w:t>
      </w:r>
    </w:p>
    <w:p w14:paraId="3993FD7C" w14:textId="77777777" w:rsidR="00B83006" w:rsidRPr="00B952F7" w:rsidRDefault="00B83006" w:rsidP="00CE201A">
      <w:pPr>
        <w:pStyle w:val="ListParagraph"/>
        <w:numPr>
          <w:ilvl w:val="1"/>
          <w:numId w:val="185"/>
        </w:numPr>
        <w:rPr>
          <w:sz w:val="22"/>
          <w:szCs w:val="22"/>
        </w:rPr>
      </w:pPr>
      <w:r w:rsidRPr="00090A03">
        <w:rPr>
          <w:b/>
          <w:sz w:val="22"/>
          <w:szCs w:val="22"/>
        </w:rPr>
        <w:t>Many</w:t>
      </w:r>
      <w:r w:rsidRPr="00B952F7">
        <w:rPr>
          <w:sz w:val="22"/>
          <w:szCs w:val="22"/>
        </w:rPr>
        <w:t xml:space="preserve"> Contracts must be Created by </w:t>
      </w:r>
      <w:r w:rsidRPr="00090A03">
        <w:rPr>
          <w:b/>
          <w:sz w:val="22"/>
          <w:szCs w:val="22"/>
        </w:rPr>
        <w:t>One</w:t>
      </w:r>
      <w:r w:rsidRPr="00B952F7">
        <w:rPr>
          <w:sz w:val="22"/>
          <w:szCs w:val="22"/>
        </w:rPr>
        <w:t xml:space="preserve"> staff member</w:t>
      </w:r>
    </w:p>
    <w:p w14:paraId="7D705E54" w14:textId="77777777" w:rsidR="00B83006" w:rsidRDefault="00B83006" w:rsidP="00CE201A">
      <w:pPr>
        <w:pStyle w:val="ListParagraph"/>
        <w:numPr>
          <w:ilvl w:val="1"/>
          <w:numId w:val="185"/>
        </w:numPr>
        <w:rPr>
          <w:sz w:val="22"/>
          <w:szCs w:val="22"/>
        </w:rPr>
      </w:pPr>
      <w:r w:rsidRPr="00090A03">
        <w:rPr>
          <w:b/>
          <w:sz w:val="22"/>
          <w:szCs w:val="22"/>
        </w:rPr>
        <w:t>Many</w:t>
      </w:r>
      <w:r w:rsidRPr="00B952F7">
        <w:rPr>
          <w:sz w:val="22"/>
          <w:szCs w:val="22"/>
        </w:rPr>
        <w:t xml:space="preserve"> Staff Members Must work at </w:t>
      </w:r>
      <w:r w:rsidRPr="00090A03">
        <w:rPr>
          <w:b/>
          <w:sz w:val="22"/>
          <w:szCs w:val="22"/>
        </w:rPr>
        <w:t>One</w:t>
      </w:r>
      <w:r w:rsidRPr="00B952F7">
        <w:rPr>
          <w:sz w:val="22"/>
          <w:szCs w:val="22"/>
        </w:rPr>
        <w:t xml:space="preserve"> Stall</w:t>
      </w:r>
    </w:p>
    <w:p w14:paraId="5ADFA603" w14:textId="77777777" w:rsidR="00B83006" w:rsidRDefault="00B83006" w:rsidP="00CE201A">
      <w:pPr>
        <w:pStyle w:val="ListParagraph"/>
        <w:numPr>
          <w:ilvl w:val="1"/>
          <w:numId w:val="185"/>
        </w:numPr>
        <w:rPr>
          <w:sz w:val="22"/>
          <w:szCs w:val="22"/>
        </w:rPr>
      </w:pPr>
      <w:r w:rsidRPr="00090A03">
        <w:rPr>
          <w:b/>
          <w:sz w:val="22"/>
          <w:szCs w:val="22"/>
        </w:rPr>
        <w:t>One</w:t>
      </w:r>
      <w:r w:rsidRPr="00B952F7">
        <w:rPr>
          <w:sz w:val="22"/>
          <w:szCs w:val="22"/>
        </w:rPr>
        <w:t xml:space="preserve"> Stall Must Have </w:t>
      </w:r>
      <w:r w:rsidRPr="00090A03">
        <w:rPr>
          <w:b/>
          <w:sz w:val="22"/>
          <w:szCs w:val="22"/>
        </w:rPr>
        <w:t>Many</w:t>
      </w:r>
      <w:r w:rsidRPr="00B952F7">
        <w:rPr>
          <w:sz w:val="22"/>
          <w:szCs w:val="22"/>
        </w:rPr>
        <w:t xml:space="preserve"> Staff Members</w:t>
      </w:r>
    </w:p>
    <w:p w14:paraId="50F0B7B3" w14:textId="77777777" w:rsidR="00B83006" w:rsidRDefault="00B83006" w:rsidP="00B83006">
      <w:pPr>
        <w:pStyle w:val="ListParagraph"/>
        <w:ind w:left="1440"/>
        <w:rPr>
          <w:sz w:val="22"/>
          <w:szCs w:val="22"/>
        </w:rPr>
      </w:pPr>
    </w:p>
    <w:p w14:paraId="3DC43C79" w14:textId="77777777" w:rsidR="00B83006" w:rsidRDefault="00B83006" w:rsidP="00CE201A">
      <w:pPr>
        <w:pStyle w:val="ListParagraph"/>
        <w:numPr>
          <w:ilvl w:val="0"/>
          <w:numId w:val="185"/>
        </w:numPr>
        <w:rPr>
          <w:sz w:val="22"/>
          <w:szCs w:val="22"/>
        </w:rPr>
      </w:pPr>
      <w:r w:rsidRPr="00077E7F">
        <w:rPr>
          <w:b/>
          <w:sz w:val="22"/>
          <w:szCs w:val="22"/>
        </w:rPr>
        <w:t>Stall</w:t>
      </w:r>
      <w:r>
        <w:rPr>
          <w:sz w:val="22"/>
          <w:szCs w:val="22"/>
        </w:rPr>
        <w:t>/Staff</w:t>
      </w:r>
    </w:p>
    <w:p w14:paraId="2C50BDC2" w14:textId="77777777" w:rsidR="00B83006" w:rsidRDefault="00B83006" w:rsidP="00CE201A">
      <w:pPr>
        <w:pStyle w:val="ListParagraph"/>
        <w:numPr>
          <w:ilvl w:val="1"/>
          <w:numId w:val="185"/>
        </w:numPr>
        <w:rPr>
          <w:sz w:val="22"/>
          <w:szCs w:val="22"/>
        </w:rPr>
      </w:pPr>
      <w:r w:rsidRPr="00090A03">
        <w:rPr>
          <w:b/>
          <w:sz w:val="22"/>
          <w:szCs w:val="22"/>
        </w:rPr>
        <w:t>One</w:t>
      </w:r>
      <w:r w:rsidRPr="00077E7F">
        <w:rPr>
          <w:sz w:val="22"/>
          <w:szCs w:val="22"/>
        </w:rPr>
        <w:t xml:space="preserve"> Stall Must Have </w:t>
      </w:r>
      <w:r w:rsidRPr="00090A03">
        <w:rPr>
          <w:b/>
          <w:sz w:val="22"/>
          <w:szCs w:val="22"/>
        </w:rPr>
        <w:t>Many</w:t>
      </w:r>
      <w:r w:rsidRPr="00077E7F">
        <w:rPr>
          <w:sz w:val="22"/>
          <w:szCs w:val="22"/>
        </w:rPr>
        <w:t xml:space="preserve"> Staff Members</w:t>
      </w:r>
    </w:p>
    <w:p w14:paraId="308C801D" w14:textId="77777777" w:rsidR="00B83006" w:rsidRPr="002A7CC0" w:rsidRDefault="00B83006" w:rsidP="00CE201A">
      <w:pPr>
        <w:pStyle w:val="ListParagraph"/>
        <w:numPr>
          <w:ilvl w:val="1"/>
          <w:numId w:val="185"/>
        </w:numPr>
        <w:rPr>
          <w:sz w:val="22"/>
          <w:szCs w:val="22"/>
        </w:rPr>
      </w:pPr>
      <w:r w:rsidRPr="00090A03">
        <w:rPr>
          <w:b/>
          <w:sz w:val="22"/>
          <w:szCs w:val="22"/>
        </w:rPr>
        <w:t>Many</w:t>
      </w:r>
      <w:r w:rsidRPr="00B952F7">
        <w:rPr>
          <w:sz w:val="22"/>
          <w:szCs w:val="22"/>
        </w:rPr>
        <w:t xml:space="preserve"> Staff Members Must work at </w:t>
      </w:r>
      <w:r w:rsidRPr="00090A03">
        <w:rPr>
          <w:b/>
          <w:sz w:val="22"/>
          <w:szCs w:val="22"/>
        </w:rPr>
        <w:t>One</w:t>
      </w:r>
      <w:r w:rsidRPr="00B952F7">
        <w:rPr>
          <w:sz w:val="22"/>
          <w:szCs w:val="22"/>
        </w:rPr>
        <w:t xml:space="preserve"> Stall</w:t>
      </w:r>
    </w:p>
    <w:p w14:paraId="191B9AB3" w14:textId="77777777" w:rsidR="00B83006" w:rsidRDefault="00B83006" w:rsidP="00B83006">
      <w:pPr>
        <w:pStyle w:val="ListParagraph"/>
        <w:ind w:left="1440"/>
        <w:rPr>
          <w:sz w:val="22"/>
          <w:szCs w:val="22"/>
        </w:rPr>
      </w:pPr>
    </w:p>
    <w:p w14:paraId="530A876A" w14:textId="77777777" w:rsidR="00B83006" w:rsidRDefault="00B83006" w:rsidP="00CE201A">
      <w:pPr>
        <w:pStyle w:val="ListParagraph"/>
        <w:numPr>
          <w:ilvl w:val="0"/>
          <w:numId w:val="185"/>
        </w:numPr>
        <w:rPr>
          <w:sz w:val="22"/>
          <w:szCs w:val="22"/>
        </w:rPr>
      </w:pPr>
      <w:r w:rsidRPr="00B844FD">
        <w:rPr>
          <w:b/>
          <w:sz w:val="22"/>
          <w:szCs w:val="22"/>
        </w:rPr>
        <w:t>UserAccount</w:t>
      </w:r>
      <w:r>
        <w:rPr>
          <w:sz w:val="22"/>
          <w:szCs w:val="22"/>
        </w:rPr>
        <w:t>/BTDrone/SubscriptionType</w:t>
      </w:r>
    </w:p>
    <w:p w14:paraId="55F9C4CC" w14:textId="77777777" w:rsidR="00B83006" w:rsidRPr="00077E7F" w:rsidRDefault="00B83006" w:rsidP="00CE201A">
      <w:pPr>
        <w:pStyle w:val="ListParagraph"/>
        <w:numPr>
          <w:ilvl w:val="1"/>
          <w:numId w:val="185"/>
        </w:numPr>
        <w:rPr>
          <w:sz w:val="22"/>
          <w:szCs w:val="22"/>
        </w:rPr>
      </w:pPr>
      <w:r w:rsidRPr="00090A03">
        <w:rPr>
          <w:b/>
          <w:sz w:val="22"/>
          <w:szCs w:val="22"/>
        </w:rPr>
        <w:t>Many</w:t>
      </w:r>
      <w:r w:rsidRPr="00077E7F">
        <w:rPr>
          <w:sz w:val="22"/>
          <w:szCs w:val="22"/>
        </w:rPr>
        <w:t xml:space="preserve"> UserAccounts can Use </w:t>
      </w:r>
      <w:r w:rsidRPr="00090A03">
        <w:rPr>
          <w:b/>
          <w:sz w:val="22"/>
          <w:szCs w:val="22"/>
        </w:rPr>
        <w:t>One</w:t>
      </w:r>
      <w:r w:rsidRPr="00077E7F">
        <w:rPr>
          <w:sz w:val="22"/>
          <w:szCs w:val="22"/>
        </w:rPr>
        <w:t xml:space="preserve"> BTDrone</w:t>
      </w:r>
    </w:p>
    <w:p w14:paraId="69FFB766" w14:textId="77777777" w:rsidR="00B83006" w:rsidRPr="00077E7F" w:rsidRDefault="00B83006" w:rsidP="00CE201A">
      <w:pPr>
        <w:pStyle w:val="ListParagraph"/>
        <w:numPr>
          <w:ilvl w:val="1"/>
          <w:numId w:val="185"/>
        </w:numPr>
        <w:rPr>
          <w:sz w:val="22"/>
          <w:szCs w:val="22"/>
        </w:rPr>
      </w:pPr>
      <w:r w:rsidRPr="00090A03">
        <w:rPr>
          <w:b/>
          <w:sz w:val="22"/>
          <w:szCs w:val="22"/>
        </w:rPr>
        <w:t>One</w:t>
      </w:r>
      <w:r w:rsidRPr="00077E7F">
        <w:rPr>
          <w:sz w:val="22"/>
          <w:szCs w:val="22"/>
        </w:rPr>
        <w:t xml:space="preserve"> B</w:t>
      </w:r>
      <w:r>
        <w:rPr>
          <w:sz w:val="22"/>
          <w:szCs w:val="22"/>
        </w:rPr>
        <w:t>T</w:t>
      </w:r>
      <w:r w:rsidRPr="00077E7F">
        <w:rPr>
          <w:sz w:val="22"/>
          <w:szCs w:val="22"/>
        </w:rPr>
        <w:t xml:space="preserve">Drone Can be Used by </w:t>
      </w:r>
      <w:r w:rsidRPr="00090A03">
        <w:rPr>
          <w:b/>
          <w:sz w:val="22"/>
          <w:szCs w:val="22"/>
        </w:rPr>
        <w:t>Many</w:t>
      </w:r>
      <w:r w:rsidRPr="00077E7F">
        <w:rPr>
          <w:sz w:val="22"/>
          <w:szCs w:val="22"/>
        </w:rPr>
        <w:t xml:space="preserve"> User Accounts</w:t>
      </w:r>
    </w:p>
    <w:p w14:paraId="122BB679" w14:textId="77777777" w:rsidR="00B83006" w:rsidRDefault="00B83006" w:rsidP="00CE201A">
      <w:pPr>
        <w:pStyle w:val="ListParagraph"/>
        <w:numPr>
          <w:ilvl w:val="1"/>
          <w:numId w:val="185"/>
        </w:numPr>
        <w:rPr>
          <w:sz w:val="22"/>
          <w:szCs w:val="22"/>
        </w:rPr>
      </w:pPr>
      <w:r w:rsidRPr="00090A03">
        <w:rPr>
          <w:b/>
          <w:sz w:val="22"/>
          <w:szCs w:val="22"/>
        </w:rPr>
        <w:t>One</w:t>
      </w:r>
      <w:r w:rsidRPr="00B844FD">
        <w:rPr>
          <w:sz w:val="22"/>
          <w:szCs w:val="22"/>
        </w:rPr>
        <w:t xml:space="preserve"> UserAccount Must Have </w:t>
      </w:r>
      <w:r w:rsidRPr="00090A03">
        <w:rPr>
          <w:b/>
          <w:sz w:val="22"/>
          <w:szCs w:val="22"/>
        </w:rPr>
        <w:t>One</w:t>
      </w:r>
      <w:r w:rsidRPr="00B844FD">
        <w:rPr>
          <w:sz w:val="22"/>
          <w:szCs w:val="22"/>
        </w:rPr>
        <w:t xml:space="preserve"> SubscriptionType</w:t>
      </w:r>
    </w:p>
    <w:p w14:paraId="32040172" w14:textId="77777777" w:rsidR="00B83006" w:rsidRDefault="00B83006" w:rsidP="00CE201A">
      <w:pPr>
        <w:pStyle w:val="ListParagraph"/>
        <w:numPr>
          <w:ilvl w:val="1"/>
          <w:numId w:val="185"/>
        </w:numPr>
        <w:rPr>
          <w:sz w:val="22"/>
          <w:szCs w:val="22"/>
        </w:rPr>
      </w:pPr>
      <w:r w:rsidRPr="00090A03">
        <w:rPr>
          <w:b/>
          <w:sz w:val="22"/>
          <w:szCs w:val="22"/>
        </w:rPr>
        <w:t>One</w:t>
      </w:r>
      <w:r w:rsidRPr="00B844FD">
        <w:rPr>
          <w:sz w:val="22"/>
          <w:szCs w:val="22"/>
        </w:rPr>
        <w:t xml:space="preserve"> SubscriptionType can have </w:t>
      </w:r>
      <w:r w:rsidRPr="00090A03">
        <w:rPr>
          <w:b/>
          <w:sz w:val="22"/>
          <w:szCs w:val="22"/>
        </w:rPr>
        <w:t>One</w:t>
      </w:r>
      <w:r w:rsidRPr="00B844FD">
        <w:rPr>
          <w:sz w:val="22"/>
          <w:szCs w:val="22"/>
        </w:rPr>
        <w:t xml:space="preserve"> UserAccount</w:t>
      </w:r>
    </w:p>
    <w:p w14:paraId="5EB842D0" w14:textId="77777777" w:rsidR="00B83006" w:rsidRDefault="00B83006" w:rsidP="00B83006">
      <w:pPr>
        <w:pStyle w:val="ListParagraph"/>
        <w:ind w:left="1440"/>
        <w:rPr>
          <w:sz w:val="22"/>
          <w:szCs w:val="22"/>
        </w:rPr>
      </w:pPr>
    </w:p>
    <w:p w14:paraId="5DE7FB94" w14:textId="77777777" w:rsidR="00B83006" w:rsidRDefault="00B83006" w:rsidP="00CE201A">
      <w:pPr>
        <w:pStyle w:val="ListParagraph"/>
        <w:numPr>
          <w:ilvl w:val="0"/>
          <w:numId w:val="185"/>
        </w:numPr>
        <w:rPr>
          <w:sz w:val="22"/>
          <w:szCs w:val="22"/>
        </w:rPr>
      </w:pPr>
      <w:r w:rsidRPr="00B844FD">
        <w:rPr>
          <w:b/>
          <w:sz w:val="22"/>
          <w:szCs w:val="22"/>
        </w:rPr>
        <w:t>SubscriptionType</w:t>
      </w:r>
      <w:r>
        <w:rPr>
          <w:sz w:val="22"/>
          <w:szCs w:val="22"/>
        </w:rPr>
        <w:t>/Contract/UserAccount</w:t>
      </w:r>
    </w:p>
    <w:p w14:paraId="27AB4AB0" w14:textId="77777777" w:rsidR="00B83006"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SubscriptionType Can Have </w:t>
      </w:r>
      <w:r w:rsidRPr="00090A03">
        <w:rPr>
          <w:b/>
          <w:sz w:val="22"/>
          <w:szCs w:val="22"/>
        </w:rPr>
        <w:t>One</w:t>
      </w:r>
      <w:r w:rsidRPr="00872741">
        <w:rPr>
          <w:sz w:val="22"/>
          <w:szCs w:val="22"/>
        </w:rPr>
        <w:t xml:space="preserve"> Contract</w:t>
      </w:r>
    </w:p>
    <w:p w14:paraId="715D0752" w14:textId="77777777" w:rsidR="00B83006"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SubscriptionType can have </w:t>
      </w:r>
      <w:r w:rsidRPr="00090A03">
        <w:rPr>
          <w:b/>
          <w:sz w:val="22"/>
          <w:szCs w:val="22"/>
        </w:rPr>
        <w:t>One</w:t>
      </w:r>
      <w:r w:rsidRPr="00872741">
        <w:rPr>
          <w:sz w:val="22"/>
          <w:szCs w:val="22"/>
        </w:rPr>
        <w:t xml:space="preserve"> UserAccount</w:t>
      </w:r>
    </w:p>
    <w:p w14:paraId="18EEB646"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contract must have </w:t>
      </w:r>
      <w:r w:rsidRPr="00090A03">
        <w:rPr>
          <w:b/>
          <w:sz w:val="22"/>
          <w:szCs w:val="22"/>
        </w:rPr>
        <w:t>One</w:t>
      </w:r>
      <w:r w:rsidRPr="00872741">
        <w:rPr>
          <w:sz w:val="22"/>
          <w:szCs w:val="22"/>
        </w:rPr>
        <w:t xml:space="preserve"> SubscriptionType</w:t>
      </w:r>
    </w:p>
    <w:p w14:paraId="18D35B0C" w14:textId="77777777" w:rsidR="00B83006"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UserAccount Must Have </w:t>
      </w:r>
      <w:r w:rsidRPr="00090A03">
        <w:rPr>
          <w:b/>
          <w:sz w:val="22"/>
          <w:szCs w:val="22"/>
        </w:rPr>
        <w:t>One</w:t>
      </w:r>
      <w:r w:rsidRPr="00872741">
        <w:rPr>
          <w:sz w:val="22"/>
          <w:szCs w:val="22"/>
        </w:rPr>
        <w:t xml:space="preserve"> SubscriptionType</w:t>
      </w:r>
    </w:p>
    <w:p w14:paraId="7F589700" w14:textId="77777777" w:rsidR="00B83006" w:rsidRDefault="00B83006" w:rsidP="00B83006">
      <w:pPr>
        <w:pStyle w:val="ListParagraph"/>
        <w:ind w:left="1440"/>
        <w:rPr>
          <w:sz w:val="22"/>
          <w:szCs w:val="22"/>
        </w:rPr>
      </w:pPr>
    </w:p>
    <w:p w14:paraId="04A5CB52" w14:textId="77777777" w:rsidR="00B83006" w:rsidRDefault="00B83006" w:rsidP="00B83006">
      <w:pPr>
        <w:pStyle w:val="ListParagraph"/>
        <w:ind w:left="1440"/>
        <w:rPr>
          <w:sz w:val="22"/>
          <w:szCs w:val="22"/>
        </w:rPr>
      </w:pPr>
    </w:p>
    <w:p w14:paraId="6775C70D" w14:textId="77777777" w:rsidR="00B83006" w:rsidRDefault="00B83006" w:rsidP="00B83006">
      <w:pPr>
        <w:pStyle w:val="ListParagraph"/>
        <w:ind w:left="1440"/>
        <w:rPr>
          <w:sz w:val="22"/>
          <w:szCs w:val="22"/>
        </w:rPr>
      </w:pPr>
    </w:p>
    <w:p w14:paraId="2C623BC1" w14:textId="77777777" w:rsidR="00B83006" w:rsidRDefault="00B83006" w:rsidP="00B83006">
      <w:pPr>
        <w:pStyle w:val="ListParagraph"/>
        <w:ind w:left="1440"/>
        <w:rPr>
          <w:sz w:val="22"/>
          <w:szCs w:val="22"/>
        </w:rPr>
      </w:pPr>
    </w:p>
    <w:p w14:paraId="4F9B2285" w14:textId="289852F9" w:rsidR="00B83006" w:rsidRDefault="00B83006" w:rsidP="00B83006">
      <w:pPr>
        <w:pStyle w:val="ListParagraph"/>
        <w:ind w:left="1440"/>
        <w:rPr>
          <w:sz w:val="22"/>
          <w:szCs w:val="22"/>
        </w:rPr>
      </w:pPr>
    </w:p>
    <w:p w14:paraId="76B3F172" w14:textId="77777777" w:rsidR="00D25695" w:rsidRDefault="00D25695" w:rsidP="00B83006">
      <w:pPr>
        <w:pStyle w:val="ListParagraph"/>
        <w:ind w:left="1440"/>
        <w:rPr>
          <w:sz w:val="22"/>
          <w:szCs w:val="22"/>
        </w:rPr>
      </w:pPr>
    </w:p>
    <w:p w14:paraId="0D882621" w14:textId="77777777" w:rsidR="00B83006" w:rsidRDefault="00B83006" w:rsidP="00CE201A">
      <w:pPr>
        <w:pStyle w:val="ListParagraph"/>
        <w:numPr>
          <w:ilvl w:val="0"/>
          <w:numId w:val="185"/>
        </w:numPr>
        <w:rPr>
          <w:sz w:val="22"/>
          <w:szCs w:val="22"/>
        </w:rPr>
      </w:pPr>
      <w:r w:rsidRPr="00B844FD">
        <w:rPr>
          <w:b/>
          <w:sz w:val="22"/>
          <w:szCs w:val="22"/>
        </w:rPr>
        <w:lastRenderedPageBreak/>
        <w:t>DrovingZone</w:t>
      </w:r>
      <w:r>
        <w:rPr>
          <w:sz w:val="22"/>
          <w:szCs w:val="22"/>
        </w:rPr>
        <w:t>/BTDrone/Contract</w:t>
      </w:r>
    </w:p>
    <w:p w14:paraId="3B2B8359"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DrovingZone Can have </w:t>
      </w:r>
      <w:r w:rsidRPr="00090A03">
        <w:rPr>
          <w:b/>
          <w:sz w:val="22"/>
          <w:szCs w:val="22"/>
        </w:rPr>
        <w:t>Many</w:t>
      </w:r>
      <w:r w:rsidRPr="00872741">
        <w:rPr>
          <w:sz w:val="22"/>
          <w:szCs w:val="22"/>
        </w:rPr>
        <w:t xml:space="preserve"> BTDrones</w:t>
      </w:r>
    </w:p>
    <w:p w14:paraId="0F5AD27D"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DrovingZones Can have </w:t>
      </w:r>
      <w:r w:rsidRPr="00090A03">
        <w:rPr>
          <w:b/>
          <w:sz w:val="22"/>
          <w:szCs w:val="22"/>
        </w:rPr>
        <w:t>One</w:t>
      </w:r>
      <w:r w:rsidRPr="00872741">
        <w:rPr>
          <w:sz w:val="22"/>
          <w:szCs w:val="22"/>
        </w:rPr>
        <w:t xml:space="preserve"> Contract</w:t>
      </w:r>
    </w:p>
    <w:p w14:paraId="2A49C121"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BTDrones Must Have </w:t>
      </w:r>
      <w:r w:rsidRPr="00090A03">
        <w:rPr>
          <w:b/>
          <w:sz w:val="22"/>
          <w:szCs w:val="22"/>
        </w:rPr>
        <w:t>One</w:t>
      </w:r>
      <w:r w:rsidRPr="00872741">
        <w:rPr>
          <w:sz w:val="22"/>
          <w:szCs w:val="22"/>
        </w:rPr>
        <w:t xml:space="preserve"> Droving Zone</w:t>
      </w:r>
    </w:p>
    <w:p w14:paraId="6A82DFE9"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Contract can have </w:t>
      </w:r>
      <w:r w:rsidRPr="00090A03">
        <w:rPr>
          <w:b/>
          <w:sz w:val="22"/>
          <w:szCs w:val="22"/>
        </w:rPr>
        <w:t>Many</w:t>
      </w:r>
      <w:r w:rsidRPr="00872741">
        <w:rPr>
          <w:sz w:val="22"/>
          <w:szCs w:val="22"/>
        </w:rPr>
        <w:t xml:space="preserve"> DrovingZones</w:t>
      </w:r>
    </w:p>
    <w:p w14:paraId="39D4CE14" w14:textId="77777777" w:rsidR="00B83006" w:rsidRDefault="00B83006" w:rsidP="00B83006">
      <w:pPr>
        <w:pStyle w:val="ListParagraph"/>
        <w:ind w:left="1440"/>
        <w:rPr>
          <w:sz w:val="22"/>
          <w:szCs w:val="22"/>
        </w:rPr>
      </w:pPr>
    </w:p>
    <w:p w14:paraId="33F2A657" w14:textId="77777777" w:rsidR="00B83006" w:rsidRDefault="00B83006" w:rsidP="00CE201A">
      <w:pPr>
        <w:pStyle w:val="ListParagraph"/>
        <w:numPr>
          <w:ilvl w:val="0"/>
          <w:numId w:val="185"/>
        </w:numPr>
        <w:rPr>
          <w:sz w:val="22"/>
          <w:szCs w:val="22"/>
        </w:rPr>
      </w:pPr>
      <w:r w:rsidRPr="00B844FD">
        <w:rPr>
          <w:b/>
          <w:sz w:val="22"/>
          <w:szCs w:val="22"/>
        </w:rPr>
        <w:t>BTDrone</w:t>
      </w:r>
      <w:r>
        <w:rPr>
          <w:sz w:val="22"/>
          <w:szCs w:val="22"/>
        </w:rPr>
        <w:t>/Contract/DatabaseEntry/MaintenenceLog/Parts/CameraViews/UserAcount/DrovingZone</w:t>
      </w:r>
    </w:p>
    <w:p w14:paraId="7EE41F9C" w14:textId="77777777" w:rsidR="00B83006" w:rsidRPr="00872741"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BTDrones Can Have </w:t>
      </w:r>
      <w:r w:rsidRPr="00090A03">
        <w:rPr>
          <w:b/>
          <w:sz w:val="22"/>
          <w:szCs w:val="22"/>
        </w:rPr>
        <w:t>One</w:t>
      </w:r>
      <w:r w:rsidRPr="00872741">
        <w:rPr>
          <w:sz w:val="22"/>
          <w:szCs w:val="22"/>
        </w:rPr>
        <w:t xml:space="preserve"> Contract</w:t>
      </w:r>
    </w:p>
    <w:p w14:paraId="109D92DE"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Store Data in </w:t>
      </w:r>
      <w:r w:rsidRPr="00090A03">
        <w:rPr>
          <w:b/>
          <w:sz w:val="22"/>
          <w:szCs w:val="22"/>
        </w:rPr>
        <w:t>Many</w:t>
      </w:r>
      <w:r w:rsidRPr="00872741">
        <w:rPr>
          <w:sz w:val="22"/>
          <w:szCs w:val="22"/>
        </w:rPr>
        <w:t xml:space="preserve"> DataBase Entry’s</w:t>
      </w:r>
    </w:p>
    <w:p w14:paraId="08181768"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Have </w:t>
      </w:r>
      <w:r w:rsidRPr="00090A03">
        <w:rPr>
          <w:b/>
          <w:sz w:val="22"/>
          <w:szCs w:val="22"/>
        </w:rPr>
        <w:t>One</w:t>
      </w:r>
      <w:r w:rsidRPr="00872741">
        <w:rPr>
          <w:sz w:val="22"/>
          <w:szCs w:val="22"/>
        </w:rPr>
        <w:t xml:space="preserve"> Maintenance Log</w:t>
      </w:r>
    </w:p>
    <w:p w14:paraId="1F46B292"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Contain </w:t>
      </w:r>
      <w:r w:rsidRPr="00090A03">
        <w:rPr>
          <w:b/>
          <w:sz w:val="22"/>
          <w:szCs w:val="22"/>
        </w:rPr>
        <w:t>Many</w:t>
      </w:r>
      <w:r w:rsidRPr="00872741">
        <w:rPr>
          <w:sz w:val="22"/>
          <w:szCs w:val="22"/>
        </w:rPr>
        <w:t xml:space="preserve"> Parts</w:t>
      </w:r>
    </w:p>
    <w:p w14:paraId="763D50F2" w14:textId="77777777" w:rsidR="00B83006" w:rsidRPr="00872741" w:rsidRDefault="00B83006" w:rsidP="00CE201A">
      <w:pPr>
        <w:pStyle w:val="ListParagraph"/>
        <w:numPr>
          <w:ilvl w:val="1"/>
          <w:numId w:val="185"/>
        </w:numPr>
        <w:rPr>
          <w:sz w:val="22"/>
          <w:szCs w:val="22"/>
        </w:rPr>
      </w:pPr>
      <w:bookmarkStart w:id="88" w:name="_Hlk513170653"/>
      <w:r w:rsidRPr="00090A03">
        <w:rPr>
          <w:b/>
          <w:sz w:val="22"/>
          <w:szCs w:val="22"/>
        </w:rPr>
        <w:t>One</w:t>
      </w:r>
      <w:r w:rsidRPr="00872741">
        <w:rPr>
          <w:sz w:val="22"/>
          <w:szCs w:val="22"/>
        </w:rPr>
        <w:t xml:space="preserve"> BTDrone Must Have </w:t>
      </w:r>
      <w:r w:rsidRPr="00090A03">
        <w:rPr>
          <w:b/>
          <w:sz w:val="22"/>
          <w:szCs w:val="22"/>
        </w:rPr>
        <w:t>Many</w:t>
      </w:r>
      <w:r w:rsidRPr="00872741">
        <w:rPr>
          <w:sz w:val="22"/>
          <w:szCs w:val="22"/>
        </w:rPr>
        <w:t xml:space="preserve"> CameraViews</w:t>
      </w:r>
    </w:p>
    <w:bookmarkEnd w:id="88"/>
    <w:p w14:paraId="29573FD0"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Can be Used by </w:t>
      </w:r>
      <w:r w:rsidRPr="00090A03">
        <w:rPr>
          <w:b/>
          <w:sz w:val="22"/>
          <w:szCs w:val="22"/>
        </w:rPr>
        <w:t>Many</w:t>
      </w:r>
      <w:r w:rsidRPr="00872741">
        <w:rPr>
          <w:sz w:val="22"/>
          <w:szCs w:val="22"/>
        </w:rPr>
        <w:t xml:space="preserve"> User Accounts</w:t>
      </w:r>
    </w:p>
    <w:p w14:paraId="1337D79F"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BTDrones Must Have </w:t>
      </w:r>
      <w:r w:rsidRPr="00090A03">
        <w:rPr>
          <w:b/>
          <w:sz w:val="22"/>
          <w:szCs w:val="22"/>
        </w:rPr>
        <w:t>One</w:t>
      </w:r>
      <w:r w:rsidRPr="00872741">
        <w:rPr>
          <w:sz w:val="22"/>
          <w:szCs w:val="22"/>
        </w:rPr>
        <w:t xml:space="preserve"> Droving Zone</w:t>
      </w:r>
    </w:p>
    <w:p w14:paraId="6057A60F"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Contract Can have </w:t>
      </w:r>
      <w:r w:rsidRPr="00090A03">
        <w:rPr>
          <w:b/>
          <w:sz w:val="22"/>
          <w:szCs w:val="22"/>
        </w:rPr>
        <w:t>Many</w:t>
      </w:r>
      <w:r w:rsidRPr="00872741">
        <w:rPr>
          <w:sz w:val="22"/>
          <w:szCs w:val="22"/>
        </w:rPr>
        <w:t xml:space="preserve"> BTDrones</w:t>
      </w:r>
    </w:p>
    <w:p w14:paraId="1D8A693D"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Data Base Entry’s Is Stored by </w:t>
      </w:r>
      <w:r w:rsidRPr="00090A03">
        <w:rPr>
          <w:b/>
          <w:sz w:val="22"/>
          <w:szCs w:val="22"/>
        </w:rPr>
        <w:t>One</w:t>
      </w:r>
      <w:r w:rsidRPr="00872741">
        <w:rPr>
          <w:sz w:val="22"/>
          <w:szCs w:val="22"/>
        </w:rPr>
        <w:t xml:space="preserve"> BTDrone</w:t>
      </w:r>
    </w:p>
    <w:p w14:paraId="61F41031"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Maintenance Log Must Have </w:t>
      </w:r>
      <w:r w:rsidRPr="00090A03">
        <w:rPr>
          <w:b/>
          <w:sz w:val="22"/>
          <w:szCs w:val="22"/>
        </w:rPr>
        <w:t>One</w:t>
      </w:r>
      <w:r w:rsidRPr="00872741">
        <w:rPr>
          <w:sz w:val="22"/>
          <w:szCs w:val="22"/>
        </w:rPr>
        <w:t xml:space="preserve"> BTDrone</w:t>
      </w:r>
    </w:p>
    <w:p w14:paraId="6B1E0921" w14:textId="77777777" w:rsidR="00B83006" w:rsidRPr="00872741"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Parts Must be A Part of </w:t>
      </w:r>
      <w:r w:rsidRPr="00090A03">
        <w:rPr>
          <w:b/>
          <w:sz w:val="22"/>
          <w:szCs w:val="22"/>
        </w:rPr>
        <w:t>One</w:t>
      </w:r>
      <w:r w:rsidRPr="00872741">
        <w:rPr>
          <w:sz w:val="22"/>
          <w:szCs w:val="22"/>
        </w:rPr>
        <w:t xml:space="preserve"> BTDrone</w:t>
      </w:r>
    </w:p>
    <w:p w14:paraId="7A513550"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CameraViews Must Have </w:t>
      </w:r>
      <w:r w:rsidRPr="00090A03">
        <w:rPr>
          <w:b/>
          <w:sz w:val="22"/>
          <w:szCs w:val="22"/>
        </w:rPr>
        <w:t>One</w:t>
      </w:r>
      <w:r w:rsidRPr="00872741">
        <w:rPr>
          <w:sz w:val="22"/>
          <w:szCs w:val="22"/>
        </w:rPr>
        <w:t xml:space="preserve"> BTDrone</w:t>
      </w:r>
    </w:p>
    <w:p w14:paraId="187747DC" w14:textId="77777777" w:rsidR="00B83006" w:rsidRPr="00872741"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UserAccounts can Use </w:t>
      </w:r>
      <w:r w:rsidRPr="00090A03">
        <w:rPr>
          <w:b/>
          <w:sz w:val="22"/>
          <w:szCs w:val="22"/>
        </w:rPr>
        <w:t>One</w:t>
      </w:r>
      <w:r w:rsidRPr="00872741">
        <w:rPr>
          <w:sz w:val="22"/>
          <w:szCs w:val="22"/>
        </w:rPr>
        <w:t xml:space="preserve"> BTDrone</w:t>
      </w:r>
    </w:p>
    <w:p w14:paraId="330C77E6"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DrovingZone Can have </w:t>
      </w:r>
      <w:r w:rsidRPr="00090A03">
        <w:rPr>
          <w:b/>
          <w:sz w:val="22"/>
          <w:szCs w:val="22"/>
        </w:rPr>
        <w:t>Many</w:t>
      </w:r>
      <w:r w:rsidRPr="00872741">
        <w:rPr>
          <w:sz w:val="22"/>
          <w:szCs w:val="22"/>
        </w:rPr>
        <w:t xml:space="preserve"> BTDrones</w:t>
      </w:r>
    </w:p>
    <w:p w14:paraId="00607625" w14:textId="77777777" w:rsidR="00B83006" w:rsidRPr="00B844FD" w:rsidRDefault="00B83006" w:rsidP="00B83006">
      <w:pPr>
        <w:pStyle w:val="ListParagraph"/>
        <w:ind w:left="1440"/>
        <w:rPr>
          <w:sz w:val="22"/>
          <w:szCs w:val="22"/>
        </w:rPr>
      </w:pPr>
    </w:p>
    <w:p w14:paraId="0FA116C7" w14:textId="77777777" w:rsidR="00B83006" w:rsidRDefault="00B83006" w:rsidP="00CE201A">
      <w:pPr>
        <w:pStyle w:val="ListParagraph"/>
        <w:numPr>
          <w:ilvl w:val="0"/>
          <w:numId w:val="185"/>
        </w:numPr>
        <w:rPr>
          <w:sz w:val="22"/>
          <w:szCs w:val="22"/>
        </w:rPr>
      </w:pPr>
      <w:r w:rsidRPr="00B844FD">
        <w:rPr>
          <w:b/>
          <w:sz w:val="22"/>
          <w:szCs w:val="22"/>
        </w:rPr>
        <w:t>DataBaseEntry</w:t>
      </w:r>
      <w:r>
        <w:rPr>
          <w:sz w:val="22"/>
          <w:szCs w:val="22"/>
        </w:rPr>
        <w:t>/BtDrone</w:t>
      </w:r>
    </w:p>
    <w:p w14:paraId="31F37FA6"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Data Base Entry’s Is Stored by </w:t>
      </w:r>
      <w:r w:rsidRPr="00090A03">
        <w:rPr>
          <w:b/>
          <w:sz w:val="22"/>
          <w:szCs w:val="22"/>
        </w:rPr>
        <w:t>One</w:t>
      </w:r>
      <w:r w:rsidRPr="00872741">
        <w:rPr>
          <w:sz w:val="22"/>
          <w:szCs w:val="22"/>
        </w:rPr>
        <w:t xml:space="preserve"> BTDrone</w:t>
      </w:r>
    </w:p>
    <w:p w14:paraId="6574E3B7"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Store Data in </w:t>
      </w:r>
      <w:r w:rsidRPr="00090A03">
        <w:rPr>
          <w:b/>
          <w:sz w:val="22"/>
          <w:szCs w:val="22"/>
        </w:rPr>
        <w:t>Many</w:t>
      </w:r>
      <w:r w:rsidRPr="00872741">
        <w:rPr>
          <w:sz w:val="22"/>
          <w:szCs w:val="22"/>
        </w:rPr>
        <w:t xml:space="preserve"> DataBase Entry’s</w:t>
      </w:r>
    </w:p>
    <w:p w14:paraId="5050E2C8" w14:textId="77777777" w:rsidR="00B83006" w:rsidRPr="00B844FD" w:rsidRDefault="00B83006" w:rsidP="00B83006">
      <w:pPr>
        <w:pStyle w:val="ListParagraph"/>
        <w:ind w:left="1440"/>
        <w:rPr>
          <w:sz w:val="22"/>
          <w:szCs w:val="22"/>
        </w:rPr>
      </w:pPr>
    </w:p>
    <w:p w14:paraId="4A1903CC" w14:textId="77777777" w:rsidR="00B83006" w:rsidRDefault="00B83006" w:rsidP="00CE201A">
      <w:pPr>
        <w:pStyle w:val="ListParagraph"/>
        <w:numPr>
          <w:ilvl w:val="0"/>
          <w:numId w:val="185"/>
        </w:numPr>
        <w:rPr>
          <w:sz w:val="22"/>
          <w:szCs w:val="22"/>
        </w:rPr>
      </w:pPr>
      <w:r w:rsidRPr="00B844FD">
        <w:rPr>
          <w:b/>
          <w:sz w:val="22"/>
          <w:szCs w:val="22"/>
        </w:rPr>
        <w:t>CameraView</w:t>
      </w:r>
      <w:r>
        <w:rPr>
          <w:sz w:val="22"/>
          <w:szCs w:val="22"/>
        </w:rPr>
        <w:t>/BtDrone</w:t>
      </w:r>
    </w:p>
    <w:p w14:paraId="3CB38D97"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CameraViews Must Have </w:t>
      </w:r>
      <w:r w:rsidRPr="00090A03">
        <w:rPr>
          <w:b/>
          <w:sz w:val="22"/>
          <w:szCs w:val="22"/>
        </w:rPr>
        <w:t>One</w:t>
      </w:r>
      <w:r w:rsidRPr="00872741">
        <w:rPr>
          <w:sz w:val="22"/>
          <w:szCs w:val="22"/>
        </w:rPr>
        <w:t xml:space="preserve"> BTDrone</w:t>
      </w:r>
    </w:p>
    <w:p w14:paraId="4F4BA396"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Have </w:t>
      </w:r>
      <w:r w:rsidRPr="00090A03">
        <w:rPr>
          <w:b/>
          <w:sz w:val="22"/>
          <w:szCs w:val="22"/>
        </w:rPr>
        <w:t>Many</w:t>
      </w:r>
      <w:r w:rsidRPr="00872741">
        <w:rPr>
          <w:sz w:val="22"/>
          <w:szCs w:val="22"/>
        </w:rPr>
        <w:t xml:space="preserve"> CameraViews</w:t>
      </w:r>
    </w:p>
    <w:p w14:paraId="23CF8125" w14:textId="77777777" w:rsidR="00B83006" w:rsidRDefault="00B83006" w:rsidP="00B83006">
      <w:pPr>
        <w:pStyle w:val="ListParagraph"/>
        <w:ind w:left="1440"/>
        <w:rPr>
          <w:sz w:val="22"/>
          <w:szCs w:val="22"/>
        </w:rPr>
      </w:pPr>
    </w:p>
    <w:p w14:paraId="6A9A1F23" w14:textId="77777777" w:rsidR="00B83006" w:rsidRDefault="00B83006" w:rsidP="00CE201A">
      <w:pPr>
        <w:pStyle w:val="ListParagraph"/>
        <w:numPr>
          <w:ilvl w:val="0"/>
          <w:numId w:val="185"/>
        </w:numPr>
        <w:rPr>
          <w:sz w:val="22"/>
          <w:szCs w:val="22"/>
        </w:rPr>
      </w:pPr>
      <w:r w:rsidRPr="00B844FD">
        <w:rPr>
          <w:b/>
          <w:sz w:val="22"/>
          <w:szCs w:val="22"/>
        </w:rPr>
        <w:t>MaintenanceLog</w:t>
      </w:r>
      <w:r>
        <w:rPr>
          <w:sz w:val="22"/>
          <w:szCs w:val="22"/>
        </w:rPr>
        <w:t>/BTDrone/Part</w:t>
      </w:r>
    </w:p>
    <w:p w14:paraId="35A9727C"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Maintenance Log Must Have </w:t>
      </w:r>
      <w:r w:rsidRPr="00090A03">
        <w:rPr>
          <w:b/>
          <w:sz w:val="22"/>
          <w:szCs w:val="22"/>
        </w:rPr>
        <w:t>One</w:t>
      </w:r>
      <w:r w:rsidRPr="00872741">
        <w:rPr>
          <w:sz w:val="22"/>
          <w:szCs w:val="22"/>
        </w:rPr>
        <w:t xml:space="preserve"> BTDrone</w:t>
      </w:r>
    </w:p>
    <w:p w14:paraId="4099C0AF" w14:textId="77777777" w:rsidR="00B83006"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Maintenance Log Must Have </w:t>
      </w:r>
      <w:r w:rsidRPr="00090A03">
        <w:rPr>
          <w:b/>
          <w:sz w:val="22"/>
          <w:szCs w:val="22"/>
        </w:rPr>
        <w:t>Many</w:t>
      </w:r>
      <w:r w:rsidRPr="00872741">
        <w:rPr>
          <w:sz w:val="22"/>
          <w:szCs w:val="22"/>
        </w:rPr>
        <w:t xml:space="preserve"> Parts</w:t>
      </w:r>
    </w:p>
    <w:p w14:paraId="6581D7E8"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Have </w:t>
      </w:r>
      <w:r w:rsidRPr="00090A03">
        <w:rPr>
          <w:b/>
          <w:sz w:val="22"/>
          <w:szCs w:val="22"/>
        </w:rPr>
        <w:t>One</w:t>
      </w:r>
      <w:r w:rsidRPr="00872741">
        <w:rPr>
          <w:sz w:val="22"/>
          <w:szCs w:val="22"/>
        </w:rPr>
        <w:t xml:space="preserve"> Maintenance Log</w:t>
      </w:r>
    </w:p>
    <w:p w14:paraId="4144D36C"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Parts Can Have </w:t>
      </w:r>
      <w:r w:rsidRPr="00090A03">
        <w:rPr>
          <w:b/>
          <w:sz w:val="22"/>
          <w:szCs w:val="22"/>
        </w:rPr>
        <w:t>One</w:t>
      </w:r>
      <w:r w:rsidRPr="00872741">
        <w:rPr>
          <w:sz w:val="22"/>
          <w:szCs w:val="22"/>
        </w:rPr>
        <w:t xml:space="preserve"> Maintenance Log</w:t>
      </w:r>
    </w:p>
    <w:p w14:paraId="086F9E8B" w14:textId="77777777" w:rsidR="00B83006" w:rsidRPr="00B844FD" w:rsidRDefault="00B83006" w:rsidP="00B83006">
      <w:pPr>
        <w:pStyle w:val="ListParagraph"/>
        <w:ind w:left="1440"/>
        <w:rPr>
          <w:sz w:val="22"/>
          <w:szCs w:val="22"/>
        </w:rPr>
      </w:pPr>
    </w:p>
    <w:p w14:paraId="3D21F8D6" w14:textId="77777777" w:rsidR="00B83006" w:rsidRDefault="00B83006" w:rsidP="00CE201A">
      <w:pPr>
        <w:pStyle w:val="ListParagraph"/>
        <w:numPr>
          <w:ilvl w:val="0"/>
          <w:numId w:val="185"/>
        </w:numPr>
        <w:rPr>
          <w:sz w:val="22"/>
          <w:szCs w:val="22"/>
        </w:rPr>
      </w:pPr>
      <w:r w:rsidRPr="00B844FD">
        <w:rPr>
          <w:b/>
          <w:sz w:val="22"/>
          <w:szCs w:val="22"/>
        </w:rPr>
        <w:t>Part</w:t>
      </w:r>
      <w:r>
        <w:rPr>
          <w:sz w:val="22"/>
          <w:szCs w:val="22"/>
        </w:rPr>
        <w:t>/MaintenanceLog/BTDrone/Supplier</w:t>
      </w:r>
    </w:p>
    <w:p w14:paraId="5B540860" w14:textId="77777777" w:rsidR="00B83006" w:rsidRPr="00872741"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Parts Must be A Part of </w:t>
      </w:r>
      <w:r w:rsidRPr="00090A03">
        <w:rPr>
          <w:b/>
          <w:sz w:val="22"/>
          <w:szCs w:val="22"/>
        </w:rPr>
        <w:t>One</w:t>
      </w:r>
      <w:r w:rsidRPr="00872741">
        <w:rPr>
          <w:sz w:val="22"/>
          <w:szCs w:val="22"/>
        </w:rPr>
        <w:t xml:space="preserve"> BTDrone</w:t>
      </w:r>
    </w:p>
    <w:p w14:paraId="41D23486"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Part Can be Supplied by </w:t>
      </w:r>
      <w:r w:rsidRPr="00090A03">
        <w:rPr>
          <w:b/>
          <w:sz w:val="22"/>
          <w:szCs w:val="22"/>
        </w:rPr>
        <w:t>Many</w:t>
      </w:r>
      <w:r w:rsidRPr="00872741">
        <w:rPr>
          <w:sz w:val="22"/>
          <w:szCs w:val="22"/>
        </w:rPr>
        <w:t xml:space="preserve"> Suppliers</w:t>
      </w:r>
    </w:p>
    <w:p w14:paraId="3835D6DE"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Parts Can Have </w:t>
      </w:r>
      <w:r w:rsidRPr="00090A03">
        <w:rPr>
          <w:b/>
          <w:sz w:val="22"/>
          <w:szCs w:val="22"/>
        </w:rPr>
        <w:t>One</w:t>
      </w:r>
      <w:r w:rsidRPr="00872741">
        <w:rPr>
          <w:sz w:val="22"/>
          <w:szCs w:val="22"/>
        </w:rPr>
        <w:t xml:space="preserve"> Maintenance Log</w:t>
      </w:r>
    </w:p>
    <w:p w14:paraId="0480C27E" w14:textId="77777777" w:rsidR="00B83006"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Maintenance Log Must Have </w:t>
      </w:r>
      <w:r w:rsidRPr="00090A03">
        <w:rPr>
          <w:b/>
          <w:sz w:val="22"/>
          <w:szCs w:val="22"/>
        </w:rPr>
        <w:t>Many</w:t>
      </w:r>
      <w:r w:rsidRPr="00872741">
        <w:rPr>
          <w:sz w:val="22"/>
          <w:szCs w:val="22"/>
        </w:rPr>
        <w:t xml:space="preserve"> Parts</w:t>
      </w:r>
    </w:p>
    <w:p w14:paraId="5AB205F5" w14:textId="77777777" w:rsidR="00B83006" w:rsidRPr="00872741" w:rsidRDefault="00B83006" w:rsidP="00CE201A">
      <w:pPr>
        <w:pStyle w:val="ListParagraph"/>
        <w:numPr>
          <w:ilvl w:val="1"/>
          <w:numId w:val="185"/>
        </w:numPr>
        <w:rPr>
          <w:sz w:val="22"/>
          <w:szCs w:val="22"/>
        </w:rPr>
      </w:pPr>
      <w:r w:rsidRPr="00090A03">
        <w:rPr>
          <w:b/>
          <w:sz w:val="22"/>
          <w:szCs w:val="22"/>
        </w:rPr>
        <w:t>One</w:t>
      </w:r>
      <w:r w:rsidRPr="00872741">
        <w:rPr>
          <w:sz w:val="22"/>
          <w:szCs w:val="22"/>
        </w:rPr>
        <w:t xml:space="preserve"> BTDrone Must Contain </w:t>
      </w:r>
      <w:r w:rsidRPr="00090A03">
        <w:rPr>
          <w:b/>
          <w:sz w:val="22"/>
          <w:szCs w:val="22"/>
        </w:rPr>
        <w:t>Many</w:t>
      </w:r>
      <w:r w:rsidRPr="00872741">
        <w:rPr>
          <w:sz w:val="22"/>
          <w:szCs w:val="22"/>
        </w:rPr>
        <w:t xml:space="preserve"> Parts</w:t>
      </w:r>
    </w:p>
    <w:p w14:paraId="7A9B6BF4" w14:textId="77777777" w:rsidR="00B83006" w:rsidRDefault="00B83006" w:rsidP="00CE201A">
      <w:pPr>
        <w:pStyle w:val="ListParagraph"/>
        <w:numPr>
          <w:ilvl w:val="1"/>
          <w:numId w:val="185"/>
        </w:numPr>
        <w:rPr>
          <w:sz w:val="22"/>
          <w:szCs w:val="22"/>
        </w:rPr>
      </w:pPr>
      <w:r w:rsidRPr="00090A03">
        <w:rPr>
          <w:b/>
          <w:sz w:val="22"/>
          <w:szCs w:val="22"/>
        </w:rPr>
        <w:t>Many</w:t>
      </w:r>
      <w:r w:rsidRPr="006B0939">
        <w:rPr>
          <w:sz w:val="22"/>
          <w:szCs w:val="22"/>
        </w:rPr>
        <w:t xml:space="preserve"> Suppliers Can Supply </w:t>
      </w:r>
      <w:r w:rsidRPr="00090A03">
        <w:rPr>
          <w:b/>
          <w:sz w:val="22"/>
          <w:szCs w:val="22"/>
        </w:rPr>
        <w:t>One</w:t>
      </w:r>
      <w:r w:rsidRPr="006B0939">
        <w:rPr>
          <w:sz w:val="22"/>
          <w:szCs w:val="22"/>
        </w:rPr>
        <w:t xml:space="preserve"> Part</w:t>
      </w:r>
    </w:p>
    <w:p w14:paraId="37897BAF" w14:textId="77777777" w:rsidR="00B83006" w:rsidRDefault="00B83006" w:rsidP="00CE201A">
      <w:pPr>
        <w:pStyle w:val="ListParagraph"/>
        <w:numPr>
          <w:ilvl w:val="0"/>
          <w:numId w:val="185"/>
        </w:numPr>
        <w:rPr>
          <w:sz w:val="22"/>
          <w:szCs w:val="22"/>
        </w:rPr>
      </w:pPr>
      <w:r w:rsidRPr="00B844FD">
        <w:rPr>
          <w:b/>
          <w:sz w:val="22"/>
          <w:szCs w:val="22"/>
        </w:rPr>
        <w:lastRenderedPageBreak/>
        <w:t>Supplier</w:t>
      </w:r>
      <w:r>
        <w:rPr>
          <w:sz w:val="22"/>
          <w:szCs w:val="22"/>
        </w:rPr>
        <w:t>/Part</w:t>
      </w:r>
    </w:p>
    <w:p w14:paraId="305AAEC9" w14:textId="77777777" w:rsidR="00B83006" w:rsidRDefault="00B83006" w:rsidP="00CE201A">
      <w:pPr>
        <w:pStyle w:val="ListParagraph"/>
        <w:numPr>
          <w:ilvl w:val="1"/>
          <w:numId w:val="185"/>
        </w:numPr>
        <w:rPr>
          <w:sz w:val="22"/>
          <w:szCs w:val="22"/>
        </w:rPr>
      </w:pPr>
      <w:r w:rsidRPr="00090A03">
        <w:rPr>
          <w:b/>
          <w:sz w:val="22"/>
          <w:szCs w:val="22"/>
        </w:rPr>
        <w:t>Many</w:t>
      </w:r>
      <w:r w:rsidRPr="006B0939">
        <w:rPr>
          <w:sz w:val="22"/>
          <w:szCs w:val="22"/>
        </w:rPr>
        <w:t xml:space="preserve"> Suppliers Can Supply </w:t>
      </w:r>
      <w:r w:rsidRPr="00090A03">
        <w:rPr>
          <w:b/>
          <w:sz w:val="22"/>
          <w:szCs w:val="22"/>
        </w:rPr>
        <w:t>On</w:t>
      </w:r>
      <w:r w:rsidRPr="006B0939">
        <w:rPr>
          <w:sz w:val="22"/>
          <w:szCs w:val="22"/>
        </w:rPr>
        <w:t>e Part</w:t>
      </w:r>
    </w:p>
    <w:p w14:paraId="21F01011" w14:textId="77777777" w:rsidR="00B83006" w:rsidRDefault="00B83006" w:rsidP="00CE201A">
      <w:pPr>
        <w:pStyle w:val="ListParagraph"/>
        <w:numPr>
          <w:ilvl w:val="1"/>
          <w:numId w:val="185"/>
        </w:numPr>
        <w:rPr>
          <w:sz w:val="22"/>
          <w:szCs w:val="22"/>
        </w:rPr>
      </w:pPr>
      <w:r w:rsidRPr="00090A03">
        <w:rPr>
          <w:b/>
          <w:sz w:val="22"/>
          <w:szCs w:val="22"/>
        </w:rPr>
        <w:t>Many</w:t>
      </w:r>
      <w:r w:rsidRPr="00872741">
        <w:rPr>
          <w:sz w:val="22"/>
          <w:szCs w:val="22"/>
        </w:rPr>
        <w:t xml:space="preserve"> Parts Can Have </w:t>
      </w:r>
      <w:r w:rsidRPr="00090A03">
        <w:rPr>
          <w:b/>
          <w:sz w:val="22"/>
          <w:szCs w:val="22"/>
        </w:rPr>
        <w:t>One</w:t>
      </w:r>
      <w:r w:rsidRPr="00872741">
        <w:rPr>
          <w:sz w:val="22"/>
          <w:szCs w:val="22"/>
        </w:rPr>
        <w:t xml:space="preserve"> Maintenance Log</w:t>
      </w:r>
    </w:p>
    <w:p w14:paraId="11A514C0" w14:textId="77777777" w:rsidR="00B83006" w:rsidRPr="00B844FD" w:rsidRDefault="00B83006" w:rsidP="00B83006">
      <w:pPr>
        <w:pStyle w:val="ListParagraph"/>
        <w:ind w:left="1440"/>
        <w:rPr>
          <w:sz w:val="22"/>
          <w:szCs w:val="22"/>
        </w:rPr>
      </w:pPr>
    </w:p>
    <w:p w14:paraId="0519C28D" w14:textId="77777777" w:rsidR="00B83006" w:rsidRDefault="00B83006" w:rsidP="00310530">
      <w:pPr>
        <w:pStyle w:val="Heading2"/>
      </w:pPr>
      <w:bookmarkStart w:id="89" w:name="_Toc513236451"/>
      <w:bookmarkStart w:id="90" w:name="_Toc517709837"/>
      <w:r>
        <w:t>References</w:t>
      </w:r>
      <w:bookmarkEnd w:id="89"/>
      <w:bookmarkEnd w:id="90"/>
    </w:p>
    <w:p w14:paraId="4849428F" w14:textId="77777777" w:rsidR="00B83006" w:rsidRPr="008E6B37" w:rsidRDefault="00B83006" w:rsidP="00B83006">
      <w:pPr>
        <w:pStyle w:val="Bibliography"/>
        <w:rPr>
          <w:rFonts w:ascii="Century Gothic" w:hAnsi="Century Gothic"/>
        </w:rPr>
      </w:pPr>
      <w:r>
        <w:fldChar w:fldCharType="begin"/>
      </w:r>
      <w:r>
        <w:instrText xml:space="preserve"> ADDIN ZOTERO_BIBL {"custom":[]} CSL_BIBLIOGRAPHY </w:instrText>
      </w:r>
      <w:r>
        <w:fldChar w:fldCharType="separate"/>
      </w:r>
      <w:r w:rsidRPr="008E6B37">
        <w:rPr>
          <w:rFonts w:ascii="Century Gothic" w:hAnsi="Century Gothic"/>
        </w:rPr>
        <w:t>IBM Knowledge Center - entity instance. (n.d.). Retrieved April 19, 2018, from https://www.ibm.com/support/knowledgecenter/en/SSBNJ7_1.4.1/wls_user_guide/tnpm_wls_user_guide_gloss_entityinstance.html</w:t>
      </w:r>
    </w:p>
    <w:p w14:paraId="48BB205B" w14:textId="3D8B4FA7" w:rsidR="00B83006" w:rsidRDefault="00B83006" w:rsidP="00B83006">
      <w:r>
        <w:fldChar w:fldCharType="end"/>
      </w:r>
    </w:p>
    <w:p w14:paraId="06B0B37A" w14:textId="43E200EC" w:rsidR="00B83006" w:rsidRDefault="00B83006" w:rsidP="00B83006"/>
    <w:p w14:paraId="504A4104" w14:textId="34C3A305" w:rsidR="00B83006" w:rsidRDefault="00B83006" w:rsidP="00B83006"/>
    <w:p w14:paraId="5051D334" w14:textId="6E204A4E" w:rsidR="00B83006" w:rsidRDefault="00B83006" w:rsidP="00B83006"/>
    <w:p w14:paraId="67CF790F" w14:textId="1D6435DA" w:rsidR="00B83006" w:rsidRDefault="00B83006" w:rsidP="00B83006"/>
    <w:p w14:paraId="2872BA46" w14:textId="5460CD3F" w:rsidR="00B83006" w:rsidRDefault="00B83006" w:rsidP="00B83006"/>
    <w:p w14:paraId="20AEBE1C" w14:textId="6ABFF1F0" w:rsidR="00B83006" w:rsidRDefault="00B83006" w:rsidP="00B83006"/>
    <w:p w14:paraId="60B1861D" w14:textId="1572DF07" w:rsidR="00B83006" w:rsidRDefault="00B83006" w:rsidP="00B83006"/>
    <w:p w14:paraId="72E2D6DF" w14:textId="035A2639" w:rsidR="00B83006" w:rsidRDefault="00B83006" w:rsidP="00B83006"/>
    <w:p w14:paraId="3478F9E7" w14:textId="2017D84E" w:rsidR="00B83006" w:rsidRDefault="00B83006" w:rsidP="00B83006"/>
    <w:p w14:paraId="4DD1E374" w14:textId="080FBF0C" w:rsidR="00B83006" w:rsidRDefault="00B83006" w:rsidP="00B83006"/>
    <w:p w14:paraId="5F20E408" w14:textId="0BD8FB59" w:rsidR="00B83006" w:rsidRDefault="00B83006" w:rsidP="00B83006"/>
    <w:p w14:paraId="1E2F4326" w14:textId="162FDD07" w:rsidR="00B83006" w:rsidRDefault="00B83006" w:rsidP="00B83006"/>
    <w:p w14:paraId="453F0F50" w14:textId="1F3B4BA1" w:rsidR="00B83006" w:rsidRDefault="00B83006" w:rsidP="00B83006"/>
    <w:p w14:paraId="40D1119E" w14:textId="2F9DA1BB" w:rsidR="00B83006" w:rsidRDefault="00B83006" w:rsidP="00B83006"/>
    <w:p w14:paraId="4D5259C6" w14:textId="6B4AEEC6" w:rsidR="00B83006" w:rsidRDefault="00B83006" w:rsidP="00B83006"/>
    <w:p w14:paraId="34B706B6" w14:textId="6C89336E" w:rsidR="00B83006" w:rsidRDefault="00B83006" w:rsidP="00B83006"/>
    <w:p w14:paraId="6686EF74" w14:textId="619D35F1" w:rsidR="00B83006" w:rsidRDefault="00B83006" w:rsidP="00B83006"/>
    <w:p w14:paraId="672B419B" w14:textId="0180B619" w:rsidR="00B83006" w:rsidRDefault="00B83006" w:rsidP="00B83006"/>
    <w:p w14:paraId="41D687F1" w14:textId="5E29FE7E" w:rsidR="00B83006" w:rsidRDefault="00B83006" w:rsidP="00B83006"/>
    <w:p w14:paraId="0C151A31" w14:textId="209A8B4A" w:rsidR="00B83006" w:rsidRDefault="00B83006" w:rsidP="00B83006"/>
    <w:p w14:paraId="771A9D92" w14:textId="434BA9BA" w:rsidR="00B83006" w:rsidRDefault="00B83006" w:rsidP="00B83006">
      <w:pPr>
        <w:pStyle w:val="Heading1"/>
      </w:pPr>
      <w:bookmarkStart w:id="91" w:name="_Toc517709838"/>
      <w:r>
        <w:lastRenderedPageBreak/>
        <w:t>Milestone 2</w:t>
      </w:r>
      <w:bookmarkEnd w:id="91"/>
    </w:p>
    <w:p w14:paraId="7C872966" w14:textId="2CE5632E" w:rsidR="00B83006" w:rsidRPr="0000175E" w:rsidRDefault="00B83006" w:rsidP="00310530">
      <w:pPr>
        <w:pStyle w:val="Heading2"/>
      </w:pPr>
      <w:bookmarkStart w:id="92" w:name="_Toc517709839"/>
      <w:r w:rsidRPr="0000175E">
        <w:t>Executive Summary</w:t>
      </w:r>
      <w:bookmarkEnd w:id="1"/>
      <w:bookmarkEnd w:id="92"/>
    </w:p>
    <w:p w14:paraId="684C2E1B" w14:textId="77777777" w:rsidR="00B83006" w:rsidRPr="0000175E" w:rsidRDefault="00B83006" w:rsidP="00B83006">
      <w:pPr>
        <w:rPr>
          <w:lang w:val="en-US"/>
        </w:rPr>
      </w:pPr>
      <w:r w:rsidRPr="0000175E">
        <w:rPr>
          <w:lang w:val="en-US"/>
        </w:rPr>
        <w:t>This milestone includes a description on how to transform a conceptual model to a logical model, a description of what crow's foot notation is, the logical ERD for Being There’s requested database, and the rationale for each entity in the logical ERD, Normalization,</w:t>
      </w:r>
    </w:p>
    <w:p w14:paraId="4D91ABFB" w14:textId="77777777" w:rsidR="00B83006" w:rsidRPr="0000175E" w:rsidRDefault="00B83006" w:rsidP="00B83006">
      <w:pPr>
        <w:rPr>
          <w:lang w:val="en-US"/>
        </w:rPr>
      </w:pPr>
      <w:r w:rsidRPr="0000175E">
        <w:rPr>
          <w:lang w:val="en-US"/>
        </w:rPr>
        <w:t>A data dictionary has been included which describes the number of rows an entity will start with in the database and how much it will be expected to grow over time.  With this is an attribute table which defines how an attribute will be setup within the database in respect to its data type, length, validation rules etc.  Primary and foreign keys have been described.</w:t>
      </w:r>
    </w:p>
    <w:p w14:paraId="687FA4C8" w14:textId="77777777" w:rsidR="00B83006" w:rsidRPr="0000175E" w:rsidRDefault="00B83006" w:rsidP="00B83006">
      <w:pPr>
        <w:rPr>
          <w:lang w:val="en-US"/>
        </w:rPr>
      </w:pPr>
      <w:r w:rsidRPr="0000175E">
        <w:rPr>
          <w:lang w:val="en-US"/>
        </w:rPr>
        <w:t>Lastly a table has been included to show the derived attributes that are not included in the database but are calculated from existing attributes.</w:t>
      </w:r>
    </w:p>
    <w:p w14:paraId="03E17C61" w14:textId="77777777" w:rsidR="00B83006" w:rsidRPr="0000175E" w:rsidRDefault="00B83006" w:rsidP="00310530">
      <w:pPr>
        <w:pStyle w:val="Heading2"/>
      </w:pPr>
      <w:bookmarkStart w:id="93" w:name="_Toc515490945"/>
      <w:bookmarkStart w:id="94" w:name="_Toc517709840"/>
      <w:r w:rsidRPr="0000175E">
        <w:t>Introduction</w:t>
      </w:r>
      <w:bookmarkEnd w:id="93"/>
      <w:bookmarkEnd w:id="94"/>
    </w:p>
    <w:p w14:paraId="7C6D420B" w14:textId="77777777" w:rsidR="00B83006" w:rsidRPr="0000175E" w:rsidRDefault="00B83006" w:rsidP="00B83006">
      <w:r w:rsidRPr="0000175E">
        <w:t xml:space="preserve">The purpose of this document is to create a logical model by pulling the data from the conceptual made in the first document provided, As well as a report for the Being </w:t>
      </w:r>
      <w:proofErr w:type="gramStart"/>
      <w:r w:rsidRPr="0000175E">
        <w:t>There</w:t>
      </w:r>
      <w:proofErr w:type="gramEnd"/>
      <w:r w:rsidRPr="0000175E">
        <w:t xml:space="preserve"> Database.</w:t>
      </w:r>
    </w:p>
    <w:p w14:paraId="068B91AB" w14:textId="77777777" w:rsidR="00B83006" w:rsidRPr="0000175E" w:rsidRDefault="00B83006" w:rsidP="00B83006">
      <w:r w:rsidRPr="0000175E">
        <w:t xml:space="preserve"> This is to be done by applying logical data mapping rules and normalising the data. Included in this report is a rationale of my decisions, descriptions of normalisation stages including how the data pulled from the conceptual model would look normalised and a data dictionary detailing all the attributes in the logical stage of the database.</w:t>
      </w:r>
    </w:p>
    <w:p w14:paraId="335FEF5D" w14:textId="77777777" w:rsidR="00B83006" w:rsidRPr="0000175E" w:rsidRDefault="00B83006" w:rsidP="00310530">
      <w:pPr>
        <w:pStyle w:val="Heading2"/>
      </w:pPr>
      <w:bookmarkStart w:id="95" w:name="_Toc515490946"/>
      <w:bookmarkStart w:id="96" w:name="_Toc517709841"/>
      <w:r w:rsidRPr="0000175E">
        <w:t>Conceptual to Logical</w:t>
      </w:r>
      <w:bookmarkEnd w:id="95"/>
      <w:bookmarkEnd w:id="96"/>
    </w:p>
    <w:p w14:paraId="026E9D01" w14:textId="77777777" w:rsidR="00B83006" w:rsidRPr="0000175E" w:rsidRDefault="00B83006" w:rsidP="00310530">
      <w:pPr>
        <w:pStyle w:val="Heading3"/>
      </w:pPr>
      <w:bookmarkStart w:id="97" w:name="_Toc515490947"/>
      <w:bookmarkStart w:id="98" w:name="_Toc517709842"/>
      <w:r w:rsidRPr="0000175E">
        <w:t>Mapping Rules</w:t>
      </w:r>
      <w:bookmarkEnd w:id="97"/>
      <w:bookmarkEnd w:id="98"/>
    </w:p>
    <w:p w14:paraId="6889D726" w14:textId="77777777" w:rsidR="00B83006" w:rsidRPr="0000175E" w:rsidRDefault="00B83006" w:rsidP="00B83006">
      <w:pPr>
        <w:rPr>
          <w:lang w:val="en-US"/>
        </w:rPr>
      </w:pPr>
      <w:r w:rsidRPr="0000175E">
        <w:rPr>
          <w:lang w:val="en-US"/>
        </w:rPr>
        <w:t>This is a more detailed entity relationship diagram than the conceptual model.  There are a few rules to be observed in this style of modelling, which are:</w:t>
      </w:r>
    </w:p>
    <w:p w14:paraId="0B0FB7F5" w14:textId="77777777" w:rsidR="00B83006" w:rsidRPr="0000175E" w:rsidRDefault="00B83006" w:rsidP="00CE201A">
      <w:pPr>
        <w:numPr>
          <w:ilvl w:val="0"/>
          <w:numId w:val="7"/>
        </w:numPr>
        <w:rPr>
          <w:lang w:val="en-US"/>
        </w:rPr>
      </w:pPr>
      <w:r w:rsidRPr="0000175E">
        <w:rPr>
          <w:lang w:val="en-US"/>
        </w:rPr>
        <w:t>Primary and Foreign keys are required for the Logical model</w:t>
      </w:r>
    </w:p>
    <w:p w14:paraId="7510F2BD" w14:textId="77777777" w:rsidR="00B83006" w:rsidRPr="0000175E" w:rsidRDefault="00B83006" w:rsidP="00CE201A">
      <w:pPr>
        <w:numPr>
          <w:ilvl w:val="0"/>
          <w:numId w:val="7"/>
        </w:numPr>
        <w:rPr>
          <w:lang w:val="en-US"/>
        </w:rPr>
      </w:pPr>
      <w:r w:rsidRPr="0000175E">
        <w:rPr>
          <w:lang w:val="en-US"/>
        </w:rPr>
        <w:t>Composite attributes become entities</w:t>
      </w:r>
    </w:p>
    <w:p w14:paraId="263D3A77" w14:textId="77777777" w:rsidR="00B83006" w:rsidRDefault="00B83006" w:rsidP="00CE201A">
      <w:pPr>
        <w:numPr>
          <w:ilvl w:val="0"/>
          <w:numId w:val="7"/>
        </w:numPr>
        <w:rPr>
          <w:lang w:val="en-US"/>
        </w:rPr>
      </w:pPr>
      <w:r w:rsidRPr="0000175E">
        <w:rPr>
          <w:lang w:val="en-US"/>
        </w:rPr>
        <w:t>Simple attributes will remain as such</w:t>
      </w:r>
    </w:p>
    <w:p w14:paraId="15F8C02C" w14:textId="77777777" w:rsidR="00B83006" w:rsidRPr="0000175E" w:rsidRDefault="00B83006" w:rsidP="00B83006">
      <w:pPr>
        <w:ind w:left="720"/>
        <w:rPr>
          <w:lang w:val="en-US"/>
        </w:rPr>
      </w:pPr>
    </w:p>
    <w:p w14:paraId="02F122C4" w14:textId="77777777" w:rsidR="00B83006" w:rsidRPr="0000175E" w:rsidRDefault="00B83006" w:rsidP="00CE201A">
      <w:pPr>
        <w:numPr>
          <w:ilvl w:val="0"/>
          <w:numId w:val="8"/>
        </w:numPr>
        <w:rPr>
          <w:b/>
        </w:rPr>
      </w:pPr>
      <w:bookmarkStart w:id="99" w:name="_Toc510791517"/>
      <w:r w:rsidRPr="0000175E">
        <w:rPr>
          <w:b/>
        </w:rPr>
        <w:t>Many to Many Relationships</w:t>
      </w:r>
      <w:bookmarkEnd w:id="99"/>
    </w:p>
    <w:p w14:paraId="77CF7751" w14:textId="77777777" w:rsidR="00B83006" w:rsidRDefault="00B83006" w:rsidP="00CE201A">
      <w:pPr>
        <w:numPr>
          <w:ilvl w:val="1"/>
          <w:numId w:val="8"/>
        </w:numPr>
        <w:rPr>
          <w:lang w:val="en-US"/>
        </w:rPr>
      </w:pPr>
      <w:r w:rsidRPr="0000175E">
        <w:rPr>
          <w:b/>
          <w:lang w:val="en-US"/>
        </w:rPr>
        <w:t>Many</w:t>
      </w:r>
      <w:r w:rsidRPr="0000175E">
        <w:rPr>
          <w:lang w:val="en-US"/>
        </w:rPr>
        <w:t xml:space="preserve"> to </w:t>
      </w:r>
      <w:r w:rsidRPr="0000175E">
        <w:rPr>
          <w:b/>
          <w:lang w:val="en-US"/>
        </w:rPr>
        <w:t>many</w:t>
      </w:r>
      <w:r w:rsidRPr="0000175E">
        <w:rPr>
          <w:lang w:val="en-US"/>
        </w:rPr>
        <w:t xml:space="preserve"> relationships do not exist in a database, so there must be a way to model that sort of relationship. </w:t>
      </w:r>
      <w:r w:rsidRPr="0000175E">
        <w:rPr>
          <w:b/>
          <w:lang w:val="en-US"/>
        </w:rPr>
        <w:t>Many</w:t>
      </w:r>
      <w:r w:rsidRPr="0000175E">
        <w:rPr>
          <w:lang w:val="en-US"/>
        </w:rPr>
        <w:t xml:space="preserve"> to </w:t>
      </w:r>
      <w:r w:rsidRPr="0000175E">
        <w:rPr>
          <w:b/>
          <w:lang w:val="en-US"/>
        </w:rPr>
        <w:t>many</w:t>
      </w:r>
      <w:r w:rsidRPr="0000175E">
        <w:rPr>
          <w:lang w:val="en-US"/>
        </w:rPr>
        <w:t xml:space="preserve"> can exist in a conceptual model but you must remove direct many to many relationships in a logical model. An example of how this might work is a many to many relationships between employee and project.</w:t>
      </w:r>
    </w:p>
    <w:p w14:paraId="6D214E85" w14:textId="77777777" w:rsidR="00B83006" w:rsidRDefault="00B83006" w:rsidP="00B83006">
      <w:pPr>
        <w:rPr>
          <w:lang w:val="en-US"/>
        </w:rPr>
      </w:pPr>
    </w:p>
    <w:p w14:paraId="31CE2B0B" w14:textId="77777777" w:rsidR="00B83006" w:rsidRDefault="00B83006" w:rsidP="00B83006">
      <w:pPr>
        <w:rPr>
          <w:lang w:val="en-US"/>
        </w:rPr>
      </w:pPr>
    </w:p>
    <w:p w14:paraId="4D562009" w14:textId="77777777" w:rsidR="00B83006" w:rsidRPr="0000175E" w:rsidRDefault="00B83006" w:rsidP="00B83006">
      <w:pPr>
        <w:rPr>
          <w:lang w:val="en-US"/>
        </w:rPr>
      </w:pPr>
    </w:p>
    <w:p w14:paraId="7C17C757" w14:textId="77777777" w:rsidR="00B83006" w:rsidRPr="0000175E" w:rsidRDefault="00B83006" w:rsidP="00CE201A">
      <w:pPr>
        <w:numPr>
          <w:ilvl w:val="1"/>
          <w:numId w:val="8"/>
        </w:numPr>
        <w:rPr>
          <w:lang w:val="en-US"/>
        </w:rPr>
      </w:pPr>
      <w:r w:rsidRPr="0000175E">
        <w:rPr>
          <w:b/>
          <w:lang w:val="en-US"/>
        </w:rPr>
        <w:t>Many</w:t>
      </w:r>
      <w:r w:rsidRPr="0000175E">
        <w:rPr>
          <w:lang w:val="en-US"/>
        </w:rPr>
        <w:t xml:space="preserve"> employees can work on </w:t>
      </w:r>
      <w:r w:rsidRPr="0000175E">
        <w:rPr>
          <w:b/>
          <w:lang w:val="en-US"/>
        </w:rPr>
        <w:t>many</w:t>
      </w:r>
      <w:r w:rsidRPr="0000175E">
        <w:rPr>
          <w:lang w:val="en-US"/>
        </w:rPr>
        <w:t xml:space="preserve"> projects and </w:t>
      </w:r>
      <w:r w:rsidRPr="0000175E">
        <w:rPr>
          <w:b/>
          <w:lang w:val="en-US"/>
        </w:rPr>
        <w:t>many</w:t>
      </w:r>
      <w:r w:rsidRPr="0000175E">
        <w:rPr>
          <w:lang w:val="en-US"/>
        </w:rPr>
        <w:t xml:space="preserve"> projects can be worked on by </w:t>
      </w:r>
      <w:r w:rsidRPr="0000175E">
        <w:rPr>
          <w:b/>
          <w:lang w:val="en-US"/>
        </w:rPr>
        <w:t>many</w:t>
      </w:r>
      <w:r w:rsidRPr="0000175E">
        <w:rPr>
          <w:lang w:val="en-US"/>
        </w:rPr>
        <w:t xml:space="preserve"> employees.</w:t>
      </w:r>
    </w:p>
    <w:p w14:paraId="37475F26" w14:textId="77777777" w:rsidR="00B83006" w:rsidRPr="0000175E" w:rsidRDefault="00B83006" w:rsidP="00CE201A">
      <w:pPr>
        <w:numPr>
          <w:ilvl w:val="1"/>
          <w:numId w:val="8"/>
        </w:numPr>
        <w:rPr>
          <w:lang w:val="en-US"/>
        </w:rPr>
      </w:pPr>
      <w:r w:rsidRPr="0000175E">
        <w:rPr>
          <w:lang w:val="en-US"/>
        </w:rPr>
        <w:t>What you would do is add a table in between the two tables called Assessment. It will contain the Employee ID and Project ID and additional info as required. The 2 tables will each have a one to many relationships to the Assessments table.</w:t>
      </w:r>
    </w:p>
    <w:p w14:paraId="481A0919" w14:textId="77777777" w:rsidR="00B83006" w:rsidRPr="0000175E" w:rsidRDefault="00B83006" w:rsidP="00CE201A">
      <w:pPr>
        <w:numPr>
          <w:ilvl w:val="1"/>
          <w:numId w:val="8"/>
        </w:numPr>
        <w:rPr>
          <w:b/>
          <w:lang w:val="en-US"/>
        </w:rPr>
      </w:pPr>
      <w:r w:rsidRPr="0000175E">
        <w:rPr>
          <w:b/>
          <w:lang w:val="en-US"/>
        </w:rPr>
        <w:t>Many to Many</w:t>
      </w:r>
    </w:p>
    <w:p w14:paraId="29DBEB2F" w14:textId="77777777" w:rsidR="00B83006" w:rsidRPr="0000175E" w:rsidRDefault="00B83006" w:rsidP="00B83006">
      <w:pPr>
        <w:rPr>
          <w:lang w:val="en-US"/>
        </w:rPr>
      </w:pPr>
      <w:r w:rsidRPr="0000175E">
        <w:rPr>
          <w:noProof/>
        </w:rPr>
        <w:drawing>
          <wp:inline distT="0" distB="0" distL="0" distR="0" wp14:anchorId="2AD7F59F" wp14:editId="39F6A071">
            <wp:extent cx="3144042" cy="1722475"/>
            <wp:effectExtent l="0" t="0" r="0" b="0"/>
            <wp:docPr id="5" name="Picture 5" descr="http://robertlambert.net/wp-content/uploads/2014/10/Many-to-Man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ertlambert.net/wp-content/uploads/2014/10/Many-to-Many.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151682" cy="1726661"/>
                    </a:xfrm>
                    <a:prstGeom prst="rect">
                      <a:avLst/>
                    </a:prstGeom>
                    <a:noFill/>
                    <a:ln>
                      <a:noFill/>
                    </a:ln>
                  </pic:spPr>
                </pic:pic>
              </a:graphicData>
            </a:graphic>
          </wp:inline>
        </w:drawing>
      </w:r>
    </w:p>
    <w:p w14:paraId="74DA4183" w14:textId="77777777" w:rsidR="00B83006" w:rsidRPr="0000175E" w:rsidRDefault="00B83006" w:rsidP="00B83006">
      <w:pPr>
        <w:rPr>
          <w:lang w:val="en-US"/>
        </w:rPr>
      </w:pPr>
      <w:r w:rsidRPr="0000175E">
        <w:rPr>
          <w:lang w:val="en-US"/>
        </w:rPr>
        <w:fldChar w:fldCharType="begin"/>
      </w:r>
      <w:r w:rsidRPr="0000175E">
        <w:rPr>
          <w:lang w:val="en-US"/>
        </w:rPr>
        <w:instrText xml:space="preserve"> ADDIN ZOTERO_ITEM CSL_CITATION {"citationID":"a2rdioufc6","properties":{"formattedCitation":"(Lambert, n.d.)","plainCitation":"(Lambert, n.d.)"},"citationItems":[{"id":19,"uris":["http://zotero.org/users/local/xm9tWMeG/items/M9APU6FH"],"uri":["http://zotero.org/users/local/xm9tWMeG/items/M9APU6FH"],"itemData":{"id":19,"type":"webpage","title":"Resolve your Many-to-Manys for Accurate Requirements","container-title":"Captech Consulting, Inc.","abstract":"Logical data modeling is one of my tools of choice in business analysis and requirements definition. That’s not particularly unusual – the B...","URL":"http://www.captechconsulting.com/blogs/resolve-your-many-to-manys-for-accurate-requirements","language":"en_US","author":[{"family":"Lambert","given":"Bob"}],"accessed":{"date-parts":[["2018",5,30]]}}}],"schema":"https://github.com/citation-style-language/schema/raw/master/csl-citation.json"} </w:instrText>
      </w:r>
      <w:r w:rsidRPr="0000175E">
        <w:rPr>
          <w:lang w:val="en-US"/>
        </w:rPr>
        <w:fldChar w:fldCharType="separate"/>
      </w:r>
      <w:r w:rsidRPr="0000175E">
        <w:t>(Lambert, n.d.)</w:t>
      </w:r>
      <w:r w:rsidRPr="0000175E">
        <w:rPr>
          <w:lang w:val="en-US"/>
        </w:rPr>
        <w:fldChar w:fldCharType="end"/>
      </w:r>
    </w:p>
    <w:p w14:paraId="74103DD1" w14:textId="77777777" w:rsidR="00B83006" w:rsidRPr="0000175E" w:rsidRDefault="00B83006" w:rsidP="00CE201A">
      <w:pPr>
        <w:numPr>
          <w:ilvl w:val="0"/>
          <w:numId w:val="9"/>
        </w:numPr>
        <w:rPr>
          <w:b/>
          <w:lang w:val="en-US"/>
        </w:rPr>
      </w:pPr>
      <w:r w:rsidRPr="0000175E">
        <w:rPr>
          <w:b/>
          <w:lang w:val="en-US"/>
        </w:rPr>
        <w:t>Many to Many Fixed</w:t>
      </w:r>
    </w:p>
    <w:p w14:paraId="2E206540" w14:textId="77777777" w:rsidR="00B83006" w:rsidRPr="0000175E" w:rsidRDefault="00B83006" w:rsidP="00B83006">
      <w:pPr>
        <w:rPr>
          <w:lang w:val="en-US"/>
        </w:rPr>
      </w:pPr>
      <w:r w:rsidRPr="0000175E">
        <w:rPr>
          <w:noProof/>
        </w:rPr>
        <w:drawing>
          <wp:inline distT="0" distB="0" distL="0" distR="0" wp14:anchorId="4575D40F" wp14:editId="54552874">
            <wp:extent cx="3476847" cy="2072864"/>
            <wp:effectExtent l="0" t="0" r="0" b="3810"/>
            <wp:docPr id="7" name="Picture 7" descr="http://robertlambert.net/wp-content/uploads/2014/10/Resolved-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robertlambert.net/wp-content/uploads/2014/10/Resolved-M-M.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492352" cy="2082108"/>
                    </a:xfrm>
                    <a:prstGeom prst="rect">
                      <a:avLst/>
                    </a:prstGeom>
                    <a:noFill/>
                    <a:ln>
                      <a:noFill/>
                    </a:ln>
                  </pic:spPr>
                </pic:pic>
              </a:graphicData>
            </a:graphic>
          </wp:inline>
        </w:drawing>
      </w:r>
    </w:p>
    <w:p w14:paraId="2BD91880" w14:textId="77777777" w:rsidR="00B83006" w:rsidRPr="0000175E" w:rsidRDefault="00B83006" w:rsidP="00B83006">
      <w:pPr>
        <w:rPr>
          <w:lang w:val="en-US"/>
        </w:rPr>
      </w:pPr>
      <w:r w:rsidRPr="0000175E">
        <w:rPr>
          <w:lang w:val="en-US"/>
        </w:rPr>
        <w:fldChar w:fldCharType="begin"/>
      </w:r>
      <w:r w:rsidRPr="0000175E">
        <w:rPr>
          <w:lang w:val="en-US"/>
        </w:rPr>
        <w:instrText xml:space="preserve"> ADDIN ZOTERO_ITEM CSL_CITATION {"citationID":"a212i7bk4ed","properties":{"formattedCitation":"(Lambert, n.d.)","plainCitation":"(Lambert, n.d.)"},"citationItems":[{"id":19,"uris":["http://zotero.org/users/local/xm9tWMeG/items/M9APU6FH"],"uri":["http://zotero.org/users/local/xm9tWMeG/items/M9APU6FH"],"itemData":{"id":19,"type":"webpage","title":"Resolve your Many-to-Manys for Accurate Requirements","container-title":"Captech Consulting, Inc.","abstract":"Logical data modeling is one of my tools of choice in business analysis and requirements definition. That’s not particularly unusual – the B...","URL":"http://www.captechconsulting.com/blogs/resolve-your-many-to-manys-for-accurate-requirements","language":"en_US","author":[{"family":"Lambert","given":"Bob"}],"accessed":{"date-parts":[["2018",5,30]]}}}],"schema":"https://github.com/citation-style-language/schema/raw/master/csl-citation.json"} </w:instrText>
      </w:r>
      <w:r w:rsidRPr="0000175E">
        <w:rPr>
          <w:lang w:val="en-US"/>
        </w:rPr>
        <w:fldChar w:fldCharType="separate"/>
      </w:r>
      <w:r w:rsidRPr="0000175E">
        <w:t>(Lambert, n.d.)</w:t>
      </w:r>
      <w:r w:rsidRPr="0000175E">
        <w:rPr>
          <w:lang w:val="en-US"/>
        </w:rPr>
        <w:fldChar w:fldCharType="end"/>
      </w:r>
    </w:p>
    <w:p w14:paraId="428DAE95" w14:textId="77777777" w:rsidR="00B83006" w:rsidRPr="0000175E" w:rsidRDefault="00B83006" w:rsidP="00CE201A">
      <w:pPr>
        <w:numPr>
          <w:ilvl w:val="0"/>
          <w:numId w:val="10"/>
        </w:numPr>
        <w:rPr>
          <w:lang w:val="en-US"/>
        </w:rPr>
      </w:pPr>
      <w:r w:rsidRPr="0000175E">
        <w:rPr>
          <w:lang w:val="en-US"/>
        </w:rPr>
        <w:t>As the example shows, a connecting table is added and the many to many relationships is removed. This model allows many employees to be related to many projects and vice versa without the existence of an actual many to many relationships.</w:t>
      </w:r>
    </w:p>
    <w:p w14:paraId="506F59ED" w14:textId="77777777" w:rsidR="00B83006" w:rsidRPr="0000175E" w:rsidRDefault="00B83006" w:rsidP="00CE201A">
      <w:pPr>
        <w:numPr>
          <w:ilvl w:val="0"/>
          <w:numId w:val="11"/>
        </w:numPr>
        <w:rPr>
          <w:b/>
        </w:rPr>
      </w:pPr>
      <w:bookmarkStart w:id="100" w:name="_Toc510791518"/>
      <w:r w:rsidRPr="0000175E">
        <w:rPr>
          <w:b/>
        </w:rPr>
        <w:t>One to One</w:t>
      </w:r>
      <w:bookmarkEnd w:id="100"/>
    </w:p>
    <w:p w14:paraId="5AD9C418" w14:textId="77777777" w:rsidR="00B83006" w:rsidRDefault="00B83006" w:rsidP="00CE201A">
      <w:pPr>
        <w:numPr>
          <w:ilvl w:val="1"/>
          <w:numId w:val="11"/>
        </w:numPr>
        <w:rPr>
          <w:lang w:val="en-US"/>
        </w:rPr>
      </w:pPr>
      <w:r w:rsidRPr="0000175E">
        <w:rPr>
          <w:lang w:val="en-US"/>
        </w:rPr>
        <w:t>When transforming to logical, in a one to one relationship, the ID from the either side of the relationship gets added as a new column to the other side of the relationship as a foreign key.</w:t>
      </w:r>
    </w:p>
    <w:p w14:paraId="6F44B53E" w14:textId="77777777" w:rsidR="00B83006" w:rsidRPr="0000175E" w:rsidRDefault="00B83006" w:rsidP="00CE201A">
      <w:pPr>
        <w:numPr>
          <w:ilvl w:val="1"/>
          <w:numId w:val="11"/>
        </w:numPr>
        <w:rPr>
          <w:lang w:val="en-US"/>
        </w:rPr>
      </w:pPr>
    </w:p>
    <w:p w14:paraId="39E9F446" w14:textId="77777777" w:rsidR="00B83006" w:rsidRPr="0000175E" w:rsidRDefault="00B83006" w:rsidP="00CE201A">
      <w:pPr>
        <w:numPr>
          <w:ilvl w:val="0"/>
          <w:numId w:val="12"/>
        </w:numPr>
        <w:rPr>
          <w:b/>
        </w:rPr>
      </w:pPr>
      <w:bookmarkStart w:id="101" w:name="_Toc510791519"/>
      <w:r w:rsidRPr="0000175E">
        <w:rPr>
          <w:b/>
        </w:rPr>
        <w:t>One to Many</w:t>
      </w:r>
      <w:bookmarkEnd w:id="101"/>
    </w:p>
    <w:p w14:paraId="5F4CF8DF" w14:textId="77777777" w:rsidR="00B83006" w:rsidRPr="0000175E" w:rsidRDefault="00B83006" w:rsidP="00CE201A">
      <w:pPr>
        <w:numPr>
          <w:ilvl w:val="1"/>
          <w:numId w:val="12"/>
        </w:numPr>
        <w:rPr>
          <w:lang w:val="en-US"/>
        </w:rPr>
      </w:pPr>
      <w:r w:rsidRPr="0000175E">
        <w:rPr>
          <w:lang w:val="en-US"/>
        </w:rPr>
        <w:t>When transforming to logical, in a one to many relationship, the ID from the One side of the relationship gets added as a new column to the Many side of the relationship as a foreign key.</w:t>
      </w:r>
    </w:p>
    <w:p w14:paraId="26F45BE1" w14:textId="77777777" w:rsidR="00B83006" w:rsidRPr="0000175E" w:rsidRDefault="00B83006" w:rsidP="00B83006">
      <w:pPr>
        <w:rPr>
          <w:lang w:val="en-US"/>
        </w:rPr>
      </w:pPr>
      <w:r w:rsidRPr="0000175E">
        <w:rPr>
          <w:noProof/>
        </w:rPr>
        <w:drawing>
          <wp:inline distT="0" distB="0" distL="0" distR="0" wp14:anchorId="61FDBE49" wp14:editId="5E79CFAF">
            <wp:extent cx="3657600" cy="1562735"/>
            <wp:effectExtent l="0" t="0" r="0" b="0"/>
            <wp:docPr id="8" name="Picture 8" descr="Image result for 1 to many relationship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1 to many relationship exampl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57600" cy="1562735"/>
                    </a:xfrm>
                    <a:prstGeom prst="rect">
                      <a:avLst/>
                    </a:prstGeom>
                    <a:noFill/>
                    <a:ln>
                      <a:noFill/>
                    </a:ln>
                  </pic:spPr>
                </pic:pic>
              </a:graphicData>
            </a:graphic>
          </wp:inline>
        </w:drawing>
      </w:r>
    </w:p>
    <w:p w14:paraId="07758A8D" w14:textId="77777777" w:rsidR="00B83006" w:rsidRPr="0000175E" w:rsidRDefault="00B83006" w:rsidP="00B83006">
      <w:pPr>
        <w:rPr>
          <w:lang w:val="en-US"/>
        </w:rPr>
      </w:pPr>
      <w:r w:rsidRPr="0000175E">
        <w:rPr>
          <w:lang w:val="en-US"/>
        </w:rPr>
        <w:fldChar w:fldCharType="begin"/>
      </w:r>
      <w:r w:rsidRPr="0000175E">
        <w:rPr>
          <w:lang w:val="en-US"/>
        </w:rPr>
        <w:instrText xml:space="preserve"> ADDIN ZOTERO_ITEM CSL_CITATION {"citationID":"aejttr7v1m","properties":{"formattedCitation":"{\\rtf (\\uc0\\u8220{}Hibernate One To Many XML Mapping Tutorial example,\\uc0\\u8221{} n.d.)}","plainCitation":"(“Hibernate One To Many XML Mapping Tutorial example,” n.d.)"},"citationItems":[{"id":21,"uris":["http://zotero.org/users/local/xm9tWMeG/items/94ZZMVD3"],"uri":["http://zotero.org/users/local/xm9tWMeG/items/94ZZMVD3"],"itemData":{"id":21,"type":"webpage","title":"Hibernate One To Many XML Mapping Tutorial example","URL":"https://viralpatel.net/blogs/hibernate-one-to-many-xml-mapping-tutorial/","accessed":{"date-parts":[["2018",5,30]]}}}],"schema":"https://github.com/citation-style-language/schema/raw/master/csl-citation.json"} </w:instrText>
      </w:r>
      <w:r w:rsidRPr="0000175E">
        <w:rPr>
          <w:lang w:val="en-US"/>
        </w:rPr>
        <w:fldChar w:fldCharType="separate"/>
      </w:r>
      <w:r w:rsidRPr="0000175E">
        <w:rPr>
          <w:rFonts w:cs="Times New Roman"/>
        </w:rPr>
        <w:t>(“Hibernate One To Many XML Mapping Tutorial example,” n.d.)</w:t>
      </w:r>
      <w:r w:rsidRPr="0000175E">
        <w:rPr>
          <w:lang w:val="en-US"/>
        </w:rPr>
        <w:fldChar w:fldCharType="end"/>
      </w:r>
    </w:p>
    <w:p w14:paraId="43510576" w14:textId="77777777" w:rsidR="00B83006" w:rsidRPr="0000175E" w:rsidRDefault="00B83006" w:rsidP="00CE201A">
      <w:pPr>
        <w:numPr>
          <w:ilvl w:val="0"/>
          <w:numId w:val="13"/>
        </w:numPr>
        <w:rPr>
          <w:b/>
          <w:bCs/>
          <w:lang w:val="en-US"/>
        </w:rPr>
      </w:pPr>
      <w:r w:rsidRPr="0000175E">
        <w:rPr>
          <w:b/>
          <w:bCs/>
          <w:lang w:val="en-US"/>
        </w:rPr>
        <w:t>Superclass subclass relationships</w:t>
      </w:r>
    </w:p>
    <w:p w14:paraId="164B493A" w14:textId="77777777" w:rsidR="00B83006" w:rsidRPr="0000175E" w:rsidRDefault="00B83006" w:rsidP="00CE201A">
      <w:pPr>
        <w:numPr>
          <w:ilvl w:val="1"/>
          <w:numId w:val="13"/>
        </w:numPr>
        <w:rPr>
          <w:lang w:val="en-US"/>
        </w:rPr>
      </w:pPr>
      <w:r w:rsidRPr="0000175E">
        <w:rPr>
          <w:lang w:val="en-US"/>
        </w:rPr>
        <w:t>Create one relation for the super type that holds all the common attributes for the subtypes.</w:t>
      </w:r>
    </w:p>
    <w:p w14:paraId="6144E2E0" w14:textId="77777777" w:rsidR="00B83006" w:rsidRPr="0000175E" w:rsidRDefault="00B83006" w:rsidP="00CE201A">
      <w:pPr>
        <w:numPr>
          <w:ilvl w:val="1"/>
          <w:numId w:val="13"/>
        </w:numPr>
        <w:rPr>
          <w:lang w:val="en-US"/>
        </w:rPr>
      </w:pPr>
      <w:r w:rsidRPr="0000175E">
        <w:rPr>
          <w:lang w:val="en-US"/>
        </w:rPr>
        <w:t>Or create one relation for each subtype.</w:t>
      </w:r>
    </w:p>
    <w:p w14:paraId="2AC09D0B" w14:textId="77777777" w:rsidR="00B83006" w:rsidRPr="0000175E" w:rsidRDefault="00B83006" w:rsidP="00CE201A">
      <w:pPr>
        <w:numPr>
          <w:ilvl w:val="1"/>
          <w:numId w:val="13"/>
        </w:numPr>
        <w:rPr>
          <w:lang w:val="en-US"/>
        </w:rPr>
      </w:pPr>
      <w:r w:rsidRPr="0000175E">
        <w:rPr>
          <w:lang w:val="en-US"/>
        </w:rPr>
        <w:t xml:space="preserve">Or create one relation for the super type that holds all the common attributes and all the specific attributes of all subtypes. There will be no relations for the subtypes. </w:t>
      </w:r>
      <w:r w:rsidRPr="0000175E">
        <w:rPr>
          <w:b/>
          <w:lang w:val="en-US"/>
        </w:rPr>
        <w:t>Note</w:t>
      </w:r>
      <w:r w:rsidRPr="0000175E">
        <w:rPr>
          <w:lang w:val="en-US"/>
        </w:rPr>
        <w:t xml:space="preserve"> that this solution will require that null values are allowed in the attributes related to the subtypes</w:t>
      </w:r>
    </w:p>
    <w:p w14:paraId="3A557787" w14:textId="77777777" w:rsidR="00B83006" w:rsidRDefault="00B83006" w:rsidP="00CE201A">
      <w:pPr>
        <w:pStyle w:val="ListParagraph"/>
        <w:numPr>
          <w:ilvl w:val="0"/>
          <w:numId w:val="14"/>
        </w:numPr>
        <w:rPr>
          <w:b/>
        </w:rPr>
      </w:pPr>
      <w:r w:rsidRPr="0000175E">
        <w:rPr>
          <w:b/>
        </w:rPr>
        <w:t>Validate relations using normalisation</w:t>
      </w:r>
    </w:p>
    <w:p w14:paraId="7BD74949" w14:textId="77777777" w:rsidR="00B83006" w:rsidRPr="0000175E" w:rsidRDefault="00B83006" w:rsidP="00B83006">
      <w:pPr>
        <w:pStyle w:val="ListParagraph"/>
        <w:rPr>
          <w:b/>
        </w:rPr>
      </w:pPr>
    </w:p>
    <w:p w14:paraId="0D236E28" w14:textId="77777777" w:rsidR="00B83006" w:rsidRDefault="00B83006" w:rsidP="00CE201A">
      <w:pPr>
        <w:pStyle w:val="ListParagraph"/>
        <w:numPr>
          <w:ilvl w:val="1"/>
          <w:numId w:val="14"/>
        </w:numPr>
      </w:pPr>
      <w:r w:rsidRPr="0000175E">
        <w:t>Now that we know the basic rules to look out for when making the switch you must also (if not done already) take all the data from the conceptual model and run it though the normalisation process.</w:t>
      </w:r>
    </w:p>
    <w:p w14:paraId="2345B918" w14:textId="77777777" w:rsidR="00B83006" w:rsidRPr="0000175E" w:rsidRDefault="00B83006" w:rsidP="00B83006">
      <w:pPr>
        <w:pStyle w:val="ListParagraph"/>
        <w:ind w:left="1440"/>
      </w:pPr>
    </w:p>
    <w:p w14:paraId="44DA88EA" w14:textId="77777777" w:rsidR="00B83006" w:rsidRPr="0000175E" w:rsidRDefault="00B83006" w:rsidP="00CE201A">
      <w:pPr>
        <w:pStyle w:val="ListParagraph"/>
        <w:numPr>
          <w:ilvl w:val="2"/>
          <w:numId w:val="14"/>
        </w:numPr>
      </w:pPr>
      <w:r w:rsidRPr="0000175E">
        <w:t xml:space="preserve">This can consist of </w:t>
      </w:r>
      <w:r w:rsidRPr="0000175E">
        <w:rPr>
          <w:b/>
        </w:rPr>
        <w:t>6</w:t>
      </w:r>
      <w:r w:rsidRPr="0000175E">
        <w:t xml:space="preserve"> different stages that I will list but we will only be using the first </w:t>
      </w:r>
      <w:r w:rsidRPr="0000175E">
        <w:rPr>
          <w:b/>
        </w:rPr>
        <w:t>5</w:t>
      </w:r>
      <w:r w:rsidRPr="0000175E">
        <w:t xml:space="preserve"> steps. They are First Normal Form </w:t>
      </w:r>
      <w:r w:rsidRPr="0000175E">
        <w:rPr>
          <w:b/>
        </w:rPr>
        <w:t>(1NF)</w:t>
      </w:r>
      <w:r w:rsidRPr="0000175E">
        <w:t xml:space="preserve">, Second Normal Form </w:t>
      </w:r>
      <w:r w:rsidRPr="0000175E">
        <w:rPr>
          <w:b/>
        </w:rPr>
        <w:t>(2NF)</w:t>
      </w:r>
      <w:r w:rsidRPr="0000175E">
        <w:t xml:space="preserve">, Third Normal Form </w:t>
      </w:r>
      <w:r w:rsidRPr="0000175E">
        <w:rPr>
          <w:b/>
        </w:rPr>
        <w:t>(3NF)</w:t>
      </w:r>
      <w:r w:rsidRPr="0000175E">
        <w:t xml:space="preserve">, Boyce-Codd Normal Form </w:t>
      </w:r>
      <w:r w:rsidRPr="0000175E">
        <w:rPr>
          <w:b/>
        </w:rPr>
        <w:t>(BCNF)</w:t>
      </w:r>
      <w:r w:rsidRPr="0000175E">
        <w:t>, Fourth Normal Form</w:t>
      </w:r>
      <w:r w:rsidRPr="0000175E">
        <w:rPr>
          <w:b/>
        </w:rPr>
        <w:t>(4NF)</w:t>
      </w:r>
      <w:r w:rsidRPr="0000175E">
        <w:t xml:space="preserve"> and Fifth Normal Form</w:t>
      </w:r>
      <w:r w:rsidRPr="0000175E">
        <w:rPr>
          <w:b/>
        </w:rPr>
        <w:t>(5NF)</w:t>
      </w:r>
      <w:r w:rsidRPr="0000175E">
        <w:t>.</w:t>
      </w:r>
    </w:p>
    <w:p w14:paraId="0EC33F85" w14:textId="77777777" w:rsidR="00B83006" w:rsidRDefault="00B83006" w:rsidP="00B83006">
      <w:r w:rsidRPr="0000175E">
        <w:t>Each process and each stage will be described and shown below under the relevant headings.</w:t>
      </w:r>
    </w:p>
    <w:p w14:paraId="736881DE" w14:textId="77777777" w:rsidR="00B83006" w:rsidRDefault="00B83006" w:rsidP="00B83006"/>
    <w:p w14:paraId="0B4B1677" w14:textId="77777777" w:rsidR="00B83006" w:rsidRDefault="00B83006" w:rsidP="00B83006"/>
    <w:p w14:paraId="5AA98D99" w14:textId="77777777" w:rsidR="00B83006" w:rsidRDefault="00B83006" w:rsidP="00B83006"/>
    <w:p w14:paraId="35AA1387" w14:textId="77777777" w:rsidR="00B83006" w:rsidRPr="0000175E" w:rsidRDefault="00B83006" w:rsidP="00B83006"/>
    <w:p w14:paraId="58BBFFED" w14:textId="77777777" w:rsidR="00B83006" w:rsidRPr="0000175E" w:rsidRDefault="00B83006" w:rsidP="00310530">
      <w:pPr>
        <w:pStyle w:val="Heading3"/>
      </w:pPr>
      <w:bookmarkStart w:id="102" w:name="_Toc515490948"/>
      <w:bookmarkStart w:id="103" w:name="_Toc517709843"/>
      <w:r w:rsidRPr="0000175E">
        <w:lastRenderedPageBreak/>
        <w:t>Crows Foot Notation</w:t>
      </w:r>
      <w:bookmarkEnd w:id="102"/>
      <w:bookmarkEnd w:id="103"/>
    </w:p>
    <w:p w14:paraId="3F5617CA" w14:textId="77777777" w:rsidR="00B83006" w:rsidRPr="0000175E" w:rsidRDefault="00B83006" w:rsidP="00B83006">
      <w:r w:rsidRPr="0000175E">
        <w:t>Crows foot notation and diagrams are shown a bit differently than the conceptual. In crow’s foot each entity is shown as a table of sorts with a line between each of them to show the relationship.</w:t>
      </w:r>
    </w:p>
    <w:p w14:paraId="64DB816A" w14:textId="77777777" w:rsidR="00B83006" w:rsidRPr="0000175E" w:rsidRDefault="00B83006" w:rsidP="00B83006">
      <w:pPr>
        <w:rPr>
          <w:lang w:val="en-US"/>
        </w:rPr>
      </w:pPr>
      <w:r w:rsidRPr="0000175E">
        <w:rPr>
          <w:lang w:val="en-US"/>
        </w:rPr>
        <w:t>The crow's foot notation does not allow relationships to have attributes, where relationships would usually have attributes, these entities are promoted to existing as entities of their own.</w:t>
      </w:r>
    </w:p>
    <w:p w14:paraId="5400A1F6" w14:textId="77777777" w:rsidR="00B83006" w:rsidRPr="0000175E" w:rsidRDefault="00B83006" w:rsidP="00B83006">
      <w:pPr>
        <w:rPr>
          <w:lang w:val="en-US"/>
        </w:rPr>
      </w:pPr>
      <w:r w:rsidRPr="0000175E">
        <w:rPr>
          <w:lang w:val="en-US"/>
        </w:rPr>
        <w:t>Crows foot notation shows optionality a bit differently. Optional relationships are a dotted line connecting two tables and a mandatory relationship as a solid line connecting the two. It is also shown by how you draw the relationships between the two tables.</w:t>
      </w:r>
    </w:p>
    <w:p w14:paraId="37524E22" w14:textId="77777777" w:rsidR="00B83006" w:rsidRPr="0000175E" w:rsidRDefault="00B83006" w:rsidP="00B83006">
      <w:pPr>
        <w:rPr>
          <w:lang w:val="en-US"/>
        </w:rPr>
      </w:pPr>
      <w:r w:rsidRPr="0000175E">
        <w:rPr>
          <w:lang w:val="en-US"/>
        </w:rPr>
        <w:t>There are four different natation that you should know that shows the relationship as well as cab show optionality as well.</w:t>
      </w:r>
    </w:p>
    <w:p w14:paraId="6B8C3A2D" w14:textId="77777777" w:rsidR="00B83006" w:rsidRPr="0000175E" w:rsidRDefault="00B83006" w:rsidP="00CE201A">
      <w:pPr>
        <w:pStyle w:val="ListParagraph"/>
        <w:numPr>
          <w:ilvl w:val="0"/>
          <w:numId w:val="14"/>
        </w:numPr>
        <w:rPr>
          <w:b/>
          <w:lang w:val="en-US"/>
        </w:rPr>
      </w:pPr>
      <w:r w:rsidRPr="0000175E">
        <w:rPr>
          <w:b/>
          <w:lang w:val="en-US"/>
        </w:rPr>
        <w:t>|O 0 or 1</w:t>
      </w:r>
    </w:p>
    <w:p w14:paraId="7DA0C9A7" w14:textId="77777777" w:rsidR="00B83006" w:rsidRPr="0000175E" w:rsidRDefault="00B83006" w:rsidP="00CE201A">
      <w:pPr>
        <w:pStyle w:val="ListParagraph"/>
        <w:numPr>
          <w:ilvl w:val="0"/>
          <w:numId w:val="14"/>
        </w:numPr>
        <w:rPr>
          <w:b/>
          <w:lang w:val="en-US"/>
        </w:rPr>
      </w:pPr>
      <w:r w:rsidRPr="0000175E">
        <w:rPr>
          <w:b/>
          <w:lang w:val="en-US"/>
        </w:rPr>
        <w:t>&gt;| 1 or more</w:t>
      </w:r>
    </w:p>
    <w:p w14:paraId="1C650EDF" w14:textId="77777777" w:rsidR="00B83006" w:rsidRPr="0000175E" w:rsidRDefault="00B83006" w:rsidP="00CE201A">
      <w:pPr>
        <w:pStyle w:val="ListParagraph"/>
        <w:numPr>
          <w:ilvl w:val="0"/>
          <w:numId w:val="14"/>
        </w:numPr>
        <w:rPr>
          <w:b/>
          <w:lang w:val="en-US"/>
        </w:rPr>
      </w:pPr>
      <w:r w:rsidRPr="0000175E">
        <w:rPr>
          <w:b/>
          <w:lang w:val="en-US"/>
        </w:rPr>
        <w:t>|| Exactly 1</w:t>
      </w:r>
    </w:p>
    <w:p w14:paraId="6BF83695" w14:textId="77777777" w:rsidR="00B83006" w:rsidRPr="0000175E" w:rsidRDefault="00B83006" w:rsidP="00CE201A">
      <w:pPr>
        <w:pStyle w:val="ListParagraph"/>
        <w:numPr>
          <w:ilvl w:val="0"/>
          <w:numId w:val="14"/>
        </w:numPr>
        <w:rPr>
          <w:lang w:val="en-US"/>
        </w:rPr>
      </w:pPr>
      <w:r w:rsidRPr="0000175E">
        <w:rPr>
          <w:b/>
          <w:lang w:val="en-US"/>
        </w:rPr>
        <w:t>&gt;O 0 or more</w:t>
      </w:r>
    </w:p>
    <w:p w14:paraId="2C52ED76" w14:textId="77777777" w:rsidR="00B83006" w:rsidRPr="0000175E" w:rsidRDefault="00B83006" w:rsidP="00B83006">
      <w:pPr>
        <w:pStyle w:val="ListParagraph"/>
        <w:rPr>
          <w:lang w:val="en-US"/>
        </w:rPr>
      </w:pPr>
    </w:p>
    <w:p w14:paraId="046CA11C" w14:textId="77777777" w:rsidR="00B83006" w:rsidRPr="0000175E" w:rsidRDefault="00B83006" w:rsidP="00CE201A">
      <w:pPr>
        <w:pStyle w:val="ListParagraph"/>
        <w:numPr>
          <w:ilvl w:val="0"/>
          <w:numId w:val="14"/>
        </w:numPr>
        <w:rPr>
          <w:lang w:val="en-US"/>
        </w:rPr>
      </w:pPr>
      <w:r w:rsidRPr="0000175E">
        <w:rPr>
          <w:lang w:val="en-US"/>
        </w:rPr>
        <w:t xml:space="preserve">First off </w:t>
      </w:r>
      <w:r w:rsidRPr="0000175E">
        <w:rPr>
          <w:b/>
          <w:lang w:val="en-US"/>
        </w:rPr>
        <w:t>0 or 1</w:t>
      </w:r>
      <w:r w:rsidRPr="0000175E">
        <w:rPr>
          <w:lang w:val="en-US"/>
        </w:rPr>
        <w:t xml:space="preserve"> this means that you may have </w:t>
      </w:r>
      <w:r w:rsidRPr="0000175E">
        <w:rPr>
          <w:b/>
          <w:lang w:val="en-US"/>
        </w:rPr>
        <w:t>0 or 1</w:t>
      </w:r>
      <w:r w:rsidRPr="0000175E">
        <w:rPr>
          <w:lang w:val="en-US"/>
        </w:rPr>
        <w:t xml:space="preserve"> of a given entity</w:t>
      </w:r>
    </w:p>
    <w:p w14:paraId="566D6F76" w14:textId="77777777" w:rsidR="00B83006" w:rsidRPr="0000175E" w:rsidRDefault="00B83006" w:rsidP="00B83006">
      <w:pPr>
        <w:pStyle w:val="ListParagraph"/>
        <w:rPr>
          <w:lang w:val="en-US"/>
        </w:rPr>
      </w:pPr>
    </w:p>
    <w:p w14:paraId="3F59D5DD" w14:textId="77777777" w:rsidR="00B83006" w:rsidRPr="0000175E" w:rsidRDefault="00B83006" w:rsidP="00CE201A">
      <w:pPr>
        <w:pStyle w:val="ListParagraph"/>
        <w:numPr>
          <w:ilvl w:val="0"/>
          <w:numId w:val="14"/>
        </w:numPr>
        <w:rPr>
          <w:lang w:val="en-US"/>
        </w:rPr>
      </w:pPr>
      <w:r w:rsidRPr="0000175E">
        <w:rPr>
          <w:lang w:val="en-US"/>
        </w:rPr>
        <w:t xml:space="preserve">Second </w:t>
      </w:r>
      <w:r w:rsidRPr="0000175E">
        <w:rPr>
          <w:b/>
          <w:lang w:val="en-US"/>
        </w:rPr>
        <w:t>1 or more</w:t>
      </w:r>
      <w:r w:rsidRPr="0000175E">
        <w:rPr>
          <w:lang w:val="en-US"/>
        </w:rPr>
        <w:t xml:space="preserve"> means you can have </w:t>
      </w:r>
      <w:r w:rsidRPr="0000175E">
        <w:rPr>
          <w:b/>
          <w:lang w:val="en-US"/>
        </w:rPr>
        <w:t>1 or more</w:t>
      </w:r>
      <w:r w:rsidRPr="0000175E">
        <w:rPr>
          <w:lang w:val="en-US"/>
        </w:rPr>
        <w:t xml:space="preserve"> of a given entity</w:t>
      </w:r>
    </w:p>
    <w:p w14:paraId="746E4A83" w14:textId="77777777" w:rsidR="00B83006" w:rsidRPr="0000175E" w:rsidRDefault="00B83006" w:rsidP="00B83006">
      <w:pPr>
        <w:pStyle w:val="ListParagraph"/>
        <w:rPr>
          <w:lang w:val="en-US"/>
        </w:rPr>
      </w:pPr>
    </w:p>
    <w:p w14:paraId="462D6B84" w14:textId="77777777" w:rsidR="00B83006" w:rsidRPr="0000175E" w:rsidRDefault="00B83006" w:rsidP="00CE201A">
      <w:pPr>
        <w:pStyle w:val="ListParagraph"/>
        <w:numPr>
          <w:ilvl w:val="0"/>
          <w:numId w:val="14"/>
        </w:numPr>
        <w:rPr>
          <w:lang w:val="en-US"/>
        </w:rPr>
      </w:pPr>
      <w:r w:rsidRPr="0000175E">
        <w:rPr>
          <w:lang w:val="en-US"/>
        </w:rPr>
        <w:t xml:space="preserve">Third </w:t>
      </w:r>
      <w:r w:rsidRPr="0000175E">
        <w:rPr>
          <w:b/>
          <w:lang w:val="en-US"/>
        </w:rPr>
        <w:t>Exactly 1</w:t>
      </w:r>
      <w:r w:rsidRPr="0000175E">
        <w:rPr>
          <w:lang w:val="en-US"/>
        </w:rPr>
        <w:t xml:space="preserve"> means that you can have one and only one of a given entity</w:t>
      </w:r>
    </w:p>
    <w:p w14:paraId="57827E65" w14:textId="77777777" w:rsidR="00B83006" w:rsidRPr="0000175E" w:rsidRDefault="00B83006" w:rsidP="00B83006">
      <w:pPr>
        <w:pStyle w:val="ListParagraph"/>
        <w:rPr>
          <w:lang w:val="en-US"/>
        </w:rPr>
      </w:pPr>
    </w:p>
    <w:p w14:paraId="4437C18E" w14:textId="77777777" w:rsidR="00B83006" w:rsidRPr="0000175E" w:rsidRDefault="00B83006" w:rsidP="00CE201A">
      <w:pPr>
        <w:pStyle w:val="ListParagraph"/>
        <w:numPr>
          <w:ilvl w:val="0"/>
          <w:numId w:val="14"/>
        </w:numPr>
        <w:rPr>
          <w:lang w:val="en-US"/>
        </w:rPr>
      </w:pPr>
      <w:r w:rsidRPr="0000175E">
        <w:rPr>
          <w:lang w:val="en-US"/>
        </w:rPr>
        <w:t>Fourth 0 or more means you can have 0 or more of a given entity</w:t>
      </w:r>
    </w:p>
    <w:p w14:paraId="2A094EC3" w14:textId="77777777" w:rsidR="00B83006" w:rsidRPr="0000175E" w:rsidRDefault="00B83006" w:rsidP="00B83006">
      <w:pPr>
        <w:rPr>
          <w:lang w:val="en-US"/>
        </w:rPr>
      </w:pPr>
      <w:r w:rsidRPr="0000175E">
        <w:rPr>
          <w:lang w:val="en-US"/>
        </w:rPr>
        <w:t xml:space="preserve">Here is an </w:t>
      </w:r>
      <w:r w:rsidRPr="0000175E">
        <w:rPr>
          <w:b/>
          <w:lang w:val="en-US"/>
        </w:rPr>
        <w:t>example</w:t>
      </w:r>
      <w:r w:rsidRPr="0000175E">
        <w:rPr>
          <w:lang w:val="en-US"/>
        </w:rPr>
        <w:t xml:space="preserve"> of crow’s foot notation within a logical diagram.</w:t>
      </w:r>
    </w:p>
    <w:p w14:paraId="421F5114" w14:textId="77777777" w:rsidR="00B83006" w:rsidRPr="0000175E" w:rsidRDefault="00B83006" w:rsidP="00B83006">
      <w:pPr>
        <w:rPr>
          <w:lang w:val="en-US"/>
        </w:rPr>
      </w:pPr>
      <w:r w:rsidRPr="0000175E">
        <w:rPr>
          <w:noProof/>
        </w:rPr>
        <w:drawing>
          <wp:inline distT="0" distB="0" distL="0" distR="0" wp14:anchorId="02214C43" wp14:editId="52775817">
            <wp:extent cx="3981450" cy="2400141"/>
            <wp:effectExtent l="0" t="0" r="0" b="635"/>
            <wp:docPr id="11" name="Picture 11" descr="Image result for crow's foot notation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crow's foot notation example"/>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013205" cy="2419284"/>
                    </a:xfrm>
                    <a:prstGeom prst="rect">
                      <a:avLst/>
                    </a:prstGeom>
                    <a:noFill/>
                    <a:ln>
                      <a:noFill/>
                    </a:ln>
                  </pic:spPr>
                </pic:pic>
              </a:graphicData>
            </a:graphic>
          </wp:inline>
        </w:drawing>
      </w:r>
    </w:p>
    <w:p w14:paraId="4676359F" w14:textId="77777777" w:rsidR="00B83006" w:rsidRPr="0000175E" w:rsidRDefault="00B83006" w:rsidP="00B83006">
      <w:pPr>
        <w:rPr>
          <w:lang w:val="en-US"/>
        </w:rPr>
      </w:pPr>
      <w:r w:rsidRPr="0000175E">
        <w:rPr>
          <w:lang w:val="en-US"/>
        </w:rPr>
        <w:fldChar w:fldCharType="begin"/>
      </w:r>
      <w:r w:rsidRPr="0000175E">
        <w:rPr>
          <w:lang w:val="en-US"/>
        </w:rPr>
        <w:instrText xml:space="preserve"> ADDIN ZOTERO_ITEM CSL_CITATION {"citationID":"a12ar8c47pj","properties":{"formattedCitation":"{\\rtf (\\uc0\\u8220{}Pinterest,\\uc0\\u8221{} n.d.)}","plainCitation":"(“Pinterest,” n.d.)"},"citationItems":[{"id":17,"uris":["http://zotero.org/users/local/xm9tWMeG/items/32I75SBF"],"uri":["http://zotero.org/users/local/xm9tWMeG/items/32I75SBF"],"itemData":{"id":17,"type":"webpage","title":"Pinterest","container-title":"Pinterest","abstract":"Discover recipes, home ideas, style inspiration and other ideas to try.","URL":"https://www.pinterest.nz/pin/590956782325902944/","language":"en","accessed":{"date-parts":[["2018",5,30]]}}}],"schema":"https://github.com/citation-style-language/schema/raw/master/csl-citation.json"} </w:instrText>
      </w:r>
      <w:r w:rsidRPr="0000175E">
        <w:rPr>
          <w:lang w:val="en-US"/>
        </w:rPr>
        <w:fldChar w:fldCharType="separate"/>
      </w:r>
      <w:r w:rsidRPr="0000175E">
        <w:rPr>
          <w:rFonts w:cs="Times New Roman"/>
        </w:rPr>
        <w:t>(“Pinterest,” n.d.)</w:t>
      </w:r>
      <w:r w:rsidRPr="0000175E">
        <w:rPr>
          <w:lang w:val="en-US"/>
        </w:rPr>
        <w:fldChar w:fldCharType="end"/>
      </w:r>
    </w:p>
    <w:p w14:paraId="3FF3E7EF" w14:textId="77777777" w:rsidR="00B83006" w:rsidRPr="0000175E" w:rsidRDefault="00B83006" w:rsidP="00B83006">
      <w:r w:rsidRPr="0000175E">
        <w:t>As you can see here we have 1 or more classes that must have only 1 course. 1 or more courses must have exactly 1 teacher. 1 or more courses are taken by 1 or more students and so on.</w:t>
      </w:r>
      <w:r>
        <w:t xml:space="preserve"> I don’t know why this model shows a many to many relationships, but this cannot happen within a logical model</w:t>
      </w:r>
    </w:p>
    <w:p w14:paraId="0B158721" w14:textId="77777777" w:rsidR="00B83006" w:rsidRPr="0000175E" w:rsidRDefault="00B83006" w:rsidP="00310530">
      <w:pPr>
        <w:pStyle w:val="Heading3"/>
      </w:pPr>
      <w:bookmarkStart w:id="104" w:name="_Toc515490949"/>
      <w:bookmarkStart w:id="105" w:name="_Toc517709844"/>
      <w:r w:rsidRPr="0000175E">
        <w:lastRenderedPageBreak/>
        <w:t>EER Conceptual to Logical</w:t>
      </w:r>
      <w:bookmarkEnd w:id="104"/>
      <w:bookmarkEnd w:id="105"/>
    </w:p>
    <w:p w14:paraId="53EDC585" w14:textId="77777777" w:rsidR="00B83006" w:rsidRPr="0000175E" w:rsidRDefault="00B83006" w:rsidP="00B83006">
      <w:r w:rsidRPr="0000175E">
        <w:t>When Extended Entity Relationships are used within a conceptual model there are three different ways they can be turned into a logical model.</w:t>
      </w:r>
    </w:p>
    <w:p w14:paraId="63BF528F" w14:textId="77777777" w:rsidR="00B83006" w:rsidRPr="0000175E" w:rsidRDefault="00B83006" w:rsidP="00B83006">
      <w:pPr>
        <w:rPr>
          <w:b/>
        </w:rPr>
      </w:pPr>
      <w:r w:rsidRPr="0000175E">
        <w:rPr>
          <w:b/>
        </w:rPr>
        <w:t>Number 1</w:t>
      </w:r>
    </w:p>
    <w:p w14:paraId="3DCF3096" w14:textId="77777777" w:rsidR="00B83006" w:rsidRPr="0000175E" w:rsidRDefault="00B83006" w:rsidP="00CE201A">
      <w:pPr>
        <w:pStyle w:val="ListParagraph"/>
        <w:numPr>
          <w:ilvl w:val="0"/>
          <w:numId w:val="168"/>
        </w:numPr>
      </w:pPr>
      <w:r w:rsidRPr="0000175E">
        <w:t xml:space="preserve">You Create one giant super class for </w:t>
      </w:r>
      <w:proofErr w:type="gramStart"/>
      <w:r w:rsidRPr="0000175E">
        <w:t>all of</w:t>
      </w:r>
      <w:proofErr w:type="gramEnd"/>
      <w:r w:rsidRPr="0000175E">
        <w:t xml:space="preserve"> the common attributes and have a relation with each separate subclass which hold more specific attributes</w:t>
      </w:r>
    </w:p>
    <w:p w14:paraId="5087AEE7" w14:textId="77777777" w:rsidR="00B83006" w:rsidRPr="0000175E" w:rsidRDefault="00B83006" w:rsidP="00B83006">
      <w:pPr>
        <w:rPr>
          <w:b/>
        </w:rPr>
      </w:pPr>
      <w:r w:rsidRPr="0000175E">
        <w:rPr>
          <w:b/>
        </w:rPr>
        <w:t>Number 2</w:t>
      </w:r>
    </w:p>
    <w:p w14:paraId="004DA78B" w14:textId="77777777" w:rsidR="00B83006" w:rsidRPr="0000175E" w:rsidRDefault="00B83006" w:rsidP="00CE201A">
      <w:pPr>
        <w:pStyle w:val="ListParagraph"/>
        <w:numPr>
          <w:ilvl w:val="0"/>
          <w:numId w:val="168"/>
        </w:numPr>
        <w:rPr>
          <w:b/>
        </w:rPr>
      </w:pPr>
      <w:r w:rsidRPr="0000175E">
        <w:t>You can Create a relation for each subtype and the subtype will hold all the attributes and the relation has a relationship with the super class. This is basically what you do for a many to many relationships by having a middle table.</w:t>
      </w:r>
    </w:p>
    <w:p w14:paraId="3E2127E2" w14:textId="77777777" w:rsidR="00B83006" w:rsidRPr="0000175E" w:rsidRDefault="00B83006" w:rsidP="00B83006">
      <w:pPr>
        <w:rPr>
          <w:b/>
        </w:rPr>
      </w:pPr>
      <w:r w:rsidRPr="0000175E">
        <w:rPr>
          <w:b/>
        </w:rPr>
        <w:t>Number 3</w:t>
      </w:r>
    </w:p>
    <w:p w14:paraId="1903DF46" w14:textId="77777777" w:rsidR="00B83006" w:rsidRPr="0000175E" w:rsidRDefault="00B83006" w:rsidP="00CE201A">
      <w:pPr>
        <w:pStyle w:val="ListParagraph"/>
        <w:numPr>
          <w:ilvl w:val="0"/>
          <w:numId w:val="168"/>
        </w:numPr>
        <w:rPr>
          <w:b/>
        </w:rPr>
      </w:pPr>
      <w:r w:rsidRPr="0000175E">
        <w:t>You can Create one Super Class that holds both common and specific attributes which is then has a relationship with the subclasses. If you do it this way you must make sure that all the attributes related to the subclass will have to be made Nullable</w:t>
      </w:r>
    </w:p>
    <w:p w14:paraId="44993DF2" w14:textId="77777777" w:rsidR="00B83006" w:rsidRPr="0000175E" w:rsidRDefault="00B83006" w:rsidP="00310530">
      <w:pPr>
        <w:pStyle w:val="Heading2"/>
      </w:pPr>
      <w:bookmarkStart w:id="106" w:name="_Toc515490950"/>
      <w:bookmarkStart w:id="107" w:name="_Toc517709845"/>
      <w:r w:rsidRPr="0000175E">
        <w:t>Normalisation</w:t>
      </w:r>
      <w:bookmarkEnd w:id="106"/>
      <w:bookmarkEnd w:id="107"/>
    </w:p>
    <w:p w14:paraId="45EA4BA0" w14:textId="77777777" w:rsidR="00B83006" w:rsidRPr="0000175E" w:rsidRDefault="00B83006" w:rsidP="00B83006">
      <w:pPr>
        <w:rPr>
          <w:b/>
        </w:rPr>
      </w:pPr>
      <w:r w:rsidRPr="0000175E">
        <w:rPr>
          <w:b/>
        </w:rPr>
        <w:t>1NF</w:t>
      </w:r>
    </w:p>
    <w:p w14:paraId="48640361" w14:textId="77777777" w:rsidR="00B83006" w:rsidRPr="0000175E" w:rsidRDefault="00B83006" w:rsidP="00B83006">
      <w:r w:rsidRPr="0000175E">
        <w:t>1NF Should follow the following four rules</w:t>
      </w:r>
    </w:p>
    <w:p w14:paraId="3FE27A4D" w14:textId="77777777" w:rsidR="00B83006" w:rsidRPr="0000175E" w:rsidRDefault="00B83006" w:rsidP="00CE201A">
      <w:pPr>
        <w:numPr>
          <w:ilvl w:val="0"/>
          <w:numId w:val="168"/>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It should only have single(atomic) valued attributes/columns.</w:t>
      </w:r>
    </w:p>
    <w:p w14:paraId="6E7AC28C" w14:textId="77777777" w:rsidR="00B83006" w:rsidRPr="0000175E" w:rsidRDefault="00B83006" w:rsidP="00CE201A">
      <w:pPr>
        <w:numPr>
          <w:ilvl w:val="0"/>
          <w:numId w:val="168"/>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Values stored in a column should be of the same domain</w:t>
      </w:r>
    </w:p>
    <w:p w14:paraId="7686683F" w14:textId="77777777" w:rsidR="00B83006" w:rsidRPr="0000175E" w:rsidRDefault="00B83006" w:rsidP="00CE201A">
      <w:pPr>
        <w:numPr>
          <w:ilvl w:val="0"/>
          <w:numId w:val="168"/>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All the columns in a table should have unique names.</w:t>
      </w:r>
    </w:p>
    <w:p w14:paraId="1D5A2E9A" w14:textId="77777777" w:rsidR="00B83006" w:rsidRPr="0000175E" w:rsidRDefault="00B83006" w:rsidP="00CE201A">
      <w:pPr>
        <w:pStyle w:val="ListParagraph"/>
        <w:numPr>
          <w:ilvl w:val="0"/>
          <w:numId w:val="168"/>
        </w:numPr>
      </w:pPr>
      <w:r w:rsidRPr="0000175E">
        <w:rPr>
          <w:rFonts w:cs="Arial"/>
          <w:color w:val="000000"/>
          <w:shd w:val="clear" w:color="auto" w:fill="FFFFFF"/>
        </w:rPr>
        <w:t>And the order in which data is stored, does not matter</w:t>
      </w:r>
    </w:p>
    <w:p w14:paraId="27BA8B36" w14:textId="77777777" w:rsidR="00B83006" w:rsidRPr="0000175E" w:rsidRDefault="00B83006" w:rsidP="00B83006">
      <w:pPr>
        <w:rPr>
          <w:b/>
        </w:rPr>
      </w:pPr>
      <w:r w:rsidRPr="0000175E">
        <w:rPr>
          <w:b/>
        </w:rPr>
        <w:t>2NF</w:t>
      </w:r>
    </w:p>
    <w:p w14:paraId="3A7B521C" w14:textId="77777777" w:rsidR="00B83006" w:rsidRPr="0000175E" w:rsidRDefault="00B83006" w:rsidP="00B83006">
      <w:r w:rsidRPr="0000175E">
        <w:t>2NF Should follow the following two rules</w:t>
      </w:r>
    </w:p>
    <w:p w14:paraId="2809DE8E" w14:textId="77777777" w:rsidR="00B83006" w:rsidRPr="0000175E" w:rsidRDefault="00B83006" w:rsidP="00CE201A">
      <w:pPr>
        <w:numPr>
          <w:ilvl w:val="0"/>
          <w:numId w:val="169"/>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It should be in the First Normal form.</w:t>
      </w:r>
    </w:p>
    <w:p w14:paraId="1DABB405" w14:textId="77777777" w:rsidR="00B83006" w:rsidRPr="0000175E" w:rsidRDefault="00B83006" w:rsidP="00CE201A">
      <w:pPr>
        <w:numPr>
          <w:ilvl w:val="0"/>
          <w:numId w:val="169"/>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And, it should not have Partial Dependency.</w:t>
      </w:r>
    </w:p>
    <w:p w14:paraId="5F25F3C3" w14:textId="77777777" w:rsidR="00B83006" w:rsidRPr="0000175E" w:rsidRDefault="00B83006" w:rsidP="00B83006">
      <w:pPr>
        <w:rPr>
          <w:b/>
        </w:rPr>
      </w:pPr>
      <w:r w:rsidRPr="0000175E">
        <w:rPr>
          <w:b/>
        </w:rPr>
        <w:t>3NF</w:t>
      </w:r>
    </w:p>
    <w:p w14:paraId="4E0578C6" w14:textId="77777777" w:rsidR="00B83006" w:rsidRPr="0000175E" w:rsidRDefault="00B83006" w:rsidP="00B83006">
      <w:r w:rsidRPr="0000175E">
        <w:t>3NF Should follow the following two rules</w:t>
      </w:r>
    </w:p>
    <w:p w14:paraId="42F72436" w14:textId="77777777" w:rsidR="00B83006" w:rsidRPr="0000175E" w:rsidRDefault="00B83006" w:rsidP="00CE201A">
      <w:pPr>
        <w:numPr>
          <w:ilvl w:val="0"/>
          <w:numId w:val="170"/>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It is in the Second Normal form.</w:t>
      </w:r>
    </w:p>
    <w:p w14:paraId="1E35151E" w14:textId="77777777" w:rsidR="00B83006" w:rsidRDefault="00B83006" w:rsidP="00CE201A">
      <w:pPr>
        <w:numPr>
          <w:ilvl w:val="0"/>
          <w:numId w:val="170"/>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And, it doesn't have Transitive Dependency.</w:t>
      </w:r>
    </w:p>
    <w:p w14:paraId="7577F025" w14:textId="77777777" w:rsidR="00B83006" w:rsidRDefault="00B83006" w:rsidP="00B83006">
      <w:pPr>
        <w:rPr>
          <w:b/>
        </w:rPr>
      </w:pPr>
    </w:p>
    <w:p w14:paraId="1544A9E3" w14:textId="77777777" w:rsidR="00B83006" w:rsidRPr="0000175E" w:rsidRDefault="00B83006" w:rsidP="00B83006">
      <w:pPr>
        <w:rPr>
          <w:b/>
        </w:rPr>
      </w:pPr>
      <w:r w:rsidRPr="0000175E">
        <w:rPr>
          <w:b/>
        </w:rPr>
        <w:lastRenderedPageBreak/>
        <w:t>BCNF</w:t>
      </w:r>
    </w:p>
    <w:p w14:paraId="0636396B" w14:textId="77777777" w:rsidR="00B83006" w:rsidRPr="0000175E" w:rsidRDefault="00B83006" w:rsidP="00B83006">
      <w:r w:rsidRPr="0000175E">
        <w:t>BCNF Should follow the following two rules</w:t>
      </w:r>
    </w:p>
    <w:p w14:paraId="69456A14" w14:textId="77777777" w:rsidR="00B83006" w:rsidRPr="0000175E" w:rsidRDefault="00B83006" w:rsidP="00CE201A">
      <w:pPr>
        <w:pStyle w:val="ListParagraph"/>
        <w:numPr>
          <w:ilvl w:val="0"/>
          <w:numId w:val="171"/>
        </w:numPr>
      </w:pPr>
      <w:r w:rsidRPr="0000175E">
        <w:rPr>
          <w:rFonts w:cs="Arial"/>
          <w:color w:val="000000"/>
          <w:shd w:val="clear" w:color="auto" w:fill="FFFFFF"/>
        </w:rPr>
        <w:t>must be in 3rd Normal Form</w:t>
      </w:r>
    </w:p>
    <w:p w14:paraId="2703618D" w14:textId="77777777" w:rsidR="00B83006" w:rsidRPr="0000175E" w:rsidRDefault="00B83006" w:rsidP="00CE201A">
      <w:pPr>
        <w:numPr>
          <w:ilvl w:val="0"/>
          <w:numId w:val="171"/>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and, for each functional dependency (X → Y), X should be a super Key.</w:t>
      </w:r>
    </w:p>
    <w:p w14:paraId="47C2215C" w14:textId="77777777" w:rsidR="00B83006" w:rsidRPr="0000175E" w:rsidRDefault="00B83006" w:rsidP="00B83006">
      <w:pPr>
        <w:rPr>
          <w:b/>
        </w:rPr>
      </w:pPr>
      <w:r w:rsidRPr="0000175E">
        <w:rPr>
          <w:b/>
        </w:rPr>
        <w:t>4NF</w:t>
      </w:r>
    </w:p>
    <w:p w14:paraId="7D8696AB" w14:textId="77777777" w:rsidR="00B83006" w:rsidRPr="0000175E" w:rsidRDefault="00B83006" w:rsidP="00B83006">
      <w:r w:rsidRPr="0000175E">
        <w:t>BCNF Should follow the following two rules</w:t>
      </w:r>
    </w:p>
    <w:p w14:paraId="2F4F0C91" w14:textId="77777777" w:rsidR="00B83006" w:rsidRPr="0000175E" w:rsidRDefault="00B83006" w:rsidP="00CE201A">
      <w:pPr>
        <w:numPr>
          <w:ilvl w:val="0"/>
          <w:numId w:val="172"/>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It is in the Boyce-Codd Normal Form.</w:t>
      </w:r>
    </w:p>
    <w:p w14:paraId="06A1E6A1" w14:textId="77777777" w:rsidR="00B83006" w:rsidRDefault="00B83006" w:rsidP="00CE201A">
      <w:pPr>
        <w:numPr>
          <w:ilvl w:val="0"/>
          <w:numId w:val="172"/>
        </w:numPr>
        <w:shd w:val="clear" w:color="auto" w:fill="FFFFFF"/>
        <w:spacing w:beforeAutospacing="1" w:after="100" w:afterAutospacing="1" w:line="450" w:lineRule="atLeast"/>
        <w:rPr>
          <w:rFonts w:eastAsia="Times New Roman" w:cs="Arial"/>
          <w:color w:val="000000"/>
          <w:lang w:val="en-US"/>
        </w:rPr>
      </w:pPr>
      <w:r w:rsidRPr="0000175E">
        <w:rPr>
          <w:rFonts w:eastAsia="Times New Roman" w:cs="Arial"/>
          <w:color w:val="000000"/>
          <w:lang w:val="en-US"/>
        </w:rPr>
        <w:t>And, it doesn't have Multi-Valued Dependency.</w:t>
      </w:r>
    </w:p>
    <w:p w14:paraId="0C195AB3"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43B93EF2"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34B0B36A"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79DFB9C1"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16E60F8F"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12EFB0E7"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10623A21"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235CBDE9"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37EE56C8"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4D8406E7"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5D09BA5C"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593F5195" w14:textId="77777777" w:rsidR="00B83006" w:rsidRDefault="00B83006" w:rsidP="00B83006">
      <w:pPr>
        <w:shd w:val="clear" w:color="auto" w:fill="FFFFFF"/>
        <w:spacing w:beforeAutospacing="1" w:after="100" w:afterAutospacing="1" w:line="450" w:lineRule="atLeast"/>
        <w:rPr>
          <w:rFonts w:eastAsia="Times New Roman" w:cs="Arial"/>
          <w:color w:val="000000"/>
          <w:lang w:val="en-US"/>
        </w:rPr>
      </w:pPr>
    </w:p>
    <w:p w14:paraId="6D29AC20" w14:textId="77777777" w:rsidR="00B83006" w:rsidRPr="0000175E" w:rsidRDefault="00B83006" w:rsidP="00B83006">
      <w:pPr>
        <w:shd w:val="clear" w:color="auto" w:fill="FFFFFF"/>
        <w:spacing w:beforeAutospacing="1" w:after="100" w:afterAutospacing="1" w:line="450" w:lineRule="atLeast"/>
        <w:rPr>
          <w:rFonts w:eastAsia="Times New Roman" w:cs="Arial"/>
          <w:color w:val="000000"/>
          <w:lang w:val="en-US"/>
        </w:rPr>
      </w:pPr>
    </w:p>
    <w:p w14:paraId="72BD3026" w14:textId="77777777" w:rsidR="00B83006" w:rsidRPr="0000175E" w:rsidRDefault="00B83006" w:rsidP="00310530">
      <w:pPr>
        <w:pStyle w:val="Heading3"/>
      </w:pPr>
      <w:bookmarkStart w:id="108" w:name="_Toc515490951"/>
      <w:bookmarkStart w:id="109" w:name="_Toc517709846"/>
      <w:r w:rsidRPr="0000175E">
        <w:lastRenderedPageBreak/>
        <w:t>First Normal Form</w:t>
      </w:r>
      <w:bookmarkEnd w:id="108"/>
      <w:bookmarkEnd w:id="109"/>
    </w:p>
    <w:p w14:paraId="5EED0AA1" w14:textId="77777777" w:rsidR="00B83006" w:rsidRPr="0000175E" w:rsidRDefault="00B83006" w:rsidP="00B83006">
      <w:r w:rsidRPr="0000175E">
        <w:t>In first normal from we take the data from the conceptual and we want to separate any repeating data. If there is data that would be repeating multiple times you would separate that data into separate tables.</w:t>
      </w:r>
    </w:p>
    <w:p w14:paraId="46BDA0D3" w14:textId="77777777" w:rsidR="00B83006" w:rsidRPr="0000175E" w:rsidRDefault="00B83006" w:rsidP="00310530">
      <w:pPr>
        <w:pStyle w:val="Heading4"/>
      </w:pPr>
      <w:bookmarkStart w:id="110" w:name="_Toc515490952"/>
      <w:r w:rsidRPr="0000175E">
        <w:t>BTDrone</w:t>
      </w:r>
      <w:bookmarkEnd w:id="110"/>
    </w:p>
    <w:p w14:paraId="73CF8C6D" w14:textId="77777777" w:rsidR="00B83006" w:rsidRPr="0000175E" w:rsidRDefault="00B83006" w:rsidP="00CE201A">
      <w:pPr>
        <w:pStyle w:val="ListParagraph"/>
        <w:numPr>
          <w:ilvl w:val="2"/>
          <w:numId w:val="13"/>
        </w:numPr>
        <w:rPr>
          <w:highlight w:val="yellow"/>
        </w:rPr>
      </w:pPr>
      <w:r w:rsidRPr="0000175E">
        <w:rPr>
          <w:highlight w:val="yellow"/>
        </w:rPr>
        <w:t>DroneID</w:t>
      </w:r>
    </w:p>
    <w:p w14:paraId="7C4B2043" w14:textId="77777777" w:rsidR="00B83006" w:rsidRPr="0000175E" w:rsidRDefault="00B83006" w:rsidP="00CE201A">
      <w:pPr>
        <w:pStyle w:val="ListParagraph"/>
        <w:numPr>
          <w:ilvl w:val="2"/>
          <w:numId w:val="13"/>
        </w:numPr>
        <w:rPr>
          <w:highlight w:val="yellow"/>
        </w:rPr>
      </w:pPr>
      <w:r w:rsidRPr="0000175E">
        <w:rPr>
          <w:highlight w:val="yellow"/>
        </w:rPr>
        <w:t>Longitude</w:t>
      </w:r>
    </w:p>
    <w:p w14:paraId="6921B57B" w14:textId="77777777" w:rsidR="00B83006" w:rsidRPr="0000175E" w:rsidRDefault="00B83006" w:rsidP="00CE201A">
      <w:pPr>
        <w:pStyle w:val="ListParagraph"/>
        <w:numPr>
          <w:ilvl w:val="2"/>
          <w:numId w:val="13"/>
        </w:numPr>
        <w:rPr>
          <w:highlight w:val="yellow"/>
        </w:rPr>
      </w:pPr>
      <w:r w:rsidRPr="0000175E">
        <w:rPr>
          <w:highlight w:val="yellow"/>
        </w:rPr>
        <w:t>Latitude</w:t>
      </w:r>
    </w:p>
    <w:p w14:paraId="4D3C155C" w14:textId="77777777" w:rsidR="00B83006" w:rsidRPr="0000175E" w:rsidRDefault="00B83006" w:rsidP="00CE201A">
      <w:pPr>
        <w:pStyle w:val="ListParagraph"/>
        <w:numPr>
          <w:ilvl w:val="2"/>
          <w:numId w:val="13"/>
        </w:numPr>
        <w:rPr>
          <w:highlight w:val="yellow"/>
        </w:rPr>
      </w:pPr>
      <w:r w:rsidRPr="0000175E">
        <w:rPr>
          <w:highlight w:val="yellow"/>
        </w:rPr>
        <w:t>Altitude</w:t>
      </w:r>
    </w:p>
    <w:p w14:paraId="150C56EC" w14:textId="77777777" w:rsidR="00B83006" w:rsidRPr="0000175E" w:rsidRDefault="00B83006" w:rsidP="00CE201A">
      <w:pPr>
        <w:pStyle w:val="ListParagraph"/>
        <w:numPr>
          <w:ilvl w:val="2"/>
          <w:numId w:val="13"/>
        </w:numPr>
        <w:rPr>
          <w:highlight w:val="green"/>
        </w:rPr>
      </w:pPr>
      <w:r w:rsidRPr="0000175E">
        <w:rPr>
          <w:highlight w:val="green"/>
        </w:rPr>
        <w:t>Time</w:t>
      </w:r>
    </w:p>
    <w:p w14:paraId="156F4FD0" w14:textId="77777777" w:rsidR="00B83006" w:rsidRPr="0000175E" w:rsidRDefault="00B83006" w:rsidP="00CE201A">
      <w:pPr>
        <w:pStyle w:val="ListParagraph"/>
        <w:numPr>
          <w:ilvl w:val="2"/>
          <w:numId w:val="13"/>
        </w:numPr>
        <w:rPr>
          <w:highlight w:val="yellow"/>
        </w:rPr>
      </w:pPr>
      <w:r w:rsidRPr="0000175E">
        <w:rPr>
          <w:highlight w:val="yellow"/>
        </w:rPr>
        <w:t>Temperature</w:t>
      </w:r>
    </w:p>
    <w:p w14:paraId="6A559B41" w14:textId="77777777" w:rsidR="00B83006" w:rsidRPr="0000175E" w:rsidRDefault="00B83006" w:rsidP="00CE201A">
      <w:pPr>
        <w:pStyle w:val="ListParagraph"/>
        <w:numPr>
          <w:ilvl w:val="2"/>
          <w:numId w:val="13"/>
        </w:numPr>
        <w:rPr>
          <w:highlight w:val="red"/>
        </w:rPr>
      </w:pPr>
      <w:r w:rsidRPr="0000175E">
        <w:rPr>
          <w:highlight w:val="red"/>
        </w:rPr>
        <w:t>Maximum Altitude</w:t>
      </w:r>
    </w:p>
    <w:p w14:paraId="7131EB65" w14:textId="77777777" w:rsidR="00B83006" w:rsidRPr="0000175E" w:rsidRDefault="00B83006" w:rsidP="00CE201A">
      <w:pPr>
        <w:pStyle w:val="ListParagraph"/>
        <w:numPr>
          <w:ilvl w:val="2"/>
          <w:numId w:val="13"/>
        </w:numPr>
        <w:rPr>
          <w:highlight w:val="yellow"/>
        </w:rPr>
      </w:pPr>
      <w:r w:rsidRPr="0000175E">
        <w:rPr>
          <w:highlight w:val="yellow"/>
        </w:rPr>
        <w:t>Humidity</w:t>
      </w:r>
    </w:p>
    <w:p w14:paraId="23207947" w14:textId="77777777" w:rsidR="00B83006" w:rsidRPr="0000175E" w:rsidRDefault="00B83006" w:rsidP="00CE201A">
      <w:pPr>
        <w:pStyle w:val="ListParagraph"/>
        <w:numPr>
          <w:ilvl w:val="2"/>
          <w:numId w:val="13"/>
        </w:numPr>
        <w:rPr>
          <w:highlight w:val="red"/>
        </w:rPr>
      </w:pPr>
      <w:r w:rsidRPr="0000175E">
        <w:rPr>
          <w:highlight w:val="red"/>
        </w:rPr>
        <w:t>Maximum Latitude</w:t>
      </w:r>
    </w:p>
    <w:p w14:paraId="2FD96EBD" w14:textId="77777777" w:rsidR="00B83006" w:rsidRPr="0000175E" w:rsidRDefault="00B83006" w:rsidP="00CE201A">
      <w:pPr>
        <w:pStyle w:val="ListParagraph"/>
        <w:numPr>
          <w:ilvl w:val="2"/>
          <w:numId w:val="13"/>
        </w:numPr>
        <w:rPr>
          <w:highlight w:val="yellow"/>
        </w:rPr>
      </w:pPr>
      <w:r w:rsidRPr="0000175E">
        <w:rPr>
          <w:highlight w:val="yellow"/>
        </w:rPr>
        <w:t>Ambient Light Strength</w:t>
      </w:r>
    </w:p>
    <w:p w14:paraId="437A0940" w14:textId="77777777" w:rsidR="00B83006" w:rsidRPr="0000175E" w:rsidRDefault="00B83006" w:rsidP="00CE201A">
      <w:pPr>
        <w:pStyle w:val="ListParagraph"/>
        <w:numPr>
          <w:ilvl w:val="2"/>
          <w:numId w:val="13"/>
        </w:numPr>
        <w:rPr>
          <w:highlight w:val="green"/>
        </w:rPr>
      </w:pPr>
      <w:r w:rsidRPr="0000175E">
        <w:rPr>
          <w:highlight w:val="green"/>
        </w:rPr>
        <w:t>Video Stream</w:t>
      </w:r>
    </w:p>
    <w:p w14:paraId="3BC1A5C1" w14:textId="77777777" w:rsidR="00B83006" w:rsidRPr="0000175E" w:rsidRDefault="00B83006" w:rsidP="00CE201A">
      <w:pPr>
        <w:pStyle w:val="ListParagraph"/>
        <w:numPr>
          <w:ilvl w:val="2"/>
          <w:numId w:val="13"/>
        </w:numPr>
        <w:rPr>
          <w:highlight w:val="red"/>
        </w:rPr>
      </w:pPr>
      <w:r w:rsidRPr="0000175E">
        <w:rPr>
          <w:highlight w:val="red"/>
        </w:rPr>
        <w:t>Maximum Longitude</w:t>
      </w:r>
    </w:p>
    <w:p w14:paraId="0F00BE39" w14:textId="77777777" w:rsidR="00B83006" w:rsidRPr="0000175E" w:rsidRDefault="00B83006" w:rsidP="00B83006">
      <w:r w:rsidRPr="0000175E">
        <w:rPr>
          <w:highlight w:val="yellow"/>
        </w:rPr>
        <w:t>Environment Data</w:t>
      </w:r>
    </w:p>
    <w:p w14:paraId="2A8E53C5" w14:textId="77777777" w:rsidR="00B83006" w:rsidRPr="0000175E" w:rsidRDefault="00B83006" w:rsidP="00CE201A">
      <w:pPr>
        <w:pStyle w:val="ListParagraph"/>
        <w:numPr>
          <w:ilvl w:val="0"/>
          <w:numId w:val="15"/>
        </w:numPr>
      </w:pPr>
      <w:r w:rsidRPr="0000175E">
        <w:t>DroneID(PK/FK)</w:t>
      </w:r>
    </w:p>
    <w:p w14:paraId="313075D9" w14:textId="77777777" w:rsidR="00B83006" w:rsidRPr="0000175E" w:rsidRDefault="00B83006" w:rsidP="00CE201A">
      <w:pPr>
        <w:pStyle w:val="ListParagraph"/>
        <w:numPr>
          <w:ilvl w:val="0"/>
          <w:numId w:val="15"/>
        </w:numPr>
      </w:pPr>
      <w:r w:rsidRPr="0000175E">
        <w:t>Longitude</w:t>
      </w:r>
    </w:p>
    <w:p w14:paraId="2B25D209" w14:textId="77777777" w:rsidR="00B83006" w:rsidRPr="0000175E" w:rsidRDefault="00B83006" w:rsidP="00CE201A">
      <w:pPr>
        <w:pStyle w:val="ListParagraph"/>
        <w:numPr>
          <w:ilvl w:val="0"/>
          <w:numId w:val="15"/>
        </w:numPr>
      </w:pPr>
      <w:r w:rsidRPr="0000175E">
        <w:t>Latitude</w:t>
      </w:r>
    </w:p>
    <w:p w14:paraId="64F772B1" w14:textId="77777777" w:rsidR="00B83006" w:rsidRPr="0000175E" w:rsidRDefault="00B83006" w:rsidP="00CE201A">
      <w:pPr>
        <w:pStyle w:val="ListParagraph"/>
        <w:numPr>
          <w:ilvl w:val="0"/>
          <w:numId w:val="15"/>
        </w:numPr>
      </w:pPr>
      <w:r w:rsidRPr="0000175E">
        <w:t>Altitude</w:t>
      </w:r>
    </w:p>
    <w:p w14:paraId="03F7DED3" w14:textId="77777777" w:rsidR="00B83006" w:rsidRPr="0000175E" w:rsidRDefault="00B83006" w:rsidP="00CE201A">
      <w:pPr>
        <w:pStyle w:val="ListParagraph"/>
        <w:numPr>
          <w:ilvl w:val="0"/>
          <w:numId w:val="15"/>
        </w:numPr>
      </w:pPr>
      <w:r w:rsidRPr="0000175E">
        <w:t>Temperature</w:t>
      </w:r>
    </w:p>
    <w:p w14:paraId="572BF50E" w14:textId="77777777" w:rsidR="00B83006" w:rsidRPr="0000175E" w:rsidRDefault="00B83006" w:rsidP="00CE201A">
      <w:pPr>
        <w:pStyle w:val="ListParagraph"/>
        <w:numPr>
          <w:ilvl w:val="0"/>
          <w:numId w:val="15"/>
        </w:numPr>
      </w:pPr>
      <w:r w:rsidRPr="0000175E">
        <w:t>Humidity</w:t>
      </w:r>
    </w:p>
    <w:p w14:paraId="4C6500F6" w14:textId="77777777" w:rsidR="00B83006" w:rsidRPr="0000175E" w:rsidRDefault="00B83006" w:rsidP="00CE201A">
      <w:pPr>
        <w:pStyle w:val="ListParagraph"/>
        <w:numPr>
          <w:ilvl w:val="0"/>
          <w:numId w:val="15"/>
        </w:numPr>
      </w:pPr>
      <w:r w:rsidRPr="0000175E">
        <w:t>Ambient Light Strength</w:t>
      </w:r>
    </w:p>
    <w:p w14:paraId="59E2C644" w14:textId="77777777" w:rsidR="00B83006" w:rsidRPr="0000175E" w:rsidRDefault="00B83006" w:rsidP="00B83006">
      <w:r w:rsidRPr="0000175E">
        <w:rPr>
          <w:highlight w:val="red"/>
        </w:rPr>
        <w:t>Maximum Roaming Area</w:t>
      </w:r>
    </w:p>
    <w:p w14:paraId="6BDD03EE" w14:textId="77777777" w:rsidR="00B83006" w:rsidRPr="0000175E" w:rsidRDefault="00B83006" w:rsidP="00CE201A">
      <w:pPr>
        <w:pStyle w:val="ListParagraph"/>
        <w:numPr>
          <w:ilvl w:val="0"/>
          <w:numId w:val="16"/>
        </w:numPr>
      </w:pPr>
      <w:r w:rsidRPr="0000175E">
        <w:t>DroneID(PK/FK)</w:t>
      </w:r>
    </w:p>
    <w:p w14:paraId="18ECAA83" w14:textId="77777777" w:rsidR="00B83006" w:rsidRPr="0000175E" w:rsidRDefault="00B83006" w:rsidP="00CE201A">
      <w:pPr>
        <w:pStyle w:val="ListParagraph"/>
        <w:numPr>
          <w:ilvl w:val="0"/>
          <w:numId w:val="16"/>
        </w:numPr>
      </w:pPr>
      <w:r w:rsidRPr="0000175E">
        <w:t>Maximum Altitude</w:t>
      </w:r>
    </w:p>
    <w:p w14:paraId="4A56308A" w14:textId="77777777" w:rsidR="00B83006" w:rsidRPr="0000175E" w:rsidRDefault="00B83006" w:rsidP="00CE201A">
      <w:pPr>
        <w:pStyle w:val="ListParagraph"/>
        <w:numPr>
          <w:ilvl w:val="0"/>
          <w:numId w:val="16"/>
        </w:numPr>
      </w:pPr>
      <w:r w:rsidRPr="0000175E">
        <w:t>Maximum Latitude</w:t>
      </w:r>
    </w:p>
    <w:p w14:paraId="67910CE0" w14:textId="77777777" w:rsidR="00B83006" w:rsidRPr="0000175E" w:rsidRDefault="00B83006" w:rsidP="00CE201A">
      <w:pPr>
        <w:pStyle w:val="ListParagraph"/>
        <w:numPr>
          <w:ilvl w:val="0"/>
          <w:numId w:val="16"/>
        </w:numPr>
      </w:pPr>
      <w:r w:rsidRPr="0000175E">
        <w:t>Maximum Longitude</w:t>
      </w:r>
    </w:p>
    <w:p w14:paraId="42A7D90C" w14:textId="77777777" w:rsidR="00B83006" w:rsidRPr="0000175E" w:rsidRDefault="00B83006" w:rsidP="00B83006">
      <w:r w:rsidRPr="0000175E">
        <w:t xml:space="preserve"> </w:t>
      </w:r>
      <w:r w:rsidRPr="0000175E">
        <w:rPr>
          <w:highlight w:val="green"/>
        </w:rPr>
        <w:t>BTDrone</w:t>
      </w:r>
    </w:p>
    <w:p w14:paraId="3C3E7BE0" w14:textId="77777777" w:rsidR="00B83006" w:rsidRPr="0000175E" w:rsidRDefault="00B83006" w:rsidP="00CE201A">
      <w:pPr>
        <w:pStyle w:val="ListParagraph"/>
        <w:numPr>
          <w:ilvl w:val="0"/>
          <w:numId w:val="17"/>
        </w:numPr>
      </w:pPr>
      <w:r w:rsidRPr="0000175E">
        <w:t>DroneID(PK)</w:t>
      </w:r>
    </w:p>
    <w:p w14:paraId="44230409" w14:textId="77777777" w:rsidR="00B83006" w:rsidRPr="0000175E" w:rsidRDefault="00B83006" w:rsidP="00CE201A">
      <w:pPr>
        <w:pStyle w:val="ListParagraph"/>
        <w:numPr>
          <w:ilvl w:val="0"/>
          <w:numId w:val="17"/>
        </w:numPr>
      </w:pPr>
      <w:r w:rsidRPr="0000175E">
        <w:t>Time</w:t>
      </w:r>
    </w:p>
    <w:p w14:paraId="0E5EA7F0" w14:textId="77777777" w:rsidR="00B83006" w:rsidRPr="0000175E" w:rsidRDefault="00B83006" w:rsidP="00CE201A">
      <w:pPr>
        <w:pStyle w:val="ListParagraph"/>
        <w:numPr>
          <w:ilvl w:val="0"/>
          <w:numId w:val="17"/>
        </w:numPr>
      </w:pPr>
      <w:r w:rsidRPr="0000175E">
        <w:t>Video Stream</w:t>
      </w:r>
    </w:p>
    <w:p w14:paraId="605D4D6B" w14:textId="77777777" w:rsidR="00B83006" w:rsidRPr="0000175E" w:rsidRDefault="00B83006" w:rsidP="00310530">
      <w:pPr>
        <w:pStyle w:val="Heading4"/>
      </w:pPr>
      <w:bookmarkStart w:id="111" w:name="_Toc515490953"/>
      <w:r w:rsidRPr="0000175E">
        <w:t>Sensed Data</w:t>
      </w:r>
      <w:bookmarkEnd w:id="111"/>
    </w:p>
    <w:p w14:paraId="766FFAA7" w14:textId="77777777" w:rsidR="00B83006" w:rsidRPr="0000175E" w:rsidRDefault="00B83006" w:rsidP="00CE201A">
      <w:pPr>
        <w:pStyle w:val="ListParagraph"/>
        <w:numPr>
          <w:ilvl w:val="0"/>
          <w:numId w:val="18"/>
        </w:numPr>
      </w:pPr>
      <w:r w:rsidRPr="0000175E">
        <w:t>Altitude</w:t>
      </w:r>
    </w:p>
    <w:p w14:paraId="40EFD161" w14:textId="77777777" w:rsidR="00B83006" w:rsidRPr="0000175E" w:rsidRDefault="00B83006" w:rsidP="00CE201A">
      <w:pPr>
        <w:pStyle w:val="ListParagraph"/>
        <w:numPr>
          <w:ilvl w:val="0"/>
          <w:numId w:val="18"/>
        </w:numPr>
      </w:pPr>
      <w:r w:rsidRPr="0000175E">
        <w:t>Latitude</w:t>
      </w:r>
    </w:p>
    <w:p w14:paraId="4B4041B1" w14:textId="77777777" w:rsidR="00B83006" w:rsidRPr="0000175E" w:rsidRDefault="00B83006" w:rsidP="00CE201A">
      <w:pPr>
        <w:pStyle w:val="ListParagraph"/>
        <w:numPr>
          <w:ilvl w:val="0"/>
          <w:numId w:val="18"/>
        </w:numPr>
      </w:pPr>
      <w:r w:rsidRPr="0000175E">
        <w:t>Longitude</w:t>
      </w:r>
    </w:p>
    <w:p w14:paraId="7B24F9C4" w14:textId="77777777" w:rsidR="00B83006" w:rsidRPr="0000175E" w:rsidRDefault="00B83006" w:rsidP="00CE201A">
      <w:pPr>
        <w:pStyle w:val="ListParagraph"/>
        <w:numPr>
          <w:ilvl w:val="0"/>
          <w:numId w:val="18"/>
        </w:numPr>
      </w:pPr>
      <w:r w:rsidRPr="0000175E">
        <w:t>Temperature</w:t>
      </w:r>
    </w:p>
    <w:p w14:paraId="548EC592" w14:textId="77777777" w:rsidR="00B83006" w:rsidRPr="0000175E" w:rsidRDefault="00B83006" w:rsidP="00CE201A">
      <w:pPr>
        <w:pStyle w:val="ListParagraph"/>
        <w:numPr>
          <w:ilvl w:val="0"/>
          <w:numId w:val="18"/>
        </w:numPr>
      </w:pPr>
      <w:r w:rsidRPr="0000175E">
        <w:t>Humidity</w:t>
      </w:r>
    </w:p>
    <w:p w14:paraId="043E4523" w14:textId="77777777" w:rsidR="00B83006" w:rsidRPr="0000175E" w:rsidRDefault="00B83006" w:rsidP="00CE201A">
      <w:pPr>
        <w:pStyle w:val="ListParagraph"/>
        <w:numPr>
          <w:ilvl w:val="0"/>
          <w:numId w:val="18"/>
        </w:numPr>
      </w:pPr>
      <w:r w:rsidRPr="0000175E">
        <w:t>Ambient Light Strength</w:t>
      </w:r>
    </w:p>
    <w:p w14:paraId="63EF140C" w14:textId="77777777" w:rsidR="00B83006" w:rsidRPr="0000175E" w:rsidRDefault="00B83006" w:rsidP="00B83006">
      <w:pPr>
        <w:rPr>
          <w:b/>
        </w:rPr>
      </w:pPr>
      <w:r w:rsidRPr="0000175E">
        <w:rPr>
          <w:b/>
        </w:rPr>
        <w:lastRenderedPageBreak/>
        <w:t>I believe this already in 1NF as there is no repeating data</w:t>
      </w:r>
    </w:p>
    <w:p w14:paraId="65E1035F" w14:textId="77777777" w:rsidR="00B83006" w:rsidRPr="0000175E" w:rsidRDefault="00B83006" w:rsidP="00310530">
      <w:pPr>
        <w:pStyle w:val="Heading4"/>
      </w:pPr>
      <w:bookmarkStart w:id="112" w:name="_Toc515490954"/>
      <w:r w:rsidRPr="0000175E">
        <w:t>Maintenance Log</w:t>
      </w:r>
      <w:bookmarkEnd w:id="112"/>
    </w:p>
    <w:p w14:paraId="044B4CC0" w14:textId="77777777" w:rsidR="00B83006" w:rsidRPr="0000175E" w:rsidRDefault="00B83006" w:rsidP="00CE201A">
      <w:pPr>
        <w:pStyle w:val="ListParagraph"/>
        <w:numPr>
          <w:ilvl w:val="0"/>
          <w:numId w:val="19"/>
        </w:numPr>
      </w:pPr>
      <w:r w:rsidRPr="0000175E">
        <w:t>Status</w:t>
      </w:r>
    </w:p>
    <w:p w14:paraId="57CC112E" w14:textId="77777777" w:rsidR="00B83006" w:rsidRPr="0000175E" w:rsidRDefault="00B83006" w:rsidP="00CE201A">
      <w:pPr>
        <w:pStyle w:val="ListParagraph"/>
        <w:numPr>
          <w:ilvl w:val="0"/>
          <w:numId w:val="19"/>
        </w:numPr>
      </w:pPr>
      <w:r w:rsidRPr="0000175E">
        <w:t>Date</w:t>
      </w:r>
    </w:p>
    <w:p w14:paraId="4ABBEABA" w14:textId="77777777" w:rsidR="00B83006" w:rsidRPr="0000175E" w:rsidRDefault="00B83006" w:rsidP="00CE201A">
      <w:pPr>
        <w:pStyle w:val="ListParagraph"/>
        <w:numPr>
          <w:ilvl w:val="0"/>
          <w:numId w:val="19"/>
        </w:numPr>
      </w:pPr>
      <w:r w:rsidRPr="0000175E">
        <w:t>Comments</w:t>
      </w:r>
    </w:p>
    <w:p w14:paraId="2628B352" w14:textId="77777777" w:rsidR="00B83006" w:rsidRPr="0000175E" w:rsidRDefault="00B83006" w:rsidP="00B83006">
      <w:pPr>
        <w:rPr>
          <w:b/>
        </w:rPr>
      </w:pPr>
      <w:r w:rsidRPr="0000175E">
        <w:rPr>
          <w:b/>
        </w:rPr>
        <w:t>I believe this already in 1NF as there is no repeating data</w:t>
      </w:r>
    </w:p>
    <w:p w14:paraId="02740ACA" w14:textId="77777777" w:rsidR="00B83006" w:rsidRPr="0000175E" w:rsidRDefault="00B83006" w:rsidP="00310530">
      <w:pPr>
        <w:pStyle w:val="Heading4"/>
      </w:pPr>
      <w:bookmarkStart w:id="113" w:name="_Toc515490955"/>
      <w:r w:rsidRPr="0000175E">
        <w:t>Part</w:t>
      </w:r>
      <w:bookmarkEnd w:id="113"/>
    </w:p>
    <w:p w14:paraId="38CE8B20" w14:textId="77777777" w:rsidR="00B83006" w:rsidRPr="0000175E" w:rsidRDefault="00B83006" w:rsidP="00CE201A">
      <w:pPr>
        <w:pStyle w:val="ListParagraph"/>
        <w:numPr>
          <w:ilvl w:val="0"/>
          <w:numId w:val="20"/>
        </w:numPr>
      </w:pPr>
      <w:r w:rsidRPr="0000175E">
        <w:t>PartID(PK)</w:t>
      </w:r>
    </w:p>
    <w:p w14:paraId="66BC16C1" w14:textId="77777777" w:rsidR="00B83006" w:rsidRPr="0000175E" w:rsidRDefault="00B83006" w:rsidP="00CE201A">
      <w:pPr>
        <w:pStyle w:val="ListParagraph"/>
        <w:numPr>
          <w:ilvl w:val="0"/>
          <w:numId w:val="20"/>
        </w:numPr>
      </w:pPr>
      <w:r w:rsidRPr="0000175E">
        <w:t>Part Status</w:t>
      </w:r>
    </w:p>
    <w:p w14:paraId="58C1C992" w14:textId="77777777" w:rsidR="00B83006" w:rsidRPr="0000175E" w:rsidRDefault="00B83006" w:rsidP="00B83006">
      <w:pPr>
        <w:rPr>
          <w:b/>
        </w:rPr>
      </w:pPr>
      <w:r w:rsidRPr="0000175E">
        <w:rPr>
          <w:b/>
        </w:rPr>
        <w:t>I believe this already in 1NF as there is no repeating data</w:t>
      </w:r>
    </w:p>
    <w:p w14:paraId="1D5ECF9E" w14:textId="77777777" w:rsidR="00B83006" w:rsidRPr="0000175E" w:rsidRDefault="00B83006" w:rsidP="00310530">
      <w:pPr>
        <w:pStyle w:val="Heading4"/>
      </w:pPr>
      <w:bookmarkStart w:id="114" w:name="_Toc515490956"/>
      <w:r w:rsidRPr="0000175E">
        <w:t>Suppliers</w:t>
      </w:r>
      <w:bookmarkEnd w:id="114"/>
    </w:p>
    <w:p w14:paraId="594F9140" w14:textId="77777777" w:rsidR="00B83006" w:rsidRPr="0000175E" w:rsidRDefault="00B83006" w:rsidP="00CE201A">
      <w:pPr>
        <w:pStyle w:val="ListParagraph"/>
        <w:numPr>
          <w:ilvl w:val="0"/>
          <w:numId w:val="21"/>
        </w:numPr>
      </w:pPr>
      <w:r w:rsidRPr="0000175E">
        <w:t>Company Name(PK)</w:t>
      </w:r>
    </w:p>
    <w:p w14:paraId="5C842E92" w14:textId="77777777" w:rsidR="00B83006" w:rsidRPr="0000175E" w:rsidRDefault="00B83006" w:rsidP="00CE201A">
      <w:pPr>
        <w:pStyle w:val="ListParagraph"/>
        <w:numPr>
          <w:ilvl w:val="0"/>
          <w:numId w:val="21"/>
        </w:numPr>
      </w:pPr>
      <w:r w:rsidRPr="0000175E">
        <w:t>PhoneNo</w:t>
      </w:r>
    </w:p>
    <w:p w14:paraId="55FB8D93" w14:textId="77777777" w:rsidR="00B83006" w:rsidRPr="0000175E" w:rsidRDefault="00B83006" w:rsidP="00CE201A">
      <w:pPr>
        <w:pStyle w:val="ListParagraph"/>
        <w:numPr>
          <w:ilvl w:val="0"/>
          <w:numId w:val="21"/>
        </w:numPr>
      </w:pPr>
      <w:r w:rsidRPr="0000175E">
        <w:t>Address</w:t>
      </w:r>
    </w:p>
    <w:p w14:paraId="2E7327E1" w14:textId="77777777" w:rsidR="00B83006" w:rsidRPr="0000175E" w:rsidRDefault="00B83006" w:rsidP="00CE201A">
      <w:pPr>
        <w:pStyle w:val="ListParagraph"/>
        <w:numPr>
          <w:ilvl w:val="0"/>
          <w:numId w:val="21"/>
        </w:numPr>
      </w:pPr>
      <w:r w:rsidRPr="0000175E">
        <w:t>Email</w:t>
      </w:r>
    </w:p>
    <w:p w14:paraId="12CDB6A9" w14:textId="77777777" w:rsidR="00B83006" w:rsidRPr="0000175E" w:rsidRDefault="00B83006" w:rsidP="00B83006">
      <w:pPr>
        <w:rPr>
          <w:b/>
        </w:rPr>
      </w:pPr>
      <w:r w:rsidRPr="0000175E">
        <w:rPr>
          <w:b/>
        </w:rPr>
        <w:t>I believe this already in 1NF as there is no repeating data</w:t>
      </w:r>
    </w:p>
    <w:p w14:paraId="78E535A7" w14:textId="77777777" w:rsidR="00B83006" w:rsidRPr="0000175E" w:rsidRDefault="00B83006" w:rsidP="00310530">
      <w:pPr>
        <w:pStyle w:val="Heading4"/>
      </w:pPr>
      <w:bookmarkStart w:id="115" w:name="_Toc515490957"/>
      <w:r w:rsidRPr="0000175E">
        <w:t>Camera Views</w:t>
      </w:r>
      <w:bookmarkEnd w:id="115"/>
    </w:p>
    <w:p w14:paraId="0C4833B8" w14:textId="77777777" w:rsidR="00B83006" w:rsidRPr="0000175E" w:rsidRDefault="00B83006" w:rsidP="00CE201A">
      <w:pPr>
        <w:pStyle w:val="ListParagraph"/>
        <w:numPr>
          <w:ilvl w:val="0"/>
          <w:numId w:val="22"/>
        </w:numPr>
      </w:pPr>
      <w:r w:rsidRPr="0000175E">
        <w:t>Camera Views(PK)</w:t>
      </w:r>
    </w:p>
    <w:p w14:paraId="48F4CA9F" w14:textId="77777777" w:rsidR="00B83006" w:rsidRPr="0000175E" w:rsidRDefault="00B83006" w:rsidP="00B83006">
      <w:pPr>
        <w:rPr>
          <w:b/>
        </w:rPr>
      </w:pPr>
      <w:r w:rsidRPr="0000175E">
        <w:rPr>
          <w:b/>
        </w:rPr>
        <w:t>I believe this already in 1NF as there is no repeating data</w:t>
      </w:r>
    </w:p>
    <w:p w14:paraId="720E191D" w14:textId="77777777" w:rsidR="00B83006" w:rsidRPr="0000175E" w:rsidRDefault="00B83006" w:rsidP="00310530">
      <w:pPr>
        <w:pStyle w:val="Heading4"/>
      </w:pPr>
      <w:bookmarkStart w:id="116" w:name="_Toc515490958"/>
      <w:r w:rsidRPr="0000175E">
        <w:t>User Account</w:t>
      </w:r>
      <w:bookmarkEnd w:id="116"/>
    </w:p>
    <w:p w14:paraId="21E66832" w14:textId="77777777" w:rsidR="00B83006" w:rsidRPr="0000175E" w:rsidRDefault="00B83006" w:rsidP="00CE201A">
      <w:pPr>
        <w:pStyle w:val="ListParagraph"/>
        <w:numPr>
          <w:ilvl w:val="0"/>
          <w:numId w:val="23"/>
        </w:numPr>
        <w:rPr>
          <w:highlight w:val="yellow"/>
        </w:rPr>
      </w:pPr>
      <w:r w:rsidRPr="0000175E">
        <w:rPr>
          <w:highlight w:val="yellow"/>
        </w:rPr>
        <w:t>User Name(PK)</w:t>
      </w:r>
    </w:p>
    <w:p w14:paraId="1F3806FB" w14:textId="77777777" w:rsidR="00B83006" w:rsidRPr="0000175E" w:rsidRDefault="00B83006" w:rsidP="00CE201A">
      <w:pPr>
        <w:pStyle w:val="ListParagraph"/>
        <w:numPr>
          <w:ilvl w:val="0"/>
          <w:numId w:val="23"/>
        </w:numPr>
        <w:rPr>
          <w:highlight w:val="red"/>
        </w:rPr>
      </w:pPr>
      <w:r w:rsidRPr="0000175E">
        <w:rPr>
          <w:highlight w:val="red"/>
        </w:rPr>
        <w:t>Email</w:t>
      </w:r>
    </w:p>
    <w:p w14:paraId="4370833B" w14:textId="77777777" w:rsidR="00B83006" w:rsidRPr="0000175E" w:rsidRDefault="00B83006" w:rsidP="00CE201A">
      <w:pPr>
        <w:pStyle w:val="ListParagraph"/>
        <w:numPr>
          <w:ilvl w:val="0"/>
          <w:numId w:val="23"/>
        </w:numPr>
        <w:rPr>
          <w:highlight w:val="red"/>
        </w:rPr>
      </w:pPr>
      <w:r w:rsidRPr="0000175E">
        <w:rPr>
          <w:highlight w:val="red"/>
        </w:rPr>
        <w:t>PhoneNo</w:t>
      </w:r>
    </w:p>
    <w:p w14:paraId="4E67432D" w14:textId="77777777" w:rsidR="00B83006" w:rsidRPr="0000175E" w:rsidRDefault="00B83006" w:rsidP="00CE201A">
      <w:pPr>
        <w:pStyle w:val="ListParagraph"/>
        <w:numPr>
          <w:ilvl w:val="0"/>
          <w:numId w:val="23"/>
        </w:numPr>
        <w:rPr>
          <w:highlight w:val="red"/>
        </w:rPr>
      </w:pPr>
      <w:r w:rsidRPr="0000175E">
        <w:rPr>
          <w:highlight w:val="red"/>
        </w:rPr>
        <w:t>Name (First, Last)</w:t>
      </w:r>
    </w:p>
    <w:p w14:paraId="6A88FFE5" w14:textId="77777777" w:rsidR="00B83006" w:rsidRPr="0000175E" w:rsidRDefault="00B83006" w:rsidP="00B83006">
      <w:r w:rsidRPr="0000175E">
        <w:rPr>
          <w:highlight w:val="yellow"/>
        </w:rPr>
        <w:t>User Account</w:t>
      </w:r>
    </w:p>
    <w:p w14:paraId="24CDD946" w14:textId="77777777" w:rsidR="00B83006" w:rsidRPr="0000175E" w:rsidRDefault="00B83006" w:rsidP="00CE201A">
      <w:pPr>
        <w:pStyle w:val="ListParagraph"/>
        <w:numPr>
          <w:ilvl w:val="0"/>
          <w:numId w:val="26"/>
        </w:numPr>
      </w:pPr>
      <w:r w:rsidRPr="0000175E">
        <w:t>User Name(PK)</w:t>
      </w:r>
    </w:p>
    <w:p w14:paraId="0815072F" w14:textId="77777777" w:rsidR="00B83006" w:rsidRPr="0000175E" w:rsidRDefault="00B83006" w:rsidP="00B83006">
      <w:pPr>
        <w:rPr>
          <w:highlight w:val="red"/>
        </w:rPr>
      </w:pPr>
      <w:r w:rsidRPr="0000175E">
        <w:rPr>
          <w:highlight w:val="red"/>
        </w:rPr>
        <w:t>Subscriber Details</w:t>
      </w:r>
    </w:p>
    <w:p w14:paraId="29C144C2" w14:textId="77777777" w:rsidR="00B83006" w:rsidRPr="0000175E" w:rsidRDefault="00B83006" w:rsidP="00CE201A">
      <w:pPr>
        <w:pStyle w:val="ListParagraph"/>
        <w:numPr>
          <w:ilvl w:val="0"/>
          <w:numId w:val="27"/>
        </w:numPr>
      </w:pPr>
      <w:r w:rsidRPr="0000175E">
        <w:t>First Name</w:t>
      </w:r>
    </w:p>
    <w:p w14:paraId="7677802B" w14:textId="77777777" w:rsidR="00B83006" w:rsidRPr="0000175E" w:rsidRDefault="00B83006" w:rsidP="00CE201A">
      <w:pPr>
        <w:pStyle w:val="ListParagraph"/>
        <w:numPr>
          <w:ilvl w:val="0"/>
          <w:numId w:val="27"/>
        </w:numPr>
      </w:pPr>
      <w:r w:rsidRPr="0000175E">
        <w:t>Last Name</w:t>
      </w:r>
    </w:p>
    <w:p w14:paraId="617CEC94" w14:textId="77777777" w:rsidR="00B83006" w:rsidRPr="0000175E" w:rsidRDefault="00B83006" w:rsidP="00CE201A">
      <w:pPr>
        <w:pStyle w:val="ListParagraph"/>
        <w:numPr>
          <w:ilvl w:val="0"/>
          <w:numId w:val="27"/>
        </w:numPr>
      </w:pPr>
      <w:r w:rsidRPr="0000175E">
        <w:t>Email</w:t>
      </w:r>
    </w:p>
    <w:p w14:paraId="108CC675" w14:textId="77777777" w:rsidR="00B83006" w:rsidRDefault="00B83006" w:rsidP="00CE201A">
      <w:pPr>
        <w:pStyle w:val="ListParagraph"/>
        <w:numPr>
          <w:ilvl w:val="0"/>
          <w:numId w:val="27"/>
        </w:numPr>
      </w:pPr>
      <w:r w:rsidRPr="0000175E">
        <w:t>PhoneNo</w:t>
      </w:r>
    </w:p>
    <w:p w14:paraId="03A61E12" w14:textId="385FAED0" w:rsidR="00B83006" w:rsidRDefault="00B83006" w:rsidP="00D25695"/>
    <w:p w14:paraId="49C223E0" w14:textId="43AB7CF1" w:rsidR="00D25695" w:rsidRDefault="00D25695" w:rsidP="00D25695"/>
    <w:p w14:paraId="24E514ED" w14:textId="77777777" w:rsidR="00D25695" w:rsidRPr="0000175E" w:rsidRDefault="00D25695" w:rsidP="00D25695"/>
    <w:p w14:paraId="16DC486C" w14:textId="77777777" w:rsidR="00B83006" w:rsidRPr="0000175E" w:rsidRDefault="00B83006" w:rsidP="00310530">
      <w:pPr>
        <w:pStyle w:val="Heading4"/>
      </w:pPr>
      <w:bookmarkStart w:id="117" w:name="_Toc515490959"/>
      <w:r w:rsidRPr="0000175E">
        <w:lastRenderedPageBreak/>
        <w:t>Subscription Type</w:t>
      </w:r>
      <w:bookmarkEnd w:id="117"/>
    </w:p>
    <w:p w14:paraId="1BD30D56" w14:textId="77777777" w:rsidR="00B83006" w:rsidRPr="0000175E" w:rsidRDefault="00B83006" w:rsidP="00CE201A">
      <w:pPr>
        <w:pStyle w:val="ListParagraph"/>
        <w:numPr>
          <w:ilvl w:val="0"/>
          <w:numId w:val="24"/>
        </w:numPr>
      </w:pPr>
      <w:r w:rsidRPr="0000175E">
        <w:t>Camera Control</w:t>
      </w:r>
    </w:p>
    <w:p w14:paraId="0AB35544" w14:textId="77777777" w:rsidR="00B83006" w:rsidRPr="0000175E" w:rsidRDefault="00B83006" w:rsidP="00CE201A">
      <w:pPr>
        <w:pStyle w:val="ListParagraph"/>
        <w:numPr>
          <w:ilvl w:val="0"/>
          <w:numId w:val="24"/>
        </w:numPr>
      </w:pPr>
      <w:r w:rsidRPr="0000175E">
        <w:t>Movement Control</w:t>
      </w:r>
    </w:p>
    <w:p w14:paraId="1CDACDF3" w14:textId="77777777" w:rsidR="00B83006" w:rsidRPr="0000175E" w:rsidRDefault="00B83006" w:rsidP="00CE201A">
      <w:pPr>
        <w:pStyle w:val="ListParagraph"/>
        <w:numPr>
          <w:ilvl w:val="0"/>
          <w:numId w:val="24"/>
        </w:numPr>
      </w:pPr>
      <w:r w:rsidRPr="0000175E">
        <w:t>Data Access</w:t>
      </w:r>
    </w:p>
    <w:p w14:paraId="111B9841" w14:textId="77777777" w:rsidR="00B83006" w:rsidRPr="0000175E" w:rsidRDefault="00B83006" w:rsidP="00CE201A">
      <w:pPr>
        <w:pStyle w:val="ListParagraph"/>
        <w:numPr>
          <w:ilvl w:val="0"/>
          <w:numId w:val="24"/>
        </w:numPr>
      </w:pPr>
      <w:r w:rsidRPr="0000175E">
        <w:t>Cost</w:t>
      </w:r>
    </w:p>
    <w:p w14:paraId="6AACB932" w14:textId="77777777" w:rsidR="00B83006" w:rsidRPr="0000175E" w:rsidRDefault="00B83006" w:rsidP="00CE201A">
      <w:pPr>
        <w:pStyle w:val="ListParagraph"/>
        <w:numPr>
          <w:ilvl w:val="0"/>
          <w:numId w:val="24"/>
        </w:numPr>
      </w:pPr>
      <w:r w:rsidRPr="0000175E">
        <w:t>Standard</w:t>
      </w:r>
    </w:p>
    <w:p w14:paraId="7F49AD38" w14:textId="77777777" w:rsidR="00B83006" w:rsidRPr="0000175E" w:rsidRDefault="00B83006" w:rsidP="00CE201A">
      <w:pPr>
        <w:pStyle w:val="ListParagraph"/>
        <w:numPr>
          <w:ilvl w:val="0"/>
          <w:numId w:val="24"/>
        </w:numPr>
      </w:pPr>
      <w:r w:rsidRPr="0000175E">
        <w:t>Gold</w:t>
      </w:r>
    </w:p>
    <w:p w14:paraId="4887396D" w14:textId="77777777" w:rsidR="00B83006" w:rsidRPr="0000175E" w:rsidRDefault="00B83006" w:rsidP="00CE201A">
      <w:pPr>
        <w:pStyle w:val="ListParagraph"/>
        <w:numPr>
          <w:ilvl w:val="0"/>
          <w:numId w:val="24"/>
        </w:numPr>
      </w:pPr>
      <w:r w:rsidRPr="0000175E">
        <w:t>Platinum</w:t>
      </w:r>
    </w:p>
    <w:p w14:paraId="06B2DCA6" w14:textId="77777777" w:rsidR="00B83006" w:rsidRPr="0000175E" w:rsidRDefault="00B83006" w:rsidP="00CE201A">
      <w:pPr>
        <w:pStyle w:val="ListParagraph"/>
        <w:numPr>
          <w:ilvl w:val="0"/>
          <w:numId w:val="24"/>
        </w:numPr>
      </w:pPr>
      <w:r w:rsidRPr="0000175E">
        <w:t>Super Platinum</w:t>
      </w:r>
    </w:p>
    <w:p w14:paraId="16C77BD0" w14:textId="77777777" w:rsidR="00B83006" w:rsidRPr="0000175E" w:rsidRDefault="00B83006" w:rsidP="00B83006">
      <w:pPr>
        <w:rPr>
          <w:b/>
        </w:rPr>
      </w:pPr>
      <w:r w:rsidRPr="0000175E">
        <w:rPr>
          <w:b/>
        </w:rPr>
        <w:t>I believe this already in 1NF as there is no repeating data</w:t>
      </w:r>
    </w:p>
    <w:p w14:paraId="7DE5942E" w14:textId="77777777" w:rsidR="00B83006" w:rsidRPr="00310530" w:rsidRDefault="00B83006" w:rsidP="00310530">
      <w:pPr>
        <w:pStyle w:val="Heading4"/>
      </w:pPr>
      <w:bookmarkStart w:id="118" w:name="_Toc515490960"/>
      <w:r w:rsidRPr="00310530">
        <w:t>Droving Zone</w:t>
      </w:r>
      <w:bookmarkEnd w:id="118"/>
    </w:p>
    <w:p w14:paraId="6B729CB3" w14:textId="77777777" w:rsidR="00B83006" w:rsidRPr="0000175E" w:rsidRDefault="00B83006" w:rsidP="00CE201A">
      <w:pPr>
        <w:pStyle w:val="ListParagraph"/>
        <w:numPr>
          <w:ilvl w:val="0"/>
          <w:numId w:val="25"/>
        </w:numPr>
        <w:rPr>
          <w:highlight w:val="yellow"/>
        </w:rPr>
      </w:pPr>
      <w:r w:rsidRPr="0000175E">
        <w:rPr>
          <w:highlight w:val="yellow"/>
        </w:rPr>
        <w:t>Region(PK)</w:t>
      </w:r>
    </w:p>
    <w:p w14:paraId="26F25FC3" w14:textId="77777777" w:rsidR="00B83006" w:rsidRPr="0000175E" w:rsidRDefault="00B83006" w:rsidP="00CE201A">
      <w:pPr>
        <w:pStyle w:val="ListParagraph"/>
        <w:numPr>
          <w:ilvl w:val="0"/>
          <w:numId w:val="25"/>
        </w:numPr>
        <w:rPr>
          <w:highlight w:val="yellow"/>
        </w:rPr>
      </w:pPr>
      <w:r w:rsidRPr="0000175E">
        <w:rPr>
          <w:highlight w:val="yellow"/>
        </w:rPr>
        <w:t>Region Type</w:t>
      </w:r>
    </w:p>
    <w:p w14:paraId="3B50827F" w14:textId="77777777" w:rsidR="00B83006" w:rsidRPr="0000175E" w:rsidRDefault="00B83006" w:rsidP="00CE201A">
      <w:pPr>
        <w:pStyle w:val="ListParagraph"/>
        <w:numPr>
          <w:ilvl w:val="0"/>
          <w:numId w:val="25"/>
        </w:numPr>
        <w:rPr>
          <w:highlight w:val="red"/>
        </w:rPr>
      </w:pPr>
      <w:r w:rsidRPr="0000175E">
        <w:rPr>
          <w:highlight w:val="red"/>
        </w:rPr>
        <w:t>Maximum Altitude</w:t>
      </w:r>
    </w:p>
    <w:p w14:paraId="1AAB26FE" w14:textId="77777777" w:rsidR="00B83006" w:rsidRPr="0000175E" w:rsidRDefault="00B83006" w:rsidP="00CE201A">
      <w:pPr>
        <w:pStyle w:val="ListParagraph"/>
        <w:numPr>
          <w:ilvl w:val="0"/>
          <w:numId w:val="25"/>
        </w:numPr>
        <w:rPr>
          <w:highlight w:val="red"/>
        </w:rPr>
      </w:pPr>
      <w:r w:rsidRPr="0000175E">
        <w:rPr>
          <w:highlight w:val="red"/>
        </w:rPr>
        <w:t>Minimum Altitude</w:t>
      </w:r>
    </w:p>
    <w:p w14:paraId="3303A47B" w14:textId="77777777" w:rsidR="00B83006" w:rsidRPr="0000175E" w:rsidRDefault="00B83006" w:rsidP="00CE201A">
      <w:pPr>
        <w:pStyle w:val="ListParagraph"/>
        <w:numPr>
          <w:ilvl w:val="0"/>
          <w:numId w:val="25"/>
        </w:numPr>
        <w:rPr>
          <w:highlight w:val="red"/>
        </w:rPr>
      </w:pPr>
      <w:r w:rsidRPr="0000175E">
        <w:rPr>
          <w:highlight w:val="red"/>
        </w:rPr>
        <w:t>Longitude</w:t>
      </w:r>
    </w:p>
    <w:p w14:paraId="2DC9E418" w14:textId="77777777" w:rsidR="00B83006" w:rsidRPr="0000175E" w:rsidRDefault="00B83006" w:rsidP="00CE201A">
      <w:pPr>
        <w:pStyle w:val="ListParagraph"/>
        <w:numPr>
          <w:ilvl w:val="0"/>
          <w:numId w:val="25"/>
        </w:numPr>
        <w:rPr>
          <w:highlight w:val="red"/>
        </w:rPr>
      </w:pPr>
      <w:r w:rsidRPr="0000175E">
        <w:rPr>
          <w:highlight w:val="red"/>
        </w:rPr>
        <w:t>Latitude</w:t>
      </w:r>
    </w:p>
    <w:p w14:paraId="3540254A" w14:textId="77777777" w:rsidR="00B83006" w:rsidRPr="0000175E" w:rsidRDefault="00B83006" w:rsidP="00CE201A">
      <w:pPr>
        <w:pStyle w:val="ListParagraph"/>
        <w:numPr>
          <w:ilvl w:val="0"/>
          <w:numId w:val="25"/>
        </w:numPr>
        <w:rPr>
          <w:highlight w:val="red"/>
        </w:rPr>
      </w:pPr>
      <w:r w:rsidRPr="0000175E">
        <w:rPr>
          <w:highlight w:val="red"/>
        </w:rPr>
        <w:t>Region Size</w:t>
      </w:r>
    </w:p>
    <w:p w14:paraId="78E3670A" w14:textId="77777777" w:rsidR="00B83006" w:rsidRPr="0000175E" w:rsidRDefault="00B83006" w:rsidP="00B83006">
      <w:r w:rsidRPr="0000175E">
        <w:rPr>
          <w:highlight w:val="yellow"/>
        </w:rPr>
        <w:t>Droving Zone</w:t>
      </w:r>
    </w:p>
    <w:p w14:paraId="46F4DEB2" w14:textId="77777777" w:rsidR="00B83006" w:rsidRPr="0000175E" w:rsidRDefault="00B83006" w:rsidP="00CE201A">
      <w:pPr>
        <w:pStyle w:val="ListParagraph"/>
        <w:numPr>
          <w:ilvl w:val="0"/>
          <w:numId w:val="28"/>
        </w:numPr>
      </w:pPr>
      <w:r w:rsidRPr="0000175E">
        <w:t>Region(PK)</w:t>
      </w:r>
    </w:p>
    <w:p w14:paraId="3B103A71" w14:textId="77777777" w:rsidR="00B83006" w:rsidRPr="0000175E" w:rsidRDefault="00B83006" w:rsidP="00CE201A">
      <w:pPr>
        <w:pStyle w:val="ListParagraph"/>
        <w:numPr>
          <w:ilvl w:val="0"/>
          <w:numId w:val="28"/>
        </w:numPr>
      </w:pPr>
      <w:r w:rsidRPr="0000175E">
        <w:t>Region Type</w:t>
      </w:r>
    </w:p>
    <w:p w14:paraId="789ECA7A" w14:textId="77777777" w:rsidR="00B83006" w:rsidRPr="0000175E" w:rsidRDefault="00B83006" w:rsidP="00B83006">
      <w:pPr>
        <w:rPr>
          <w:highlight w:val="red"/>
        </w:rPr>
      </w:pPr>
      <w:r w:rsidRPr="0000175E">
        <w:rPr>
          <w:highlight w:val="red"/>
        </w:rPr>
        <w:t>Droving Size</w:t>
      </w:r>
    </w:p>
    <w:p w14:paraId="7ECAAAD2" w14:textId="77777777" w:rsidR="00B83006" w:rsidRPr="0000175E" w:rsidRDefault="00B83006" w:rsidP="00CE201A">
      <w:pPr>
        <w:pStyle w:val="ListParagraph"/>
        <w:numPr>
          <w:ilvl w:val="0"/>
          <w:numId w:val="29"/>
        </w:numPr>
      </w:pPr>
      <w:r w:rsidRPr="0000175E">
        <w:t>Maximum Altitude</w:t>
      </w:r>
    </w:p>
    <w:p w14:paraId="400827E9" w14:textId="77777777" w:rsidR="00B83006" w:rsidRPr="0000175E" w:rsidRDefault="00B83006" w:rsidP="00CE201A">
      <w:pPr>
        <w:pStyle w:val="ListParagraph"/>
        <w:numPr>
          <w:ilvl w:val="0"/>
          <w:numId w:val="29"/>
        </w:numPr>
      </w:pPr>
      <w:r w:rsidRPr="0000175E">
        <w:t>Minimum Altitude</w:t>
      </w:r>
    </w:p>
    <w:p w14:paraId="13EFE599" w14:textId="77777777" w:rsidR="00B83006" w:rsidRPr="0000175E" w:rsidRDefault="00B83006" w:rsidP="00CE201A">
      <w:pPr>
        <w:pStyle w:val="ListParagraph"/>
        <w:numPr>
          <w:ilvl w:val="0"/>
          <w:numId w:val="29"/>
        </w:numPr>
      </w:pPr>
      <w:r w:rsidRPr="0000175E">
        <w:t>Longitude</w:t>
      </w:r>
    </w:p>
    <w:p w14:paraId="7547CAC9" w14:textId="77777777" w:rsidR="00B83006" w:rsidRPr="0000175E" w:rsidRDefault="00B83006" w:rsidP="00CE201A">
      <w:pPr>
        <w:pStyle w:val="ListParagraph"/>
        <w:numPr>
          <w:ilvl w:val="0"/>
          <w:numId w:val="29"/>
        </w:numPr>
      </w:pPr>
      <w:r w:rsidRPr="0000175E">
        <w:t>Latitude</w:t>
      </w:r>
    </w:p>
    <w:p w14:paraId="5E3B87AA" w14:textId="77777777" w:rsidR="00B83006" w:rsidRPr="0000175E" w:rsidRDefault="00B83006" w:rsidP="00CE201A">
      <w:pPr>
        <w:pStyle w:val="ListParagraph"/>
        <w:numPr>
          <w:ilvl w:val="0"/>
          <w:numId w:val="29"/>
        </w:numPr>
      </w:pPr>
      <w:r w:rsidRPr="0000175E">
        <w:t>Region Size</w:t>
      </w:r>
    </w:p>
    <w:p w14:paraId="2CD06E55" w14:textId="77777777" w:rsidR="00B83006" w:rsidRPr="0000175E" w:rsidRDefault="00B83006" w:rsidP="00310530">
      <w:pPr>
        <w:pStyle w:val="Heading4"/>
      </w:pPr>
      <w:bookmarkStart w:id="119" w:name="_Toc515490961"/>
      <w:r w:rsidRPr="0000175E">
        <w:t>Staff</w:t>
      </w:r>
      <w:bookmarkEnd w:id="119"/>
    </w:p>
    <w:p w14:paraId="53258A18" w14:textId="77777777" w:rsidR="00B83006" w:rsidRPr="0000175E" w:rsidRDefault="00B83006" w:rsidP="00CE201A">
      <w:pPr>
        <w:pStyle w:val="ListParagraph"/>
        <w:numPr>
          <w:ilvl w:val="0"/>
          <w:numId w:val="31"/>
        </w:numPr>
      </w:pPr>
      <w:r w:rsidRPr="0000175E">
        <w:t>EmployeeNo(PK)</w:t>
      </w:r>
    </w:p>
    <w:p w14:paraId="622FA50A" w14:textId="77777777" w:rsidR="00B83006" w:rsidRDefault="00B83006" w:rsidP="00B83006">
      <w:pPr>
        <w:rPr>
          <w:b/>
        </w:rPr>
      </w:pPr>
      <w:r w:rsidRPr="0000175E">
        <w:rPr>
          <w:b/>
        </w:rPr>
        <w:t>I believe this already in 1NF as there is no repeating data</w:t>
      </w:r>
    </w:p>
    <w:p w14:paraId="58DB672B" w14:textId="77777777" w:rsidR="00B83006" w:rsidRDefault="00B83006" w:rsidP="00B83006">
      <w:pPr>
        <w:rPr>
          <w:b/>
        </w:rPr>
      </w:pPr>
    </w:p>
    <w:p w14:paraId="7411C418" w14:textId="77777777" w:rsidR="00B83006" w:rsidRDefault="00B83006" w:rsidP="00B83006">
      <w:pPr>
        <w:rPr>
          <w:b/>
        </w:rPr>
      </w:pPr>
    </w:p>
    <w:p w14:paraId="689CC700" w14:textId="77777777" w:rsidR="00B83006" w:rsidRDefault="00B83006" w:rsidP="00B83006">
      <w:pPr>
        <w:rPr>
          <w:b/>
        </w:rPr>
      </w:pPr>
    </w:p>
    <w:p w14:paraId="618B359F" w14:textId="77777777" w:rsidR="00B83006" w:rsidRDefault="00B83006" w:rsidP="00B83006">
      <w:pPr>
        <w:rPr>
          <w:b/>
        </w:rPr>
      </w:pPr>
    </w:p>
    <w:p w14:paraId="349500CF" w14:textId="77777777" w:rsidR="00B83006" w:rsidRDefault="00B83006" w:rsidP="00B83006">
      <w:pPr>
        <w:rPr>
          <w:b/>
        </w:rPr>
      </w:pPr>
    </w:p>
    <w:p w14:paraId="534CDC31" w14:textId="77777777" w:rsidR="00B83006" w:rsidRPr="0000175E" w:rsidRDefault="00B83006" w:rsidP="00B83006">
      <w:pPr>
        <w:rPr>
          <w:b/>
        </w:rPr>
      </w:pPr>
    </w:p>
    <w:p w14:paraId="46A81938" w14:textId="77777777" w:rsidR="00B83006" w:rsidRPr="0000175E" w:rsidRDefault="00B83006" w:rsidP="00310530">
      <w:pPr>
        <w:pStyle w:val="Heading4"/>
      </w:pPr>
      <w:bookmarkStart w:id="120" w:name="_Toc515490962"/>
      <w:r w:rsidRPr="0000175E">
        <w:lastRenderedPageBreak/>
        <w:t>AdminStaff</w:t>
      </w:r>
      <w:bookmarkEnd w:id="120"/>
    </w:p>
    <w:p w14:paraId="39DC55E2" w14:textId="77777777" w:rsidR="00B83006" w:rsidRPr="0000175E" w:rsidRDefault="00B83006" w:rsidP="00CE201A">
      <w:pPr>
        <w:pStyle w:val="ListParagraph"/>
        <w:numPr>
          <w:ilvl w:val="0"/>
          <w:numId w:val="138"/>
        </w:numPr>
        <w:rPr>
          <w:highlight w:val="green"/>
        </w:rPr>
      </w:pPr>
      <w:r w:rsidRPr="0000175E">
        <w:rPr>
          <w:highlight w:val="green"/>
        </w:rPr>
        <w:t>Name (First, Last)</w:t>
      </w:r>
    </w:p>
    <w:p w14:paraId="54D77F17" w14:textId="77777777" w:rsidR="00B83006" w:rsidRPr="0000175E" w:rsidRDefault="00B83006" w:rsidP="00CE201A">
      <w:pPr>
        <w:pStyle w:val="ListParagraph"/>
        <w:numPr>
          <w:ilvl w:val="0"/>
          <w:numId w:val="138"/>
        </w:numPr>
        <w:rPr>
          <w:highlight w:val="green"/>
        </w:rPr>
      </w:pPr>
      <w:r w:rsidRPr="0000175E">
        <w:rPr>
          <w:highlight w:val="green"/>
        </w:rPr>
        <w:t>Address</w:t>
      </w:r>
    </w:p>
    <w:p w14:paraId="6A3373D6" w14:textId="77777777" w:rsidR="00B83006" w:rsidRPr="0000175E" w:rsidRDefault="00B83006" w:rsidP="00CE201A">
      <w:pPr>
        <w:pStyle w:val="ListParagraph"/>
        <w:numPr>
          <w:ilvl w:val="0"/>
          <w:numId w:val="138"/>
        </w:numPr>
        <w:rPr>
          <w:highlight w:val="red"/>
        </w:rPr>
      </w:pPr>
      <w:r w:rsidRPr="0000175E">
        <w:rPr>
          <w:highlight w:val="red"/>
        </w:rPr>
        <w:t>Discount</w:t>
      </w:r>
    </w:p>
    <w:p w14:paraId="52EFDAD1" w14:textId="77777777" w:rsidR="00B83006" w:rsidRPr="0000175E" w:rsidRDefault="00B83006" w:rsidP="00CE201A">
      <w:pPr>
        <w:pStyle w:val="ListParagraph"/>
        <w:numPr>
          <w:ilvl w:val="0"/>
          <w:numId w:val="138"/>
        </w:numPr>
        <w:rPr>
          <w:highlight w:val="green"/>
        </w:rPr>
      </w:pPr>
      <w:r w:rsidRPr="0000175E">
        <w:rPr>
          <w:highlight w:val="green"/>
        </w:rPr>
        <w:t>DOB</w:t>
      </w:r>
    </w:p>
    <w:p w14:paraId="56AA6A5A" w14:textId="77777777" w:rsidR="00B83006" w:rsidRPr="0000175E" w:rsidRDefault="00B83006" w:rsidP="00CE201A">
      <w:pPr>
        <w:pStyle w:val="ListParagraph"/>
        <w:numPr>
          <w:ilvl w:val="0"/>
          <w:numId w:val="138"/>
        </w:numPr>
        <w:rPr>
          <w:highlight w:val="green"/>
        </w:rPr>
      </w:pPr>
      <w:r w:rsidRPr="0000175E">
        <w:rPr>
          <w:highlight w:val="green"/>
        </w:rPr>
        <w:t>PhoneNo</w:t>
      </w:r>
    </w:p>
    <w:p w14:paraId="62BEE425" w14:textId="77777777" w:rsidR="00B83006" w:rsidRPr="0000175E" w:rsidRDefault="00B83006" w:rsidP="00B83006">
      <w:r w:rsidRPr="0000175E">
        <w:rPr>
          <w:highlight w:val="red"/>
        </w:rPr>
        <w:t>AdminStaff</w:t>
      </w:r>
    </w:p>
    <w:p w14:paraId="50435D65" w14:textId="77777777" w:rsidR="00B83006" w:rsidRPr="0000175E" w:rsidRDefault="00B83006" w:rsidP="00CE201A">
      <w:pPr>
        <w:pStyle w:val="ListParagraph"/>
        <w:numPr>
          <w:ilvl w:val="0"/>
          <w:numId w:val="141"/>
        </w:numPr>
      </w:pPr>
      <w:r w:rsidRPr="0000175E">
        <w:t>Discount</w:t>
      </w:r>
    </w:p>
    <w:p w14:paraId="4362D27E" w14:textId="77777777" w:rsidR="00B83006" w:rsidRPr="0000175E" w:rsidRDefault="00B83006" w:rsidP="00B83006">
      <w:r w:rsidRPr="0000175E">
        <w:rPr>
          <w:highlight w:val="green"/>
        </w:rPr>
        <w:t>Staff Details</w:t>
      </w:r>
    </w:p>
    <w:p w14:paraId="41320DB4" w14:textId="77777777" w:rsidR="00B83006" w:rsidRPr="0000175E" w:rsidRDefault="00B83006" w:rsidP="00CE201A">
      <w:pPr>
        <w:pStyle w:val="ListParagraph"/>
        <w:numPr>
          <w:ilvl w:val="0"/>
          <w:numId w:val="140"/>
        </w:numPr>
      </w:pPr>
      <w:r w:rsidRPr="0000175E">
        <w:t>FirstName</w:t>
      </w:r>
    </w:p>
    <w:p w14:paraId="38449BBE" w14:textId="77777777" w:rsidR="00B83006" w:rsidRPr="0000175E" w:rsidRDefault="00B83006" w:rsidP="00CE201A">
      <w:pPr>
        <w:pStyle w:val="ListParagraph"/>
        <w:numPr>
          <w:ilvl w:val="0"/>
          <w:numId w:val="140"/>
        </w:numPr>
      </w:pPr>
      <w:r w:rsidRPr="0000175E">
        <w:t>LastName</w:t>
      </w:r>
    </w:p>
    <w:p w14:paraId="3B178A56" w14:textId="77777777" w:rsidR="00B83006" w:rsidRPr="0000175E" w:rsidRDefault="00B83006" w:rsidP="00CE201A">
      <w:pPr>
        <w:pStyle w:val="ListParagraph"/>
        <w:numPr>
          <w:ilvl w:val="0"/>
          <w:numId w:val="140"/>
        </w:numPr>
      </w:pPr>
      <w:r w:rsidRPr="0000175E">
        <w:t>Address</w:t>
      </w:r>
    </w:p>
    <w:p w14:paraId="1122D592" w14:textId="77777777" w:rsidR="00B83006" w:rsidRPr="0000175E" w:rsidRDefault="00B83006" w:rsidP="00CE201A">
      <w:pPr>
        <w:pStyle w:val="ListParagraph"/>
        <w:numPr>
          <w:ilvl w:val="0"/>
          <w:numId w:val="140"/>
        </w:numPr>
      </w:pPr>
      <w:r w:rsidRPr="0000175E">
        <w:t>DOB</w:t>
      </w:r>
    </w:p>
    <w:p w14:paraId="0067EABB" w14:textId="77777777" w:rsidR="00B83006" w:rsidRPr="0000175E" w:rsidRDefault="00B83006" w:rsidP="00CE201A">
      <w:pPr>
        <w:pStyle w:val="ListParagraph"/>
        <w:numPr>
          <w:ilvl w:val="0"/>
          <w:numId w:val="140"/>
        </w:numPr>
      </w:pPr>
      <w:r w:rsidRPr="0000175E">
        <w:t>PhoneNo</w:t>
      </w:r>
    </w:p>
    <w:p w14:paraId="2DA4AD40" w14:textId="77777777" w:rsidR="00B83006" w:rsidRPr="0000175E" w:rsidRDefault="00B83006" w:rsidP="00B83006">
      <w:pPr>
        <w:rPr>
          <w:b/>
        </w:rPr>
      </w:pPr>
      <w:r w:rsidRPr="0000175E">
        <w:rPr>
          <w:b/>
        </w:rPr>
        <w:t>Please Note That Staff Details will be One Table Used to store Details of both Admin staff and Sales Staff</w:t>
      </w:r>
    </w:p>
    <w:p w14:paraId="21973543" w14:textId="77777777" w:rsidR="00B83006" w:rsidRPr="0000175E" w:rsidRDefault="00B83006" w:rsidP="00310530">
      <w:pPr>
        <w:pStyle w:val="Heading4"/>
      </w:pPr>
      <w:bookmarkStart w:id="121" w:name="_Toc515490963"/>
      <w:r w:rsidRPr="0000175E">
        <w:t>SalesStaff</w:t>
      </w:r>
      <w:bookmarkEnd w:id="121"/>
    </w:p>
    <w:p w14:paraId="40E3185E" w14:textId="77777777" w:rsidR="00B83006" w:rsidRPr="0000175E" w:rsidRDefault="00B83006" w:rsidP="00CE201A">
      <w:pPr>
        <w:pStyle w:val="ListParagraph"/>
        <w:numPr>
          <w:ilvl w:val="0"/>
          <w:numId w:val="139"/>
        </w:numPr>
        <w:rPr>
          <w:highlight w:val="green"/>
        </w:rPr>
      </w:pPr>
      <w:r w:rsidRPr="0000175E">
        <w:rPr>
          <w:highlight w:val="green"/>
        </w:rPr>
        <w:t>Name (First, Last)</w:t>
      </w:r>
    </w:p>
    <w:p w14:paraId="632A9D7F" w14:textId="77777777" w:rsidR="00B83006" w:rsidRPr="0000175E" w:rsidRDefault="00B83006" w:rsidP="00CE201A">
      <w:pPr>
        <w:pStyle w:val="ListParagraph"/>
        <w:numPr>
          <w:ilvl w:val="0"/>
          <w:numId w:val="139"/>
        </w:numPr>
        <w:rPr>
          <w:highlight w:val="green"/>
        </w:rPr>
      </w:pPr>
      <w:r w:rsidRPr="0000175E">
        <w:rPr>
          <w:highlight w:val="green"/>
        </w:rPr>
        <w:t>Address</w:t>
      </w:r>
    </w:p>
    <w:p w14:paraId="74E8F8AF" w14:textId="77777777" w:rsidR="00B83006" w:rsidRPr="0000175E" w:rsidRDefault="00B83006" w:rsidP="00CE201A">
      <w:pPr>
        <w:pStyle w:val="ListParagraph"/>
        <w:numPr>
          <w:ilvl w:val="0"/>
          <w:numId w:val="139"/>
        </w:numPr>
        <w:rPr>
          <w:highlight w:val="red"/>
        </w:rPr>
      </w:pPr>
      <w:r w:rsidRPr="0000175E">
        <w:rPr>
          <w:highlight w:val="red"/>
        </w:rPr>
        <w:t>Discount</w:t>
      </w:r>
    </w:p>
    <w:p w14:paraId="289952D4" w14:textId="77777777" w:rsidR="00B83006" w:rsidRPr="0000175E" w:rsidRDefault="00B83006" w:rsidP="00CE201A">
      <w:pPr>
        <w:pStyle w:val="ListParagraph"/>
        <w:numPr>
          <w:ilvl w:val="0"/>
          <w:numId w:val="139"/>
        </w:numPr>
        <w:rPr>
          <w:highlight w:val="green"/>
        </w:rPr>
      </w:pPr>
      <w:r w:rsidRPr="0000175E">
        <w:rPr>
          <w:highlight w:val="green"/>
        </w:rPr>
        <w:t>DOB</w:t>
      </w:r>
    </w:p>
    <w:p w14:paraId="1D0B4F3B" w14:textId="77777777" w:rsidR="00B83006" w:rsidRPr="0000175E" w:rsidRDefault="00B83006" w:rsidP="00CE201A">
      <w:pPr>
        <w:pStyle w:val="ListParagraph"/>
        <w:numPr>
          <w:ilvl w:val="0"/>
          <w:numId w:val="139"/>
        </w:numPr>
        <w:rPr>
          <w:highlight w:val="green"/>
        </w:rPr>
      </w:pPr>
      <w:r w:rsidRPr="0000175E">
        <w:rPr>
          <w:highlight w:val="green"/>
        </w:rPr>
        <w:t>PhoneNo</w:t>
      </w:r>
    </w:p>
    <w:p w14:paraId="55EB5775" w14:textId="77777777" w:rsidR="00B83006" w:rsidRPr="0000175E" w:rsidRDefault="00B83006" w:rsidP="00B83006">
      <w:r w:rsidRPr="0000175E">
        <w:rPr>
          <w:highlight w:val="red"/>
        </w:rPr>
        <w:t>SalesStaff</w:t>
      </w:r>
    </w:p>
    <w:p w14:paraId="40871937" w14:textId="77777777" w:rsidR="00B83006" w:rsidRPr="0000175E" w:rsidRDefault="00B83006" w:rsidP="00CE201A">
      <w:pPr>
        <w:pStyle w:val="ListParagraph"/>
        <w:numPr>
          <w:ilvl w:val="0"/>
          <w:numId w:val="142"/>
        </w:numPr>
      </w:pPr>
      <w:r w:rsidRPr="0000175E">
        <w:t>Discount</w:t>
      </w:r>
    </w:p>
    <w:p w14:paraId="19DF3A89" w14:textId="77777777" w:rsidR="00B83006" w:rsidRPr="0000175E" w:rsidRDefault="00B83006" w:rsidP="00B83006">
      <w:r w:rsidRPr="0000175E">
        <w:rPr>
          <w:highlight w:val="green"/>
        </w:rPr>
        <w:t>Staff Details</w:t>
      </w:r>
    </w:p>
    <w:p w14:paraId="23D54E4C" w14:textId="77777777" w:rsidR="00B83006" w:rsidRPr="0000175E" w:rsidRDefault="00B83006" w:rsidP="00CE201A">
      <w:pPr>
        <w:pStyle w:val="ListParagraph"/>
        <w:numPr>
          <w:ilvl w:val="0"/>
          <w:numId w:val="143"/>
        </w:numPr>
      </w:pPr>
      <w:r w:rsidRPr="0000175E">
        <w:t>FirstName</w:t>
      </w:r>
    </w:p>
    <w:p w14:paraId="492979BF" w14:textId="77777777" w:rsidR="00B83006" w:rsidRPr="0000175E" w:rsidRDefault="00B83006" w:rsidP="00CE201A">
      <w:pPr>
        <w:pStyle w:val="ListParagraph"/>
        <w:numPr>
          <w:ilvl w:val="0"/>
          <w:numId w:val="143"/>
        </w:numPr>
      </w:pPr>
      <w:r w:rsidRPr="0000175E">
        <w:t>LastName</w:t>
      </w:r>
    </w:p>
    <w:p w14:paraId="573080CF" w14:textId="77777777" w:rsidR="00B83006" w:rsidRPr="0000175E" w:rsidRDefault="00B83006" w:rsidP="00CE201A">
      <w:pPr>
        <w:pStyle w:val="ListParagraph"/>
        <w:numPr>
          <w:ilvl w:val="0"/>
          <w:numId w:val="143"/>
        </w:numPr>
      </w:pPr>
      <w:r w:rsidRPr="0000175E">
        <w:t>Address</w:t>
      </w:r>
    </w:p>
    <w:p w14:paraId="7ACA58AB" w14:textId="77777777" w:rsidR="00B83006" w:rsidRPr="0000175E" w:rsidRDefault="00B83006" w:rsidP="00CE201A">
      <w:pPr>
        <w:pStyle w:val="ListParagraph"/>
        <w:numPr>
          <w:ilvl w:val="0"/>
          <w:numId w:val="143"/>
        </w:numPr>
      </w:pPr>
      <w:r w:rsidRPr="0000175E">
        <w:t>DOB</w:t>
      </w:r>
    </w:p>
    <w:p w14:paraId="3FB87F4C" w14:textId="77777777" w:rsidR="00B83006" w:rsidRPr="0000175E" w:rsidRDefault="00B83006" w:rsidP="00CE201A">
      <w:pPr>
        <w:pStyle w:val="ListParagraph"/>
        <w:numPr>
          <w:ilvl w:val="0"/>
          <w:numId w:val="143"/>
        </w:numPr>
      </w:pPr>
      <w:r w:rsidRPr="0000175E">
        <w:t>PhoneNo</w:t>
      </w:r>
    </w:p>
    <w:p w14:paraId="23F86519" w14:textId="77777777" w:rsidR="00B83006" w:rsidRPr="0000175E" w:rsidRDefault="00B83006" w:rsidP="00B83006">
      <w:pPr>
        <w:rPr>
          <w:b/>
        </w:rPr>
      </w:pPr>
      <w:r w:rsidRPr="0000175E">
        <w:rPr>
          <w:b/>
        </w:rPr>
        <w:t>Please Note That Staff Details will be One Table Used to store Details of both Admin staff and Sales Staff</w:t>
      </w:r>
    </w:p>
    <w:p w14:paraId="0B4B256F" w14:textId="77777777" w:rsidR="00B83006" w:rsidRPr="0000175E" w:rsidRDefault="00B83006" w:rsidP="00310530">
      <w:pPr>
        <w:pStyle w:val="Heading4"/>
      </w:pPr>
      <w:bookmarkStart w:id="122" w:name="_Toc515490964"/>
      <w:r w:rsidRPr="0000175E">
        <w:t>Stall</w:t>
      </w:r>
      <w:bookmarkEnd w:id="122"/>
    </w:p>
    <w:p w14:paraId="5CE7D363" w14:textId="77777777" w:rsidR="00B83006" w:rsidRPr="0000175E" w:rsidRDefault="00B83006" w:rsidP="00CE201A">
      <w:pPr>
        <w:pStyle w:val="ListParagraph"/>
        <w:numPr>
          <w:ilvl w:val="0"/>
          <w:numId w:val="30"/>
        </w:numPr>
      </w:pPr>
      <w:r w:rsidRPr="0000175E">
        <w:t>StallNo(PK)</w:t>
      </w:r>
    </w:p>
    <w:p w14:paraId="44A5626B" w14:textId="77777777" w:rsidR="00B83006" w:rsidRPr="0000175E" w:rsidRDefault="00B83006" w:rsidP="00CE201A">
      <w:pPr>
        <w:pStyle w:val="ListParagraph"/>
        <w:numPr>
          <w:ilvl w:val="0"/>
          <w:numId w:val="30"/>
        </w:numPr>
      </w:pPr>
      <w:r w:rsidRPr="0000175E">
        <w:t>PhoneNo</w:t>
      </w:r>
    </w:p>
    <w:p w14:paraId="17BD7A77" w14:textId="77777777" w:rsidR="00B83006" w:rsidRPr="0000175E" w:rsidRDefault="00B83006" w:rsidP="00CE201A">
      <w:pPr>
        <w:pStyle w:val="ListParagraph"/>
        <w:numPr>
          <w:ilvl w:val="0"/>
          <w:numId w:val="30"/>
        </w:numPr>
      </w:pPr>
      <w:r w:rsidRPr="0000175E">
        <w:t>Address</w:t>
      </w:r>
    </w:p>
    <w:p w14:paraId="5B0FE7AB" w14:textId="77777777" w:rsidR="00B83006" w:rsidRPr="0000175E" w:rsidRDefault="00B83006" w:rsidP="00B83006">
      <w:pPr>
        <w:rPr>
          <w:b/>
        </w:rPr>
      </w:pPr>
      <w:r w:rsidRPr="0000175E">
        <w:rPr>
          <w:b/>
        </w:rPr>
        <w:t>I believe this already in 1NF as there is no repeating data</w:t>
      </w:r>
    </w:p>
    <w:p w14:paraId="0C376D0E" w14:textId="77777777" w:rsidR="00B83006" w:rsidRPr="0000175E" w:rsidRDefault="00B83006" w:rsidP="00310530">
      <w:pPr>
        <w:pStyle w:val="Heading4"/>
      </w:pPr>
      <w:bookmarkStart w:id="123" w:name="_Toc515490965"/>
      <w:r w:rsidRPr="0000175E">
        <w:lastRenderedPageBreak/>
        <w:t>Contract</w:t>
      </w:r>
      <w:bookmarkEnd w:id="123"/>
    </w:p>
    <w:p w14:paraId="455F7512" w14:textId="77777777" w:rsidR="00B83006" w:rsidRPr="0000175E" w:rsidRDefault="00B83006" w:rsidP="00CE201A">
      <w:pPr>
        <w:pStyle w:val="ListParagraph"/>
        <w:numPr>
          <w:ilvl w:val="0"/>
          <w:numId w:val="32"/>
        </w:numPr>
      </w:pPr>
      <w:r w:rsidRPr="0000175E">
        <w:t>ContractID(PK)</w:t>
      </w:r>
    </w:p>
    <w:p w14:paraId="7A1B1C36" w14:textId="77777777" w:rsidR="00B83006" w:rsidRPr="0000175E" w:rsidRDefault="00B83006" w:rsidP="00B83006">
      <w:pPr>
        <w:rPr>
          <w:b/>
        </w:rPr>
      </w:pPr>
      <w:r w:rsidRPr="0000175E">
        <w:rPr>
          <w:b/>
        </w:rPr>
        <w:t>I believe this already in 1NF as there is no repeating data</w:t>
      </w:r>
    </w:p>
    <w:p w14:paraId="7D163A4D" w14:textId="77777777" w:rsidR="00B83006" w:rsidRPr="0000175E" w:rsidRDefault="00B83006" w:rsidP="00310530">
      <w:pPr>
        <w:pStyle w:val="Heading4"/>
      </w:pPr>
      <w:bookmarkStart w:id="124" w:name="_Toc515490966"/>
      <w:r w:rsidRPr="0000175E">
        <w:t>Contractees</w:t>
      </w:r>
      <w:bookmarkEnd w:id="124"/>
    </w:p>
    <w:p w14:paraId="58C79162" w14:textId="77777777" w:rsidR="00B83006" w:rsidRPr="0000175E" w:rsidRDefault="00B83006" w:rsidP="00CE201A">
      <w:pPr>
        <w:pStyle w:val="ListParagraph"/>
        <w:numPr>
          <w:ilvl w:val="0"/>
          <w:numId w:val="33"/>
        </w:numPr>
        <w:rPr>
          <w:highlight w:val="yellow"/>
        </w:rPr>
      </w:pPr>
      <w:r w:rsidRPr="0000175E">
        <w:rPr>
          <w:highlight w:val="yellow"/>
        </w:rPr>
        <w:t>Company(PK)</w:t>
      </w:r>
    </w:p>
    <w:p w14:paraId="7B214EB7" w14:textId="77777777" w:rsidR="00B83006" w:rsidRPr="0000175E" w:rsidRDefault="00B83006" w:rsidP="00CE201A">
      <w:pPr>
        <w:pStyle w:val="ListParagraph"/>
        <w:numPr>
          <w:ilvl w:val="0"/>
          <w:numId w:val="33"/>
        </w:numPr>
        <w:rPr>
          <w:highlight w:val="red"/>
        </w:rPr>
      </w:pPr>
      <w:r w:rsidRPr="0000175E">
        <w:rPr>
          <w:highlight w:val="red"/>
        </w:rPr>
        <w:t>PhoneNo</w:t>
      </w:r>
    </w:p>
    <w:p w14:paraId="47D5B4D2" w14:textId="77777777" w:rsidR="00B83006" w:rsidRPr="0000175E" w:rsidRDefault="00B83006" w:rsidP="00CE201A">
      <w:pPr>
        <w:pStyle w:val="ListParagraph"/>
        <w:numPr>
          <w:ilvl w:val="0"/>
          <w:numId w:val="33"/>
        </w:numPr>
        <w:rPr>
          <w:highlight w:val="red"/>
        </w:rPr>
      </w:pPr>
      <w:r w:rsidRPr="0000175E">
        <w:rPr>
          <w:highlight w:val="red"/>
        </w:rPr>
        <w:t>Address</w:t>
      </w:r>
    </w:p>
    <w:p w14:paraId="6C86BD52" w14:textId="77777777" w:rsidR="00B83006" w:rsidRPr="0000175E" w:rsidRDefault="00B83006" w:rsidP="00CE201A">
      <w:pPr>
        <w:pStyle w:val="ListParagraph"/>
        <w:numPr>
          <w:ilvl w:val="0"/>
          <w:numId w:val="33"/>
        </w:numPr>
        <w:rPr>
          <w:highlight w:val="red"/>
        </w:rPr>
      </w:pPr>
      <w:r w:rsidRPr="0000175E">
        <w:rPr>
          <w:highlight w:val="red"/>
        </w:rPr>
        <w:t>Name (First, Last)</w:t>
      </w:r>
    </w:p>
    <w:p w14:paraId="0819D540" w14:textId="77777777" w:rsidR="00B83006" w:rsidRPr="0000175E" w:rsidRDefault="00B83006" w:rsidP="00B83006">
      <w:r w:rsidRPr="0000175E">
        <w:rPr>
          <w:highlight w:val="red"/>
        </w:rPr>
        <w:t>Contractee Details</w:t>
      </w:r>
    </w:p>
    <w:p w14:paraId="62169F70" w14:textId="77777777" w:rsidR="00B83006" w:rsidRPr="0000175E" w:rsidRDefault="00B83006" w:rsidP="00CE201A">
      <w:pPr>
        <w:pStyle w:val="ListParagraph"/>
        <w:numPr>
          <w:ilvl w:val="0"/>
          <w:numId w:val="34"/>
        </w:numPr>
      </w:pPr>
      <w:r w:rsidRPr="0000175E">
        <w:t>First Name</w:t>
      </w:r>
    </w:p>
    <w:p w14:paraId="18EF6574" w14:textId="77777777" w:rsidR="00B83006" w:rsidRPr="0000175E" w:rsidRDefault="00B83006" w:rsidP="00CE201A">
      <w:pPr>
        <w:pStyle w:val="ListParagraph"/>
        <w:numPr>
          <w:ilvl w:val="0"/>
          <w:numId w:val="34"/>
        </w:numPr>
      </w:pPr>
      <w:r w:rsidRPr="0000175E">
        <w:t>Last Name</w:t>
      </w:r>
    </w:p>
    <w:p w14:paraId="3313DDD8" w14:textId="77777777" w:rsidR="00B83006" w:rsidRPr="0000175E" w:rsidRDefault="00B83006" w:rsidP="00CE201A">
      <w:pPr>
        <w:pStyle w:val="ListParagraph"/>
        <w:numPr>
          <w:ilvl w:val="0"/>
          <w:numId w:val="34"/>
        </w:numPr>
      </w:pPr>
      <w:r w:rsidRPr="0000175E">
        <w:t>Address</w:t>
      </w:r>
    </w:p>
    <w:p w14:paraId="1C3284FB" w14:textId="77777777" w:rsidR="00B83006" w:rsidRPr="0000175E" w:rsidRDefault="00B83006" w:rsidP="00CE201A">
      <w:pPr>
        <w:pStyle w:val="ListParagraph"/>
        <w:numPr>
          <w:ilvl w:val="0"/>
          <w:numId w:val="34"/>
        </w:numPr>
      </w:pPr>
      <w:r w:rsidRPr="0000175E">
        <w:t>PhoneNo</w:t>
      </w:r>
    </w:p>
    <w:p w14:paraId="59245F08" w14:textId="77777777" w:rsidR="00B83006" w:rsidRPr="0000175E" w:rsidRDefault="00B83006" w:rsidP="00B83006">
      <w:r w:rsidRPr="0000175E">
        <w:rPr>
          <w:highlight w:val="yellow"/>
        </w:rPr>
        <w:t>Contractees</w:t>
      </w:r>
    </w:p>
    <w:p w14:paraId="635EAB8B" w14:textId="77777777" w:rsidR="00B83006" w:rsidRPr="0000175E" w:rsidRDefault="00B83006" w:rsidP="00CE201A">
      <w:pPr>
        <w:pStyle w:val="ListParagraph"/>
        <w:numPr>
          <w:ilvl w:val="0"/>
          <w:numId w:val="35"/>
        </w:numPr>
      </w:pPr>
      <w:r w:rsidRPr="0000175E">
        <w:t>Company(PK)</w:t>
      </w:r>
    </w:p>
    <w:p w14:paraId="41E7D414" w14:textId="77777777" w:rsidR="00B83006" w:rsidRPr="0000175E" w:rsidRDefault="00B83006" w:rsidP="00703AEC">
      <w:pPr>
        <w:pStyle w:val="Heading3"/>
      </w:pPr>
      <w:bookmarkStart w:id="125" w:name="_Toc515490967"/>
      <w:bookmarkStart w:id="126" w:name="_Toc517709847"/>
      <w:r w:rsidRPr="0000175E">
        <w:t>Second Normal Form</w:t>
      </w:r>
      <w:bookmarkEnd w:id="125"/>
      <w:bookmarkEnd w:id="126"/>
    </w:p>
    <w:p w14:paraId="75BFE246" w14:textId="77777777" w:rsidR="00B83006" w:rsidRPr="0000175E" w:rsidRDefault="00B83006" w:rsidP="00703AEC">
      <w:r w:rsidRPr="0000175E">
        <w:t>In second normal form we want to make sure all tables have a primary key used as the unique identifier of that table. If there are attributes in a table that are only partially dependent on the current primary key, then they should be separated into their own separate table.</w:t>
      </w:r>
    </w:p>
    <w:p w14:paraId="5D587D8E" w14:textId="77777777" w:rsidR="00B83006" w:rsidRPr="0000175E" w:rsidRDefault="00B83006" w:rsidP="00703AEC">
      <w:pPr>
        <w:pStyle w:val="Heading4"/>
      </w:pPr>
      <w:bookmarkStart w:id="127" w:name="_Toc515490968"/>
      <w:r w:rsidRPr="0000175E">
        <w:t>BTDrone</w:t>
      </w:r>
      <w:bookmarkEnd w:id="127"/>
    </w:p>
    <w:p w14:paraId="26D5A09B" w14:textId="77777777" w:rsidR="00B83006" w:rsidRPr="0000175E" w:rsidRDefault="00B83006" w:rsidP="00703AEC">
      <w:r w:rsidRPr="0000175E">
        <w:t>Environment Data</w:t>
      </w:r>
    </w:p>
    <w:p w14:paraId="6C7F22FD" w14:textId="77777777" w:rsidR="00B83006" w:rsidRPr="0000175E" w:rsidRDefault="00B83006" w:rsidP="00CE201A">
      <w:pPr>
        <w:pStyle w:val="ListParagraph"/>
        <w:numPr>
          <w:ilvl w:val="0"/>
          <w:numId w:val="36"/>
        </w:numPr>
      </w:pPr>
      <w:r w:rsidRPr="0000175E">
        <w:t>DroneID(PK/FK)</w:t>
      </w:r>
    </w:p>
    <w:p w14:paraId="646E2517" w14:textId="77777777" w:rsidR="00B83006" w:rsidRPr="0000175E" w:rsidRDefault="00B83006" w:rsidP="00CE201A">
      <w:pPr>
        <w:pStyle w:val="ListParagraph"/>
        <w:numPr>
          <w:ilvl w:val="0"/>
          <w:numId w:val="36"/>
        </w:numPr>
      </w:pPr>
      <w:r w:rsidRPr="0000175E">
        <w:t>Longitude</w:t>
      </w:r>
    </w:p>
    <w:p w14:paraId="7091D3D2" w14:textId="77777777" w:rsidR="00B83006" w:rsidRPr="0000175E" w:rsidRDefault="00B83006" w:rsidP="00CE201A">
      <w:pPr>
        <w:pStyle w:val="ListParagraph"/>
        <w:numPr>
          <w:ilvl w:val="0"/>
          <w:numId w:val="36"/>
        </w:numPr>
      </w:pPr>
      <w:r w:rsidRPr="0000175E">
        <w:t>Latitude</w:t>
      </w:r>
    </w:p>
    <w:p w14:paraId="257811C8" w14:textId="77777777" w:rsidR="00B83006" w:rsidRPr="0000175E" w:rsidRDefault="00B83006" w:rsidP="00CE201A">
      <w:pPr>
        <w:pStyle w:val="ListParagraph"/>
        <w:numPr>
          <w:ilvl w:val="0"/>
          <w:numId w:val="36"/>
        </w:numPr>
      </w:pPr>
      <w:r w:rsidRPr="0000175E">
        <w:t>Altitude</w:t>
      </w:r>
    </w:p>
    <w:p w14:paraId="0A4EEE1E" w14:textId="77777777" w:rsidR="00B83006" w:rsidRPr="0000175E" w:rsidRDefault="00B83006" w:rsidP="00CE201A">
      <w:pPr>
        <w:pStyle w:val="ListParagraph"/>
        <w:numPr>
          <w:ilvl w:val="0"/>
          <w:numId w:val="36"/>
        </w:numPr>
      </w:pPr>
      <w:r w:rsidRPr="0000175E">
        <w:t>Temperature</w:t>
      </w:r>
    </w:p>
    <w:p w14:paraId="11119AD1" w14:textId="77777777" w:rsidR="00B83006" w:rsidRPr="0000175E" w:rsidRDefault="00B83006" w:rsidP="00CE201A">
      <w:pPr>
        <w:pStyle w:val="ListParagraph"/>
        <w:numPr>
          <w:ilvl w:val="0"/>
          <w:numId w:val="36"/>
        </w:numPr>
      </w:pPr>
      <w:r w:rsidRPr="0000175E">
        <w:t>Humidity</w:t>
      </w:r>
    </w:p>
    <w:p w14:paraId="6B6CF3F4" w14:textId="77777777" w:rsidR="00B83006" w:rsidRPr="0000175E" w:rsidRDefault="00B83006" w:rsidP="00CE201A">
      <w:pPr>
        <w:pStyle w:val="ListParagraph"/>
        <w:numPr>
          <w:ilvl w:val="0"/>
          <w:numId w:val="36"/>
        </w:numPr>
      </w:pPr>
      <w:r w:rsidRPr="0000175E">
        <w:t>Ambient Light Strength</w:t>
      </w:r>
    </w:p>
    <w:p w14:paraId="4DD7C20A" w14:textId="77777777" w:rsidR="00B83006" w:rsidRPr="0000175E" w:rsidRDefault="00B83006" w:rsidP="00703AEC"/>
    <w:p w14:paraId="693BD0C6" w14:textId="77777777" w:rsidR="00B83006" w:rsidRPr="0000175E" w:rsidRDefault="00B83006" w:rsidP="00703AEC">
      <w:r w:rsidRPr="0000175E">
        <w:t>Maximum Roaming Area</w:t>
      </w:r>
    </w:p>
    <w:p w14:paraId="36C51F49" w14:textId="77777777" w:rsidR="00B83006" w:rsidRPr="0000175E" w:rsidRDefault="00B83006" w:rsidP="00CE201A">
      <w:pPr>
        <w:pStyle w:val="ListParagraph"/>
        <w:numPr>
          <w:ilvl w:val="0"/>
          <w:numId w:val="37"/>
        </w:numPr>
      </w:pPr>
      <w:r w:rsidRPr="0000175E">
        <w:t>DroneID(PK/FK)</w:t>
      </w:r>
    </w:p>
    <w:p w14:paraId="434E07D0" w14:textId="77777777" w:rsidR="00B83006" w:rsidRPr="0000175E" w:rsidRDefault="00B83006" w:rsidP="00CE201A">
      <w:pPr>
        <w:pStyle w:val="ListParagraph"/>
        <w:numPr>
          <w:ilvl w:val="0"/>
          <w:numId w:val="37"/>
        </w:numPr>
      </w:pPr>
      <w:r w:rsidRPr="0000175E">
        <w:t>Maximum Altitude</w:t>
      </w:r>
    </w:p>
    <w:p w14:paraId="238E9DAA" w14:textId="77777777" w:rsidR="00B83006" w:rsidRPr="0000175E" w:rsidRDefault="00B83006" w:rsidP="00CE201A">
      <w:pPr>
        <w:pStyle w:val="ListParagraph"/>
        <w:numPr>
          <w:ilvl w:val="0"/>
          <w:numId w:val="37"/>
        </w:numPr>
      </w:pPr>
      <w:r w:rsidRPr="0000175E">
        <w:t>Maximum Latitude</w:t>
      </w:r>
    </w:p>
    <w:p w14:paraId="31435A33" w14:textId="77777777" w:rsidR="00B83006" w:rsidRDefault="00B83006" w:rsidP="00CE201A">
      <w:pPr>
        <w:pStyle w:val="ListParagraph"/>
        <w:numPr>
          <w:ilvl w:val="0"/>
          <w:numId w:val="37"/>
        </w:numPr>
      </w:pPr>
      <w:r w:rsidRPr="0000175E">
        <w:t>Maximum Longitude</w:t>
      </w:r>
    </w:p>
    <w:p w14:paraId="7FE82F64" w14:textId="7879BBFF" w:rsidR="00B83006" w:rsidRDefault="00B83006" w:rsidP="00703AEC">
      <w:pPr>
        <w:pStyle w:val="ListParagraph"/>
        <w:ind w:left="1080"/>
      </w:pPr>
    </w:p>
    <w:p w14:paraId="712E2BAE" w14:textId="77777777" w:rsidR="00D25695" w:rsidRPr="0000175E" w:rsidRDefault="00D25695" w:rsidP="00703AEC">
      <w:pPr>
        <w:pStyle w:val="ListParagraph"/>
        <w:ind w:left="1080"/>
      </w:pPr>
    </w:p>
    <w:p w14:paraId="096EF981" w14:textId="77777777" w:rsidR="00B83006" w:rsidRPr="0000175E" w:rsidRDefault="00B83006" w:rsidP="00703AEC">
      <w:r w:rsidRPr="0000175E">
        <w:lastRenderedPageBreak/>
        <w:t xml:space="preserve"> BTDrone</w:t>
      </w:r>
    </w:p>
    <w:p w14:paraId="01668C2E" w14:textId="77777777" w:rsidR="00B83006" w:rsidRPr="0000175E" w:rsidRDefault="00B83006" w:rsidP="00CE201A">
      <w:pPr>
        <w:pStyle w:val="ListParagraph"/>
        <w:numPr>
          <w:ilvl w:val="0"/>
          <w:numId w:val="38"/>
        </w:numPr>
      </w:pPr>
      <w:r w:rsidRPr="0000175E">
        <w:t>DroneID(PK)</w:t>
      </w:r>
    </w:p>
    <w:p w14:paraId="561C6AAB" w14:textId="77777777" w:rsidR="00B83006" w:rsidRPr="0000175E" w:rsidRDefault="00B83006" w:rsidP="00CE201A">
      <w:pPr>
        <w:pStyle w:val="ListParagraph"/>
        <w:numPr>
          <w:ilvl w:val="0"/>
          <w:numId w:val="38"/>
        </w:numPr>
      </w:pPr>
      <w:r w:rsidRPr="0000175E">
        <w:t>Time</w:t>
      </w:r>
    </w:p>
    <w:p w14:paraId="1B35178A" w14:textId="77777777" w:rsidR="00B83006" w:rsidRPr="0000175E" w:rsidRDefault="00B83006" w:rsidP="00CE201A">
      <w:pPr>
        <w:pStyle w:val="ListParagraph"/>
        <w:numPr>
          <w:ilvl w:val="0"/>
          <w:numId w:val="38"/>
        </w:numPr>
      </w:pPr>
      <w:r w:rsidRPr="0000175E">
        <w:t>Video Stream</w:t>
      </w:r>
    </w:p>
    <w:p w14:paraId="5ED4B9E9" w14:textId="77777777" w:rsidR="00B83006" w:rsidRPr="0000175E" w:rsidRDefault="00B83006" w:rsidP="00703AEC">
      <w:pPr>
        <w:rPr>
          <w:b/>
        </w:rPr>
      </w:pPr>
      <w:r w:rsidRPr="0000175E">
        <w:rPr>
          <w:b/>
        </w:rPr>
        <w:t>I Believe That this Information is already in 2NF as everything has a Primary key set for tables</w:t>
      </w:r>
    </w:p>
    <w:p w14:paraId="21ED0300" w14:textId="77777777" w:rsidR="00B83006" w:rsidRPr="0000175E" w:rsidRDefault="00B83006" w:rsidP="00703AEC">
      <w:pPr>
        <w:pStyle w:val="Heading4"/>
      </w:pPr>
      <w:bookmarkStart w:id="128" w:name="_Toc515490969"/>
      <w:r w:rsidRPr="0000175E">
        <w:t>Sensed Data</w:t>
      </w:r>
      <w:bookmarkEnd w:id="128"/>
    </w:p>
    <w:p w14:paraId="1C98EB4C" w14:textId="77777777" w:rsidR="00B83006" w:rsidRPr="0000175E" w:rsidRDefault="00B83006" w:rsidP="00CE201A">
      <w:pPr>
        <w:pStyle w:val="ListParagraph"/>
        <w:numPr>
          <w:ilvl w:val="0"/>
          <w:numId w:val="39"/>
        </w:numPr>
        <w:rPr>
          <w:highlight w:val="yellow"/>
        </w:rPr>
      </w:pPr>
      <w:r w:rsidRPr="0000175E">
        <w:rPr>
          <w:highlight w:val="yellow"/>
        </w:rPr>
        <w:t>Altitude</w:t>
      </w:r>
    </w:p>
    <w:p w14:paraId="31878359" w14:textId="77777777" w:rsidR="00B83006" w:rsidRPr="0000175E" w:rsidRDefault="00B83006" w:rsidP="00CE201A">
      <w:pPr>
        <w:pStyle w:val="ListParagraph"/>
        <w:numPr>
          <w:ilvl w:val="0"/>
          <w:numId w:val="39"/>
        </w:numPr>
        <w:rPr>
          <w:highlight w:val="yellow"/>
        </w:rPr>
      </w:pPr>
      <w:r w:rsidRPr="0000175E">
        <w:rPr>
          <w:highlight w:val="yellow"/>
        </w:rPr>
        <w:t>Latitude</w:t>
      </w:r>
    </w:p>
    <w:p w14:paraId="36C6C4C6" w14:textId="77777777" w:rsidR="00B83006" w:rsidRPr="0000175E" w:rsidRDefault="00B83006" w:rsidP="00CE201A">
      <w:pPr>
        <w:pStyle w:val="ListParagraph"/>
        <w:numPr>
          <w:ilvl w:val="0"/>
          <w:numId w:val="39"/>
        </w:numPr>
        <w:rPr>
          <w:highlight w:val="yellow"/>
        </w:rPr>
      </w:pPr>
      <w:r w:rsidRPr="0000175E">
        <w:rPr>
          <w:highlight w:val="yellow"/>
        </w:rPr>
        <w:t>Longitude</w:t>
      </w:r>
    </w:p>
    <w:p w14:paraId="0277B8CC" w14:textId="77777777" w:rsidR="00B83006" w:rsidRPr="0000175E" w:rsidRDefault="00B83006" w:rsidP="00CE201A">
      <w:pPr>
        <w:pStyle w:val="ListParagraph"/>
        <w:numPr>
          <w:ilvl w:val="0"/>
          <w:numId w:val="39"/>
        </w:numPr>
        <w:rPr>
          <w:highlight w:val="yellow"/>
        </w:rPr>
      </w:pPr>
      <w:r w:rsidRPr="0000175E">
        <w:rPr>
          <w:highlight w:val="yellow"/>
        </w:rPr>
        <w:t>Temperature</w:t>
      </w:r>
    </w:p>
    <w:p w14:paraId="45F92DEB" w14:textId="77777777" w:rsidR="00B83006" w:rsidRPr="0000175E" w:rsidRDefault="00B83006" w:rsidP="00CE201A">
      <w:pPr>
        <w:pStyle w:val="ListParagraph"/>
        <w:numPr>
          <w:ilvl w:val="0"/>
          <w:numId w:val="39"/>
        </w:numPr>
        <w:rPr>
          <w:highlight w:val="yellow"/>
        </w:rPr>
      </w:pPr>
      <w:r w:rsidRPr="0000175E">
        <w:rPr>
          <w:highlight w:val="yellow"/>
        </w:rPr>
        <w:t>Humidity</w:t>
      </w:r>
    </w:p>
    <w:p w14:paraId="036378FA" w14:textId="77777777" w:rsidR="00B83006" w:rsidRPr="0000175E" w:rsidRDefault="00B83006" w:rsidP="00CE201A">
      <w:pPr>
        <w:pStyle w:val="ListParagraph"/>
        <w:numPr>
          <w:ilvl w:val="0"/>
          <w:numId w:val="39"/>
        </w:numPr>
        <w:rPr>
          <w:highlight w:val="yellow"/>
        </w:rPr>
      </w:pPr>
      <w:r w:rsidRPr="0000175E">
        <w:rPr>
          <w:highlight w:val="yellow"/>
        </w:rPr>
        <w:t>Ambient Light Strength</w:t>
      </w:r>
    </w:p>
    <w:p w14:paraId="1A24C8D1" w14:textId="77777777" w:rsidR="00B83006" w:rsidRPr="0000175E" w:rsidRDefault="00B83006" w:rsidP="00703AEC">
      <w:r w:rsidRPr="0000175E">
        <w:rPr>
          <w:highlight w:val="yellow"/>
        </w:rPr>
        <w:t>Sensed Data</w:t>
      </w:r>
    </w:p>
    <w:p w14:paraId="1038C408" w14:textId="77777777" w:rsidR="00B83006" w:rsidRPr="0000175E" w:rsidRDefault="00B83006" w:rsidP="00CE201A">
      <w:pPr>
        <w:pStyle w:val="ListParagraph"/>
        <w:numPr>
          <w:ilvl w:val="0"/>
          <w:numId w:val="40"/>
        </w:numPr>
      </w:pPr>
      <w:r w:rsidRPr="0000175E">
        <w:t>Altitude</w:t>
      </w:r>
    </w:p>
    <w:p w14:paraId="6CC53308" w14:textId="77777777" w:rsidR="00B83006" w:rsidRPr="0000175E" w:rsidRDefault="00B83006" w:rsidP="00CE201A">
      <w:pPr>
        <w:pStyle w:val="ListParagraph"/>
        <w:numPr>
          <w:ilvl w:val="0"/>
          <w:numId w:val="40"/>
        </w:numPr>
      </w:pPr>
      <w:r w:rsidRPr="0000175E">
        <w:t>Latitude</w:t>
      </w:r>
    </w:p>
    <w:p w14:paraId="6443A8B9" w14:textId="77777777" w:rsidR="00B83006" w:rsidRPr="0000175E" w:rsidRDefault="00B83006" w:rsidP="00CE201A">
      <w:pPr>
        <w:pStyle w:val="ListParagraph"/>
        <w:numPr>
          <w:ilvl w:val="0"/>
          <w:numId w:val="40"/>
        </w:numPr>
      </w:pPr>
      <w:r w:rsidRPr="0000175E">
        <w:t>Longitude</w:t>
      </w:r>
    </w:p>
    <w:p w14:paraId="12ACB3ED" w14:textId="77777777" w:rsidR="00B83006" w:rsidRPr="0000175E" w:rsidRDefault="00B83006" w:rsidP="00CE201A">
      <w:pPr>
        <w:pStyle w:val="ListParagraph"/>
        <w:numPr>
          <w:ilvl w:val="0"/>
          <w:numId w:val="40"/>
        </w:numPr>
      </w:pPr>
      <w:r w:rsidRPr="0000175E">
        <w:t>Temperature</w:t>
      </w:r>
    </w:p>
    <w:p w14:paraId="067F4219" w14:textId="77777777" w:rsidR="00B83006" w:rsidRPr="0000175E" w:rsidRDefault="00B83006" w:rsidP="00CE201A">
      <w:pPr>
        <w:pStyle w:val="ListParagraph"/>
        <w:numPr>
          <w:ilvl w:val="0"/>
          <w:numId w:val="40"/>
        </w:numPr>
      </w:pPr>
      <w:r w:rsidRPr="0000175E">
        <w:t>Humidity</w:t>
      </w:r>
    </w:p>
    <w:p w14:paraId="5B1778FF" w14:textId="77777777" w:rsidR="00B83006" w:rsidRPr="0000175E" w:rsidRDefault="00B83006" w:rsidP="00CE201A">
      <w:pPr>
        <w:pStyle w:val="ListParagraph"/>
        <w:numPr>
          <w:ilvl w:val="0"/>
          <w:numId w:val="40"/>
        </w:numPr>
      </w:pPr>
      <w:r w:rsidRPr="0000175E">
        <w:t>Ambient Light Strength</w:t>
      </w:r>
    </w:p>
    <w:p w14:paraId="2E89A628" w14:textId="77777777" w:rsidR="00B83006" w:rsidRPr="0000175E" w:rsidRDefault="00B83006" w:rsidP="00CE201A">
      <w:pPr>
        <w:pStyle w:val="ListParagraph"/>
        <w:numPr>
          <w:ilvl w:val="0"/>
          <w:numId w:val="40"/>
        </w:numPr>
        <w:rPr>
          <w:highlight w:val="red"/>
        </w:rPr>
      </w:pPr>
      <w:r w:rsidRPr="0000175E">
        <w:rPr>
          <w:highlight w:val="red"/>
        </w:rPr>
        <w:t>BTDroneID (PK, FK)</w:t>
      </w:r>
    </w:p>
    <w:p w14:paraId="71B80600" w14:textId="77777777" w:rsidR="00B83006" w:rsidRPr="0000175E" w:rsidRDefault="00B83006" w:rsidP="00703AEC">
      <w:pPr>
        <w:pStyle w:val="Heading4"/>
      </w:pPr>
      <w:bookmarkStart w:id="129" w:name="_Toc515490970"/>
      <w:r w:rsidRPr="0000175E">
        <w:t>Maintenance Log</w:t>
      </w:r>
      <w:bookmarkEnd w:id="129"/>
    </w:p>
    <w:p w14:paraId="3BCB140E" w14:textId="77777777" w:rsidR="00B83006" w:rsidRPr="0000175E" w:rsidRDefault="00B83006" w:rsidP="00CE201A">
      <w:pPr>
        <w:pStyle w:val="ListParagraph"/>
        <w:numPr>
          <w:ilvl w:val="0"/>
          <w:numId w:val="41"/>
        </w:numPr>
        <w:rPr>
          <w:highlight w:val="yellow"/>
        </w:rPr>
      </w:pPr>
      <w:r w:rsidRPr="0000175E">
        <w:rPr>
          <w:highlight w:val="yellow"/>
        </w:rPr>
        <w:t>Status</w:t>
      </w:r>
    </w:p>
    <w:p w14:paraId="78CD1FD8" w14:textId="77777777" w:rsidR="00B83006" w:rsidRPr="0000175E" w:rsidRDefault="00B83006" w:rsidP="00CE201A">
      <w:pPr>
        <w:pStyle w:val="ListParagraph"/>
        <w:numPr>
          <w:ilvl w:val="0"/>
          <w:numId w:val="41"/>
        </w:numPr>
        <w:rPr>
          <w:highlight w:val="yellow"/>
        </w:rPr>
      </w:pPr>
      <w:r w:rsidRPr="0000175E">
        <w:rPr>
          <w:highlight w:val="yellow"/>
        </w:rPr>
        <w:t>Date</w:t>
      </w:r>
    </w:p>
    <w:p w14:paraId="704B9B99" w14:textId="77777777" w:rsidR="00B83006" w:rsidRPr="0000175E" w:rsidRDefault="00B83006" w:rsidP="00CE201A">
      <w:pPr>
        <w:pStyle w:val="ListParagraph"/>
        <w:numPr>
          <w:ilvl w:val="0"/>
          <w:numId w:val="41"/>
        </w:numPr>
        <w:rPr>
          <w:highlight w:val="yellow"/>
        </w:rPr>
      </w:pPr>
      <w:r w:rsidRPr="0000175E">
        <w:rPr>
          <w:highlight w:val="yellow"/>
        </w:rPr>
        <w:t>Comments</w:t>
      </w:r>
    </w:p>
    <w:p w14:paraId="1F9D3FC9" w14:textId="77777777" w:rsidR="00B83006" w:rsidRPr="0000175E" w:rsidRDefault="00B83006" w:rsidP="00703AEC">
      <w:r w:rsidRPr="0000175E">
        <w:rPr>
          <w:highlight w:val="yellow"/>
        </w:rPr>
        <w:t>Maintenance Log</w:t>
      </w:r>
    </w:p>
    <w:p w14:paraId="6EA4B797" w14:textId="77777777" w:rsidR="00B83006" w:rsidRPr="0000175E" w:rsidRDefault="00B83006" w:rsidP="00CE201A">
      <w:pPr>
        <w:pStyle w:val="ListParagraph"/>
        <w:numPr>
          <w:ilvl w:val="0"/>
          <w:numId w:val="42"/>
        </w:numPr>
      </w:pPr>
      <w:r w:rsidRPr="0000175E">
        <w:t>Status</w:t>
      </w:r>
    </w:p>
    <w:p w14:paraId="40241730" w14:textId="77777777" w:rsidR="00B83006" w:rsidRPr="0000175E" w:rsidRDefault="00B83006" w:rsidP="00CE201A">
      <w:pPr>
        <w:pStyle w:val="ListParagraph"/>
        <w:numPr>
          <w:ilvl w:val="0"/>
          <w:numId w:val="42"/>
        </w:numPr>
      </w:pPr>
      <w:r w:rsidRPr="0000175E">
        <w:t>Date</w:t>
      </w:r>
    </w:p>
    <w:p w14:paraId="439A65AD" w14:textId="77777777" w:rsidR="00B83006" w:rsidRPr="0000175E" w:rsidRDefault="00B83006" w:rsidP="00CE201A">
      <w:pPr>
        <w:pStyle w:val="ListParagraph"/>
        <w:numPr>
          <w:ilvl w:val="0"/>
          <w:numId w:val="42"/>
        </w:numPr>
      </w:pPr>
      <w:r w:rsidRPr="0000175E">
        <w:t>Comments</w:t>
      </w:r>
    </w:p>
    <w:p w14:paraId="153B8481" w14:textId="77777777" w:rsidR="00B83006" w:rsidRPr="0000175E" w:rsidRDefault="00B83006" w:rsidP="00CE201A">
      <w:pPr>
        <w:pStyle w:val="ListParagraph"/>
        <w:numPr>
          <w:ilvl w:val="0"/>
          <w:numId w:val="42"/>
        </w:numPr>
        <w:rPr>
          <w:highlight w:val="red"/>
        </w:rPr>
      </w:pPr>
      <w:r w:rsidRPr="0000175E">
        <w:rPr>
          <w:highlight w:val="red"/>
        </w:rPr>
        <w:t>BTDroneID (PK, FK)</w:t>
      </w:r>
    </w:p>
    <w:p w14:paraId="2756F67F" w14:textId="77777777" w:rsidR="00B83006" w:rsidRPr="0000175E" w:rsidRDefault="00B83006" w:rsidP="00703AEC">
      <w:pPr>
        <w:pStyle w:val="Heading4"/>
      </w:pPr>
      <w:bookmarkStart w:id="130" w:name="_Toc515490971"/>
      <w:r w:rsidRPr="0000175E">
        <w:t>Part</w:t>
      </w:r>
      <w:bookmarkEnd w:id="130"/>
    </w:p>
    <w:p w14:paraId="4E3B315D" w14:textId="77777777" w:rsidR="00B83006" w:rsidRPr="0000175E" w:rsidRDefault="00B83006" w:rsidP="00CE201A">
      <w:pPr>
        <w:pStyle w:val="ListParagraph"/>
        <w:numPr>
          <w:ilvl w:val="0"/>
          <w:numId w:val="43"/>
        </w:numPr>
      </w:pPr>
      <w:r w:rsidRPr="0000175E">
        <w:t>PartID(PK)</w:t>
      </w:r>
    </w:p>
    <w:p w14:paraId="4FE1A4B6" w14:textId="77777777" w:rsidR="00B83006" w:rsidRPr="0000175E" w:rsidRDefault="00B83006" w:rsidP="00CE201A">
      <w:pPr>
        <w:pStyle w:val="ListParagraph"/>
        <w:numPr>
          <w:ilvl w:val="0"/>
          <w:numId w:val="43"/>
        </w:numPr>
      </w:pPr>
      <w:r w:rsidRPr="0000175E">
        <w:t>Part Status</w:t>
      </w:r>
    </w:p>
    <w:p w14:paraId="1E78B17C" w14:textId="77777777" w:rsidR="00B83006" w:rsidRDefault="00B83006" w:rsidP="00703AEC">
      <w:pPr>
        <w:rPr>
          <w:b/>
        </w:rPr>
      </w:pPr>
      <w:r w:rsidRPr="0000175E">
        <w:rPr>
          <w:b/>
        </w:rPr>
        <w:t>I Believe That this Information is already in 2NF as everything has a Primary key set for tables</w:t>
      </w:r>
    </w:p>
    <w:p w14:paraId="173DB3F2" w14:textId="77777777" w:rsidR="00B83006" w:rsidRDefault="00B83006" w:rsidP="00703AEC">
      <w:pPr>
        <w:rPr>
          <w:b/>
        </w:rPr>
      </w:pPr>
    </w:p>
    <w:p w14:paraId="352D12D9" w14:textId="77777777" w:rsidR="00B83006" w:rsidRDefault="00B83006" w:rsidP="00703AEC">
      <w:pPr>
        <w:rPr>
          <w:b/>
        </w:rPr>
      </w:pPr>
    </w:p>
    <w:p w14:paraId="1D38D0B2" w14:textId="4D62AA60" w:rsidR="00B83006" w:rsidRDefault="00B83006" w:rsidP="00703AEC">
      <w:pPr>
        <w:rPr>
          <w:b/>
        </w:rPr>
      </w:pPr>
    </w:p>
    <w:p w14:paraId="5D2F0D19" w14:textId="77777777" w:rsidR="00D25695" w:rsidRPr="0000175E" w:rsidRDefault="00D25695" w:rsidP="00703AEC">
      <w:pPr>
        <w:rPr>
          <w:b/>
        </w:rPr>
      </w:pPr>
    </w:p>
    <w:p w14:paraId="27AB098B" w14:textId="77777777" w:rsidR="00B83006" w:rsidRPr="0000175E" w:rsidRDefault="00B83006" w:rsidP="00703AEC">
      <w:pPr>
        <w:pStyle w:val="Heading4"/>
      </w:pPr>
      <w:bookmarkStart w:id="131" w:name="_Toc515490972"/>
      <w:r w:rsidRPr="0000175E">
        <w:lastRenderedPageBreak/>
        <w:t>Suppliers</w:t>
      </w:r>
      <w:bookmarkEnd w:id="131"/>
    </w:p>
    <w:p w14:paraId="6799DAE8" w14:textId="77777777" w:rsidR="00B83006" w:rsidRPr="0000175E" w:rsidRDefault="00B83006" w:rsidP="00CE201A">
      <w:pPr>
        <w:pStyle w:val="ListParagraph"/>
        <w:numPr>
          <w:ilvl w:val="0"/>
          <w:numId w:val="44"/>
        </w:numPr>
      </w:pPr>
      <w:r w:rsidRPr="0000175E">
        <w:t>Company Name(PK)</w:t>
      </w:r>
    </w:p>
    <w:p w14:paraId="146FE614" w14:textId="77777777" w:rsidR="00B83006" w:rsidRPr="0000175E" w:rsidRDefault="00B83006" w:rsidP="00CE201A">
      <w:pPr>
        <w:pStyle w:val="ListParagraph"/>
        <w:numPr>
          <w:ilvl w:val="0"/>
          <w:numId w:val="44"/>
        </w:numPr>
      </w:pPr>
      <w:r w:rsidRPr="0000175E">
        <w:t>PhoneNo</w:t>
      </w:r>
    </w:p>
    <w:p w14:paraId="23DA410B" w14:textId="77777777" w:rsidR="00B83006" w:rsidRPr="0000175E" w:rsidRDefault="00B83006" w:rsidP="00CE201A">
      <w:pPr>
        <w:pStyle w:val="ListParagraph"/>
        <w:numPr>
          <w:ilvl w:val="0"/>
          <w:numId w:val="44"/>
        </w:numPr>
      </w:pPr>
      <w:r w:rsidRPr="0000175E">
        <w:t>Address</w:t>
      </w:r>
    </w:p>
    <w:p w14:paraId="06FE0A2F" w14:textId="77777777" w:rsidR="00B83006" w:rsidRPr="0000175E" w:rsidRDefault="00B83006" w:rsidP="00CE201A">
      <w:pPr>
        <w:pStyle w:val="ListParagraph"/>
        <w:numPr>
          <w:ilvl w:val="0"/>
          <w:numId w:val="44"/>
        </w:numPr>
      </w:pPr>
      <w:r w:rsidRPr="0000175E">
        <w:t>Email</w:t>
      </w:r>
    </w:p>
    <w:p w14:paraId="5AD94F9D" w14:textId="77777777" w:rsidR="00B83006" w:rsidRPr="0000175E" w:rsidRDefault="00B83006" w:rsidP="00703AEC">
      <w:pPr>
        <w:rPr>
          <w:b/>
        </w:rPr>
      </w:pPr>
      <w:r w:rsidRPr="0000175E">
        <w:rPr>
          <w:b/>
        </w:rPr>
        <w:t>I Believe That this Information is already in 2NF as everything has a Primary key set for tables</w:t>
      </w:r>
    </w:p>
    <w:p w14:paraId="5DD0301F" w14:textId="77777777" w:rsidR="00B83006" w:rsidRPr="0000175E" w:rsidRDefault="00B83006" w:rsidP="00703AEC">
      <w:pPr>
        <w:pStyle w:val="Heading4"/>
      </w:pPr>
      <w:bookmarkStart w:id="132" w:name="_Toc515490973"/>
      <w:r w:rsidRPr="0000175E">
        <w:t>Camera Views</w:t>
      </w:r>
      <w:bookmarkEnd w:id="132"/>
    </w:p>
    <w:p w14:paraId="16D2F94B" w14:textId="77777777" w:rsidR="00B83006" w:rsidRPr="0000175E" w:rsidRDefault="00B83006" w:rsidP="00CE201A">
      <w:pPr>
        <w:pStyle w:val="ListParagraph"/>
        <w:numPr>
          <w:ilvl w:val="0"/>
          <w:numId w:val="46"/>
        </w:numPr>
      </w:pPr>
      <w:r w:rsidRPr="0000175E">
        <w:t>Camera Views(PK)</w:t>
      </w:r>
    </w:p>
    <w:p w14:paraId="36B27888" w14:textId="77777777" w:rsidR="00B83006" w:rsidRPr="0000175E" w:rsidRDefault="00B83006" w:rsidP="00703AEC">
      <w:pPr>
        <w:rPr>
          <w:b/>
        </w:rPr>
      </w:pPr>
      <w:r w:rsidRPr="0000175E">
        <w:rPr>
          <w:b/>
        </w:rPr>
        <w:t>I Believe That this Information is already in 2NF as everything has a Primary key set for tables</w:t>
      </w:r>
    </w:p>
    <w:p w14:paraId="77C6BB6A" w14:textId="77777777" w:rsidR="00B83006" w:rsidRPr="0000175E" w:rsidRDefault="00B83006" w:rsidP="00703AEC">
      <w:pPr>
        <w:pStyle w:val="Heading4"/>
      </w:pPr>
      <w:bookmarkStart w:id="133" w:name="_Toc515490974"/>
      <w:r w:rsidRPr="0000175E">
        <w:t>User Account</w:t>
      </w:r>
      <w:bookmarkEnd w:id="133"/>
    </w:p>
    <w:p w14:paraId="1E10D2B0" w14:textId="77777777" w:rsidR="00B83006" w:rsidRPr="0000175E" w:rsidRDefault="00B83006" w:rsidP="00703AEC">
      <w:r w:rsidRPr="0000175E">
        <w:t>User Account</w:t>
      </w:r>
    </w:p>
    <w:p w14:paraId="066F631D" w14:textId="77777777" w:rsidR="00B83006" w:rsidRPr="0000175E" w:rsidRDefault="00B83006" w:rsidP="00CE201A">
      <w:pPr>
        <w:pStyle w:val="ListParagraph"/>
        <w:numPr>
          <w:ilvl w:val="0"/>
          <w:numId w:val="45"/>
        </w:numPr>
      </w:pPr>
      <w:r w:rsidRPr="0000175E">
        <w:t>User Name(PK)</w:t>
      </w:r>
    </w:p>
    <w:p w14:paraId="7A39F359" w14:textId="77777777" w:rsidR="00B83006" w:rsidRPr="0000175E" w:rsidRDefault="00B83006" w:rsidP="00CE201A">
      <w:pPr>
        <w:pStyle w:val="ListParagraph"/>
        <w:numPr>
          <w:ilvl w:val="0"/>
          <w:numId w:val="45"/>
        </w:numPr>
      </w:pPr>
      <w:r w:rsidRPr="0000175E">
        <w:t>Email</w:t>
      </w:r>
    </w:p>
    <w:p w14:paraId="1C3996CB" w14:textId="77777777" w:rsidR="00B83006" w:rsidRPr="0000175E" w:rsidRDefault="00B83006" w:rsidP="00CE201A">
      <w:pPr>
        <w:pStyle w:val="ListParagraph"/>
        <w:numPr>
          <w:ilvl w:val="0"/>
          <w:numId w:val="45"/>
        </w:numPr>
      </w:pPr>
      <w:r w:rsidRPr="0000175E">
        <w:t>PhoneNo</w:t>
      </w:r>
    </w:p>
    <w:p w14:paraId="685AAE27" w14:textId="77777777" w:rsidR="00B83006" w:rsidRPr="0000175E" w:rsidRDefault="00B83006" w:rsidP="00703AEC">
      <w:r w:rsidRPr="0000175E">
        <w:t>Subscriber Details</w:t>
      </w:r>
    </w:p>
    <w:p w14:paraId="79D80826" w14:textId="77777777" w:rsidR="00B83006" w:rsidRPr="0000175E" w:rsidRDefault="00B83006" w:rsidP="00CE201A">
      <w:pPr>
        <w:pStyle w:val="ListParagraph"/>
        <w:numPr>
          <w:ilvl w:val="0"/>
          <w:numId w:val="47"/>
        </w:numPr>
        <w:rPr>
          <w:highlight w:val="yellow"/>
        </w:rPr>
      </w:pPr>
      <w:r w:rsidRPr="0000175E">
        <w:rPr>
          <w:highlight w:val="yellow"/>
        </w:rPr>
        <w:t>First Name</w:t>
      </w:r>
    </w:p>
    <w:p w14:paraId="6FBD8EEA" w14:textId="77777777" w:rsidR="00B83006" w:rsidRPr="0000175E" w:rsidRDefault="00B83006" w:rsidP="00CE201A">
      <w:pPr>
        <w:pStyle w:val="ListParagraph"/>
        <w:numPr>
          <w:ilvl w:val="0"/>
          <w:numId w:val="47"/>
        </w:numPr>
        <w:rPr>
          <w:highlight w:val="yellow"/>
        </w:rPr>
      </w:pPr>
      <w:r w:rsidRPr="0000175E">
        <w:rPr>
          <w:highlight w:val="yellow"/>
        </w:rPr>
        <w:t>Last Name</w:t>
      </w:r>
    </w:p>
    <w:p w14:paraId="5620A39D" w14:textId="77777777" w:rsidR="00B83006" w:rsidRPr="0000175E" w:rsidRDefault="00B83006" w:rsidP="00703AEC">
      <w:r w:rsidRPr="0000175E">
        <w:rPr>
          <w:highlight w:val="yellow"/>
        </w:rPr>
        <w:t>Subscriber Details</w:t>
      </w:r>
    </w:p>
    <w:p w14:paraId="3D319A92" w14:textId="77777777" w:rsidR="00B83006" w:rsidRPr="0000175E" w:rsidRDefault="00B83006" w:rsidP="00CE201A">
      <w:pPr>
        <w:pStyle w:val="ListParagraph"/>
        <w:numPr>
          <w:ilvl w:val="0"/>
          <w:numId w:val="48"/>
        </w:numPr>
      </w:pPr>
      <w:r w:rsidRPr="0000175E">
        <w:t>First Name</w:t>
      </w:r>
    </w:p>
    <w:p w14:paraId="3303B964" w14:textId="77777777" w:rsidR="00B83006" w:rsidRPr="0000175E" w:rsidRDefault="00B83006" w:rsidP="00CE201A">
      <w:pPr>
        <w:pStyle w:val="ListParagraph"/>
        <w:numPr>
          <w:ilvl w:val="0"/>
          <w:numId w:val="48"/>
        </w:numPr>
      </w:pPr>
      <w:r w:rsidRPr="0000175E">
        <w:t>Last Name</w:t>
      </w:r>
    </w:p>
    <w:p w14:paraId="30EC0FD0" w14:textId="77777777" w:rsidR="00B83006" w:rsidRPr="0000175E" w:rsidRDefault="00B83006" w:rsidP="00CE201A">
      <w:pPr>
        <w:pStyle w:val="ListParagraph"/>
        <w:numPr>
          <w:ilvl w:val="0"/>
          <w:numId w:val="48"/>
        </w:numPr>
        <w:rPr>
          <w:highlight w:val="red"/>
        </w:rPr>
      </w:pPr>
      <w:r w:rsidRPr="0000175E">
        <w:rPr>
          <w:highlight w:val="red"/>
        </w:rPr>
        <w:t>User Name (PK, FK)</w:t>
      </w:r>
    </w:p>
    <w:p w14:paraId="6B277A46" w14:textId="77777777" w:rsidR="00B83006" w:rsidRPr="0000175E" w:rsidRDefault="00B83006" w:rsidP="00703AEC">
      <w:pPr>
        <w:pStyle w:val="Heading4"/>
      </w:pPr>
      <w:bookmarkStart w:id="134" w:name="_Toc515490975"/>
      <w:r w:rsidRPr="0000175E">
        <w:t>Subscription Type</w:t>
      </w:r>
      <w:bookmarkEnd w:id="134"/>
    </w:p>
    <w:p w14:paraId="648AB5DB" w14:textId="77777777" w:rsidR="00B83006" w:rsidRPr="0000175E" w:rsidRDefault="00B83006" w:rsidP="00CE201A">
      <w:pPr>
        <w:pStyle w:val="ListParagraph"/>
        <w:numPr>
          <w:ilvl w:val="0"/>
          <w:numId w:val="49"/>
        </w:numPr>
        <w:rPr>
          <w:highlight w:val="yellow"/>
        </w:rPr>
      </w:pPr>
      <w:r w:rsidRPr="0000175E">
        <w:rPr>
          <w:highlight w:val="yellow"/>
        </w:rPr>
        <w:t>Camera Control</w:t>
      </w:r>
    </w:p>
    <w:p w14:paraId="386F7816" w14:textId="77777777" w:rsidR="00B83006" w:rsidRPr="0000175E" w:rsidRDefault="00B83006" w:rsidP="00CE201A">
      <w:pPr>
        <w:pStyle w:val="ListParagraph"/>
        <w:numPr>
          <w:ilvl w:val="0"/>
          <w:numId w:val="49"/>
        </w:numPr>
        <w:rPr>
          <w:highlight w:val="yellow"/>
        </w:rPr>
      </w:pPr>
      <w:r w:rsidRPr="0000175E">
        <w:rPr>
          <w:highlight w:val="yellow"/>
        </w:rPr>
        <w:t>Movement Control</w:t>
      </w:r>
    </w:p>
    <w:p w14:paraId="275EC28E" w14:textId="77777777" w:rsidR="00B83006" w:rsidRPr="0000175E" w:rsidRDefault="00B83006" w:rsidP="00CE201A">
      <w:pPr>
        <w:pStyle w:val="ListParagraph"/>
        <w:numPr>
          <w:ilvl w:val="0"/>
          <w:numId w:val="49"/>
        </w:numPr>
        <w:rPr>
          <w:highlight w:val="yellow"/>
        </w:rPr>
      </w:pPr>
      <w:r w:rsidRPr="0000175E">
        <w:rPr>
          <w:highlight w:val="yellow"/>
        </w:rPr>
        <w:t>Data Access</w:t>
      </w:r>
    </w:p>
    <w:p w14:paraId="795A7DE6" w14:textId="77777777" w:rsidR="00B83006" w:rsidRPr="0000175E" w:rsidRDefault="00B83006" w:rsidP="00CE201A">
      <w:pPr>
        <w:pStyle w:val="ListParagraph"/>
        <w:numPr>
          <w:ilvl w:val="0"/>
          <w:numId w:val="49"/>
        </w:numPr>
        <w:rPr>
          <w:highlight w:val="yellow"/>
        </w:rPr>
      </w:pPr>
      <w:r w:rsidRPr="0000175E">
        <w:rPr>
          <w:highlight w:val="yellow"/>
        </w:rPr>
        <w:t>Cost</w:t>
      </w:r>
    </w:p>
    <w:p w14:paraId="1F9CE93A" w14:textId="77777777" w:rsidR="00B83006" w:rsidRPr="0000175E" w:rsidRDefault="00B83006" w:rsidP="00CE201A">
      <w:pPr>
        <w:pStyle w:val="ListParagraph"/>
        <w:numPr>
          <w:ilvl w:val="0"/>
          <w:numId w:val="49"/>
        </w:numPr>
        <w:rPr>
          <w:highlight w:val="yellow"/>
        </w:rPr>
      </w:pPr>
      <w:r w:rsidRPr="0000175E">
        <w:rPr>
          <w:highlight w:val="yellow"/>
        </w:rPr>
        <w:t>Standard</w:t>
      </w:r>
    </w:p>
    <w:p w14:paraId="61AC1588" w14:textId="77777777" w:rsidR="00B83006" w:rsidRPr="0000175E" w:rsidRDefault="00B83006" w:rsidP="00CE201A">
      <w:pPr>
        <w:pStyle w:val="ListParagraph"/>
        <w:numPr>
          <w:ilvl w:val="0"/>
          <w:numId w:val="49"/>
        </w:numPr>
        <w:rPr>
          <w:highlight w:val="yellow"/>
        </w:rPr>
      </w:pPr>
      <w:r w:rsidRPr="0000175E">
        <w:rPr>
          <w:highlight w:val="yellow"/>
        </w:rPr>
        <w:t>Gold</w:t>
      </w:r>
    </w:p>
    <w:p w14:paraId="21C2FCD7" w14:textId="77777777" w:rsidR="00B83006" w:rsidRPr="0000175E" w:rsidRDefault="00B83006" w:rsidP="00CE201A">
      <w:pPr>
        <w:pStyle w:val="ListParagraph"/>
        <w:numPr>
          <w:ilvl w:val="0"/>
          <w:numId w:val="49"/>
        </w:numPr>
        <w:rPr>
          <w:highlight w:val="yellow"/>
        </w:rPr>
      </w:pPr>
      <w:r w:rsidRPr="0000175E">
        <w:rPr>
          <w:highlight w:val="yellow"/>
        </w:rPr>
        <w:t>Platinum</w:t>
      </w:r>
    </w:p>
    <w:p w14:paraId="506A964D" w14:textId="77777777" w:rsidR="00B83006" w:rsidRPr="0000175E" w:rsidRDefault="00B83006" w:rsidP="00CE201A">
      <w:pPr>
        <w:pStyle w:val="ListParagraph"/>
        <w:numPr>
          <w:ilvl w:val="0"/>
          <w:numId w:val="49"/>
        </w:numPr>
        <w:rPr>
          <w:highlight w:val="yellow"/>
        </w:rPr>
      </w:pPr>
      <w:r w:rsidRPr="0000175E">
        <w:rPr>
          <w:highlight w:val="yellow"/>
        </w:rPr>
        <w:t>Super Platinum</w:t>
      </w:r>
    </w:p>
    <w:p w14:paraId="2414EBC7" w14:textId="77777777" w:rsidR="00B83006" w:rsidRPr="0000175E" w:rsidRDefault="00B83006" w:rsidP="00703AEC">
      <w:r w:rsidRPr="0000175E">
        <w:rPr>
          <w:highlight w:val="yellow"/>
        </w:rPr>
        <w:t>Subscription Type</w:t>
      </w:r>
    </w:p>
    <w:p w14:paraId="51A60909" w14:textId="77777777" w:rsidR="00B83006" w:rsidRPr="0000175E" w:rsidRDefault="00B83006" w:rsidP="00CE201A">
      <w:pPr>
        <w:pStyle w:val="ListParagraph"/>
        <w:numPr>
          <w:ilvl w:val="0"/>
          <w:numId w:val="50"/>
        </w:numPr>
      </w:pPr>
      <w:r w:rsidRPr="0000175E">
        <w:t>Camera Control</w:t>
      </w:r>
    </w:p>
    <w:p w14:paraId="69B56CA4" w14:textId="77777777" w:rsidR="00B83006" w:rsidRPr="0000175E" w:rsidRDefault="00B83006" w:rsidP="00CE201A">
      <w:pPr>
        <w:pStyle w:val="ListParagraph"/>
        <w:numPr>
          <w:ilvl w:val="0"/>
          <w:numId w:val="50"/>
        </w:numPr>
      </w:pPr>
      <w:r w:rsidRPr="0000175E">
        <w:t>Movement Control</w:t>
      </w:r>
    </w:p>
    <w:p w14:paraId="7015CFA1" w14:textId="77777777" w:rsidR="00B83006" w:rsidRPr="0000175E" w:rsidRDefault="00B83006" w:rsidP="00CE201A">
      <w:pPr>
        <w:pStyle w:val="ListParagraph"/>
        <w:numPr>
          <w:ilvl w:val="0"/>
          <w:numId w:val="50"/>
        </w:numPr>
      </w:pPr>
      <w:r w:rsidRPr="0000175E">
        <w:t>Data Access</w:t>
      </w:r>
    </w:p>
    <w:p w14:paraId="0FCB3D97" w14:textId="77777777" w:rsidR="00B83006" w:rsidRPr="0000175E" w:rsidRDefault="00B83006" w:rsidP="00CE201A">
      <w:pPr>
        <w:pStyle w:val="ListParagraph"/>
        <w:numPr>
          <w:ilvl w:val="0"/>
          <w:numId w:val="50"/>
        </w:numPr>
      </w:pPr>
      <w:r w:rsidRPr="0000175E">
        <w:t>Cost</w:t>
      </w:r>
    </w:p>
    <w:p w14:paraId="03068521" w14:textId="77777777" w:rsidR="00B83006" w:rsidRPr="0000175E" w:rsidRDefault="00B83006" w:rsidP="00CE201A">
      <w:pPr>
        <w:pStyle w:val="ListParagraph"/>
        <w:numPr>
          <w:ilvl w:val="0"/>
          <w:numId w:val="50"/>
        </w:numPr>
      </w:pPr>
      <w:r w:rsidRPr="0000175E">
        <w:t>Standard</w:t>
      </w:r>
    </w:p>
    <w:p w14:paraId="2C2DEA1A" w14:textId="77777777" w:rsidR="00B83006" w:rsidRPr="0000175E" w:rsidRDefault="00B83006" w:rsidP="00CE201A">
      <w:pPr>
        <w:pStyle w:val="ListParagraph"/>
        <w:numPr>
          <w:ilvl w:val="0"/>
          <w:numId w:val="50"/>
        </w:numPr>
      </w:pPr>
      <w:r w:rsidRPr="0000175E">
        <w:t>Gold</w:t>
      </w:r>
    </w:p>
    <w:p w14:paraId="787ABA3E" w14:textId="77777777" w:rsidR="00B83006" w:rsidRPr="0000175E" w:rsidRDefault="00B83006" w:rsidP="00CE201A">
      <w:pPr>
        <w:pStyle w:val="ListParagraph"/>
        <w:numPr>
          <w:ilvl w:val="0"/>
          <w:numId w:val="50"/>
        </w:numPr>
      </w:pPr>
      <w:r w:rsidRPr="0000175E">
        <w:t>Platinum</w:t>
      </w:r>
    </w:p>
    <w:p w14:paraId="1747C25B" w14:textId="77777777" w:rsidR="00B83006" w:rsidRPr="0000175E" w:rsidRDefault="00B83006" w:rsidP="00CE201A">
      <w:pPr>
        <w:pStyle w:val="ListParagraph"/>
        <w:numPr>
          <w:ilvl w:val="0"/>
          <w:numId w:val="50"/>
        </w:numPr>
      </w:pPr>
      <w:r w:rsidRPr="0000175E">
        <w:lastRenderedPageBreak/>
        <w:t>Super Platinum</w:t>
      </w:r>
    </w:p>
    <w:p w14:paraId="36F7CAD7" w14:textId="77777777" w:rsidR="00B83006" w:rsidRPr="0000175E" w:rsidRDefault="00B83006" w:rsidP="00CE201A">
      <w:pPr>
        <w:pStyle w:val="ListParagraph"/>
        <w:numPr>
          <w:ilvl w:val="0"/>
          <w:numId w:val="50"/>
        </w:numPr>
        <w:rPr>
          <w:highlight w:val="red"/>
        </w:rPr>
      </w:pPr>
      <w:r w:rsidRPr="0000175E">
        <w:rPr>
          <w:highlight w:val="red"/>
        </w:rPr>
        <w:t>User Name (PK, FK)</w:t>
      </w:r>
    </w:p>
    <w:p w14:paraId="5B2D7345" w14:textId="77777777" w:rsidR="00B83006" w:rsidRPr="0000175E" w:rsidRDefault="00B83006" w:rsidP="00703AEC">
      <w:pPr>
        <w:pStyle w:val="Heading4"/>
      </w:pPr>
      <w:bookmarkStart w:id="135" w:name="_Toc515490976"/>
      <w:r w:rsidRPr="0000175E">
        <w:t>Droving Zone</w:t>
      </w:r>
      <w:bookmarkEnd w:id="135"/>
    </w:p>
    <w:p w14:paraId="79ABFDBF" w14:textId="77777777" w:rsidR="00B83006" w:rsidRPr="0000175E" w:rsidRDefault="00B83006" w:rsidP="00703AEC">
      <w:r w:rsidRPr="0000175E">
        <w:t>Droving Zone</w:t>
      </w:r>
    </w:p>
    <w:p w14:paraId="563286DD" w14:textId="77777777" w:rsidR="00B83006" w:rsidRPr="0000175E" w:rsidRDefault="00B83006" w:rsidP="00CE201A">
      <w:pPr>
        <w:pStyle w:val="ListParagraph"/>
        <w:numPr>
          <w:ilvl w:val="0"/>
          <w:numId w:val="52"/>
        </w:numPr>
      </w:pPr>
      <w:r w:rsidRPr="0000175E">
        <w:t>Region(PK)</w:t>
      </w:r>
    </w:p>
    <w:p w14:paraId="6B6CBD80" w14:textId="77777777" w:rsidR="00B83006" w:rsidRPr="0000175E" w:rsidRDefault="00B83006" w:rsidP="00CE201A">
      <w:pPr>
        <w:pStyle w:val="ListParagraph"/>
        <w:numPr>
          <w:ilvl w:val="0"/>
          <w:numId w:val="52"/>
        </w:numPr>
      </w:pPr>
      <w:r w:rsidRPr="0000175E">
        <w:t>Region Type</w:t>
      </w:r>
    </w:p>
    <w:p w14:paraId="45AEC2F2" w14:textId="77777777" w:rsidR="00B83006" w:rsidRPr="0000175E" w:rsidRDefault="00B83006" w:rsidP="00703AEC">
      <w:r w:rsidRPr="0000175E">
        <w:t>Droving Size</w:t>
      </w:r>
    </w:p>
    <w:p w14:paraId="5C79AA09" w14:textId="77777777" w:rsidR="00B83006" w:rsidRPr="0000175E" w:rsidRDefault="00B83006" w:rsidP="00CE201A">
      <w:pPr>
        <w:pStyle w:val="ListParagraph"/>
        <w:numPr>
          <w:ilvl w:val="0"/>
          <w:numId w:val="53"/>
        </w:numPr>
        <w:rPr>
          <w:highlight w:val="yellow"/>
        </w:rPr>
      </w:pPr>
      <w:r w:rsidRPr="0000175E">
        <w:rPr>
          <w:highlight w:val="yellow"/>
        </w:rPr>
        <w:t>Maximum Altitude</w:t>
      </w:r>
    </w:p>
    <w:p w14:paraId="427CF93B" w14:textId="77777777" w:rsidR="00B83006" w:rsidRPr="0000175E" w:rsidRDefault="00B83006" w:rsidP="00CE201A">
      <w:pPr>
        <w:pStyle w:val="ListParagraph"/>
        <w:numPr>
          <w:ilvl w:val="0"/>
          <w:numId w:val="53"/>
        </w:numPr>
        <w:rPr>
          <w:highlight w:val="yellow"/>
        </w:rPr>
      </w:pPr>
      <w:r w:rsidRPr="0000175E">
        <w:rPr>
          <w:highlight w:val="yellow"/>
        </w:rPr>
        <w:t>Minimum Altitude</w:t>
      </w:r>
    </w:p>
    <w:p w14:paraId="4F721DBB" w14:textId="77777777" w:rsidR="00B83006" w:rsidRPr="0000175E" w:rsidRDefault="00B83006" w:rsidP="00CE201A">
      <w:pPr>
        <w:pStyle w:val="ListParagraph"/>
        <w:numPr>
          <w:ilvl w:val="0"/>
          <w:numId w:val="53"/>
        </w:numPr>
        <w:rPr>
          <w:highlight w:val="yellow"/>
        </w:rPr>
      </w:pPr>
      <w:r w:rsidRPr="0000175E">
        <w:rPr>
          <w:highlight w:val="yellow"/>
        </w:rPr>
        <w:t>Longitude</w:t>
      </w:r>
    </w:p>
    <w:p w14:paraId="67EB6BD8" w14:textId="77777777" w:rsidR="00B83006" w:rsidRPr="0000175E" w:rsidRDefault="00B83006" w:rsidP="00CE201A">
      <w:pPr>
        <w:pStyle w:val="ListParagraph"/>
        <w:numPr>
          <w:ilvl w:val="0"/>
          <w:numId w:val="53"/>
        </w:numPr>
        <w:rPr>
          <w:highlight w:val="yellow"/>
        </w:rPr>
      </w:pPr>
      <w:r w:rsidRPr="0000175E">
        <w:rPr>
          <w:highlight w:val="yellow"/>
        </w:rPr>
        <w:t>Latitude</w:t>
      </w:r>
    </w:p>
    <w:p w14:paraId="4D95204C" w14:textId="77777777" w:rsidR="00B83006" w:rsidRPr="0000175E" w:rsidRDefault="00B83006" w:rsidP="00CE201A">
      <w:pPr>
        <w:pStyle w:val="ListParagraph"/>
        <w:numPr>
          <w:ilvl w:val="0"/>
          <w:numId w:val="53"/>
        </w:numPr>
        <w:rPr>
          <w:highlight w:val="yellow"/>
        </w:rPr>
      </w:pPr>
      <w:r w:rsidRPr="0000175E">
        <w:rPr>
          <w:highlight w:val="yellow"/>
        </w:rPr>
        <w:t>Region Size</w:t>
      </w:r>
    </w:p>
    <w:p w14:paraId="6D04F3D9" w14:textId="77777777" w:rsidR="00B83006" w:rsidRPr="0000175E" w:rsidRDefault="00B83006" w:rsidP="00703AEC">
      <w:r w:rsidRPr="0000175E">
        <w:rPr>
          <w:highlight w:val="yellow"/>
        </w:rPr>
        <w:t>Droving Size</w:t>
      </w:r>
    </w:p>
    <w:p w14:paraId="720BCFC7" w14:textId="77777777" w:rsidR="00B83006" w:rsidRPr="0000175E" w:rsidRDefault="00B83006" w:rsidP="00CE201A">
      <w:pPr>
        <w:pStyle w:val="ListParagraph"/>
        <w:numPr>
          <w:ilvl w:val="0"/>
          <w:numId w:val="51"/>
        </w:numPr>
      </w:pPr>
      <w:r w:rsidRPr="0000175E">
        <w:t>Maximum Altitude</w:t>
      </w:r>
    </w:p>
    <w:p w14:paraId="4A2F008D" w14:textId="77777777" w:rsidR="00B83006" w:rsidRPr="0000175E" w:rsidRDefault="00B83006" w:rsidP="00CE201A">
      <w:pPr>
        <w:pStyle w:val="ListParagraph"/>
        <w:numPr>
          <w:ilvl w:val="0"/>
          <w:numId w:val="51"/>
        </w:numPr>
      </w:pPr>
      <w:r w:rsidRPr="0000175E">
        <w:t>Minimum Altitude</w:t>
      </w:r>
    </w:p>
    <w:p w14:paraId="0834F36C" w14:textId="77777777" w:rsidR="00B83006" w:rsidRPr="0000175E" w:rsidRDefault="00B83006" w:rsidP="00CE201A">
      <w:pPr>
        <w:pStyle w:val="ListParagraph"/>
        <w:numPr>
          <w:ilvl w:val="0"/>
          <w:numId w:val="51"/>
        </w:numPr>
      </w:pPr>
      <w:r w:rsidRPr="0000175E">
        <w:t>Longitude</w:t>
      </w:r>
    </w:p>
    <w:p w14:paraId="726B33AC" w14:textId="77777777" w:rsidR="00B83006" w:rsidRPr="0000175E" w:rsidRDefault="00B83006" w:rsidP="00CE201A">
      <w:pPr>
        <w:pStyle w:val="ListParagraph"/>
        <w:numPr>
          <w:ilvl w:val="0"/>
          <w:numId w:val="51"/>
        </w:numPr>
      </w:pPr>
      <w:r w:rsidRPr="0000175E">
        <w:t>Latitude</w:t>
      </w:r>
    </w:p>
    <w:p w14:paraId="15AA4B97" w14:textId="77777777" w:rsidR="00B83006" w:rsidRPr="0000175E" w:rsidRDefault="00B83006" w:rsidP="00CE201A">
      <w:pPr>
        <w:pStyle w:val="ListParagraph"/>
        <w:numPr>
          <w:ilvl w:val="0"/>
          <w:numId w:val="51"/>
        </w:numPr>
      </w:pPr>
      <w:r w:rsidRPr="0000175E">
        <w:t>Region Size</w:t>
      </w:r>
    </w:p>
    <w:p w14:paraId="4122AE4E" w14:textId="77777777" w:rsidR="00B83006" w:rsidRPr="0000175E" w:rsidRDefault="00B83006" w:rsidP="00CE201A">
      <w:pPr>
        <w:pStyle w:val="ListParagraph"/>
        <w:numPr>
          <w:ilvl w:val="0"/>
          <w:numId w:val="51"/>
        </w:numPr>
        <w:rPr>
          <w:highlight w:val="red"/>
        </w:rPr>
      </w:pPr>
      <w:r w:rsidRPr="0000175E">
        <w:rPr>
          <w:highlight w:val="red"/>
        </w:rPr>
        <w:t>Region (PK, FK)</w:t>
      </w:r>
    </w:p>
    <w:p w14:paraId="6A85C6FE" w14:textId="77777777" w:rsidR="00B83006" w:rsidRPr="0000175E" w:rsidRDefault="00B83006" w:rsidP="00703AEC">
      <w:pPr>
        <w:pStyle w:val="Heading4"/>
      </w:pPr>
      <w:bookmarkStart w:id="136" w:name="_Toc515490977"/>
      <w:r w:rsidRPr="0000175E">
        <w:t>Staff</w:t>
      </w:r>
      <w:bookmarkEnd w:id="136"/>
    </w:p>
    <w:p w14:paraId="292FE441" w14:textId="77777777" w:rsidR="00B83006" w:rsidRPr="0000175E" w:rsidRDefault="00B83006" w:rsidP="00CE201A">
      <w:pPr>
        <w:pStyle w:val="ListParagraph"/>
        <w:numPr>
          <w:ilvl w:val="0"/>
          <w:numId w:val="54"/>
        </w:numPr>
      </w:pPr>
      <w:r w:rsidRPr="0000175E">
        <w:t>EmployeeNo(PK)</w:t>
      </w:r>
    </w:p>
    <w:p w14:paraId="2D544D42" w14:textId="77777777" w:rsidR="00B83006" w:rsidRPr="0000175E" w:rsidRDefault="00B83006" w:rsidP="00703AEC">
      <w:pPr>
        <w:rPr>
          <w:b/>
        </w:rPr>
      </w:pPr>
      <w:r w:rsidRPr="0000175E">
        <w:rPr>
          <w:b/>
        </w:rPr>
        <w:t>I Believe That this Information is already in 2NF as everything has a Primary key set for tables</w:t>
      </w:r>
    </w:p>
    <w:p w14:paraId="1624A6EF" w14:textId="77777777" w:rsidR="00B83006" w:rsidRPr="0000175E" w:rsidRDefault="00B83006" w:rsidP="00703AEC">
      <w:pPr>
        <w:pStyle w:val="Heading4"/>
      </w:pPr>
      <w:bookmarkStart w:id="137" w:name="_Toc515490978"/>
      <w:r w:rsidRPr="0000175E">
        <w:t>AdminStaff</w:t>
      </w:r>
      <w:bookmarkEnd w:id="137"/>
    </w:p>
    <w:p w14:paraId="1724DD04" w14:textId="77777777" w:rsidR="00B83006" w:rsidRPr="0000175E" w:rsidRDefault="00B83006" w:rsidP="00703AEC">
      <w:r w:rsidRPr="0000175E">
        <w:t>AdminStaff</w:t>
      </w:r>
    </w:p>
    <w:p w14:paraId="7C3FB326" w14:textId="77777777" w:rsidR="00B83006" w:rsidRPr="0000175E" w:rsidRDefault="00B83006" w:rsidP="00CE201A">
      <w:pPr>
        <w:pStyle w:val="ListParagraph"/>
        <w:numPr>
          <w:ilvl w:val="0"/>
          <w:numId w:val="144"/>
        </w:numPr>
      </w:pPr>
      <w:r w:rsidRPr="0000175E">
        <w:t>Discount</w:t>
      </w:r>
    </w:p>
    <w:p w14:paraId="32C8AAB2" w14:textId="77777777" w:rsidR="00B83006" w:rsidRPr="0000175E" w:rsidRDefault="00B83006" w:rsidP="00CE201A">
      <w:pPr>
        <w:pStyle w:val="ListParagraph"/>
        <w:numPr>
          <w:ilvl w:val="0"/>
          <w:numId w:val="144"/>
        </w:numPr>
        <w:rPr>
          <w:highlight w:val="red"/>
        </w:rPr>
      </w:pPr>
      <w:r w:rsidRPr="0000175E">
        <w:rPr>
          <w:highlight w:val="red"/>
        </w:rPr>
        <w:t>EmployeeNo (PK, FK)</w:t>
      </w:r>
    </w:p>
    <w:p w14:paraId="57494C19" w14:textId="77777777" w:rsidR="00B83006" w:rsidRPr="0000175E" w:rsidRDefault="00B83006" w:rsidP="00703AEC">
      <w:r w:rsidRPr="0000175E">
        <w:t>Staff Details</w:t>
      </w:r>
    </w:p>
    <w:p w14:paraId="31F94854" w14:textId="77777777" w:rsidR="00B83006" w:rsidRPr="0000175E" w:rsidRDefault="00B83006" w:rsidP="00CE201A">
      <w:pPr>
        <w:pStyle w:val="ListParagraph"/>
        <w:numPr>
          <w:ilvl w:val="0"/>
          <w:numId w:val="145"/>
        </w:numPr>
      </w:pPr>
      <w:r w:rsidRPr="0000175E">
        <w:t>FirstName</w:t>
      </w:r>
    </w:p>
    <w:p w14:paraId="435891E9" w14:textId="77777777" w:rsidR="00B83006" w:rsidRPr="0000175E" w:rsidRDefault="00B83006" w:rsidP="00CE201A">
      <w:pPr>
        <w:pStyle w:val="ListParagraph"/>
        <w:numPr>
          <w:ilvl w:val="0"/>
          <w:numId w:val="145"/>
        </w:numPr>
      </w:pPr>
      <w:r w:rsidRPr="0000175E">
        <w:t>LastName</w:t>
      </w:r>
    </w:p>
    <w:p w14:paraId="37E277DA" w14:textId="77777777" w:rsidR="00B83006" w:rsidRPr="0000175E" w:rsidRDefault="00B83006" w:rsidP="00CE201A">
      <w:pPr>
        <w:pStyle w:val="ListParagraph"/>
        <w:numPr>
          <w:ilvl w:val="0"/>
          <w:numId w:val="145"/>
        </w:numPr>
      </w:pPr>
      <w:r w:rsidRPr="0000175E">
        <w:t>Address</w:t>
      </w:r>
    </w:p>
    <w:p w14:paraId="061CC8BB" w14:textId="77777777" w:rsidR="00B83006" w:rsidRPr="0000175E" w:rsidRDefault="00B83006" w:rsidP="00CE201A">
      <w:pPr>
        <w:pStyle w:val="ListParagraph"/>
        <w:numPr>
          <w:ilvl w:val="0"/>
          <w:numId w:val="145"/>
        </w:numPr>
      </w:pPr>
      <w:r w:rsidRPr="0000175E">
        <w:t>DOB</w:t>
      </w:r>
    </w:p>
    <w:p w14:paraId="194D5BF1" w14:textId="77777777" w:rsidR="00B83006" w:rsidRPr="0000175E" w:rsidRDefault="00B83006" w:rsidP="00CE201A">
      <w:pPr>
        <w:pStyle w:val="ListParagraph"/>
        <w:numPr>
          <w:ilvl w:val="0"/>
          <w:numId w:val="145"/>
        </w:numPr>
      </w:pPr>
      <w:r w:rsidRPr="0000175E">
        <w:t>PhoneNo</w:t>
      </w:r>
    </w:p>
    <w:p w14:paraId="47CCF442" w14:textId="77777777" w:rsidR="00B83006" w:rsidRPr="0000175E" w:rsidRDefault="00B83006" w:rsidP="00CE201A">
      <w:pPr>
        <w:pStyle w:val="ListParagraph"/>
        <w:numPr>
          <w:ilvl w:val="0"/>
          <w:numId w:val="145"/>
        </w:numPr>
        <w:rPr>
          <w:highlight w:val="red"/>
        </w:rPr>
      </w:pPr>
      <w:r w:rsidRPr="0000175E">
        <w:rPr>
          <w:highlight w:val="red"/>
        </w:rPr>
        <w:t>EmployeeNo (PK, FK)</w:t>
      </w:r>
    </w:p>
    <w:p w14:paraId="1CC35B4D" w14:textId="71166B52" w:rsidR="00B83006" w:rsidRDefault="00B83006" w:rsidP="00703AEC">
      <w:pPr>
        <w:rPr>
          <w:b/>
        </w:rPr>
      </w:pPr>
      <w:r w:rsidRPr="0000175E">
        <w:rPr>
          <w:b/>
        </w:rPr>
        <w:t>Please Note That Staff Details will be One Table Used to store Details of both Admin staff and Sales Staff</w:t>
      </w:r>
    </w:p>
    <w:p w14:paraId="04201092" w14:textId="77777777" w:rsidR="00D25695" w:rsidRPr="0000175E" w:rsidRDefault="00D25695" w:rsidP="00703AEC">
      <w:pPr>
        <w:rPr>
          <w:b/>
        </w:rPr>
      </w:pPr>
    </w:p>
    <w:p w14:paraId="0D924BDA" w14:textId="77777777" w:rsidR="00B83006" w:rsidRPr="0000175E" w:rsidRDefault="00B83006" w:rsidP="00703AEC">
      <w:pPr>
        <w:pStyle w:val="Heading4"/>
      </w:pPr>
      <w:bookmarkStart w:id="138" w:name="_Toc515490979"/>
      <w:r w:rsidRPr="0000175E">
        <w:lastRenderedPageBreak/>
        <w:t>SalesStaff</w:t>
      </w:r>
      <w:bookmarkEnd w:id="138"/>
    </w:p>
    <w:p w14:paraId="4074AA7C" w14:textId="77777777" w:rsidR="00B83006" w:rsidRPr="0000175E" w:rsidRDefault="00B83006" w:rsidP="00703AEC">
      <w:r w:rsidRPr="0000175E">
        <w:t>SalesStaff</w:t>
      </w:r>
    </w:p>
    <w:p w14:paraId="56BD2B0A" w14:textId="77777777" w:rsidR="00B83006" w:rsidRPr="0000175E" w:rsidRDefault="00B83006" w:rsidP="00CE201A">
      <w:pPr>
        <w:pStyle w:val="ListParagraph"/>
        <w:numPr>
          <w:ilvl w:val="0"/>
          <w:numId w:val="146"/>
        </w:numPr>
      </w:pPr>
      <w:r w:rsidRPr="0000175E">
        <w:t>Discount</w:t>
      </w:r>
    </w:p>
    <w:p w14:paraId="3229103A" w14:textId="77777777" w:rsidR="00B83006" w:rsidRPr="0000175E" w:rsidRDefault="00B83006" w:rsidP="00CE201A">
      <w:pPr>
        <w:pStyle w:val="ListParagraph"/>
        <w:numPr>
          <w:ilvl w:val="0"/>
          <w:numId w:val="146"/>
        </w:numPr>
        <w:rPr>
          <w:highlight w:val="red"/>
        </w:rPr>
      </w:pPr>
      <w:r w:rsidRPr="0000175E">
        <w:rPr>
          <w:highlight w:val="red"/>
        </w:rPr>
        <w:t>EmployeeNo (PK, FK)</w:t>
      </w:r>
    </w:p>
    <w:p w14:paraId="6C6042A1" w14:textId="77777777" w:rsidR="00B83006" w:rsidRPr="0000175E" w:rsidRDefault="00B83006" w:rsidP="00703AEC">
      <w:r w:rsidRPr="0000175E">
        <w:t>Staff Details</w:t>
      </w:r>
    </w:p>
    <w:p w14:paraId="43E91838" w14:textId="77777777" w:rsidR="00B83006" w:rsidRPr="0000175E" w:rsidRDefault="00B83006" w:rsidP="00CE201A">
      <w:pPr>
        <w:pStyle w:val="ListParagraph"/>
        <w:numPr>
          <w:ilvl w:val="0"/>
          <w:numId w:val="147"/>
        </w:numPr>
      </w:pPr>
      <w:r w:rsidRPr="0000175E">
        <w:t>FirstName</w:t>
      </w:r>
    </w:p>
    <w:p w14:paraId="6052EE63" w14:textId="77777777" w:rsidR="00B83006" w:rsidRPr="0000175E" w:rsidRDefault="00B83006" w:rsidP="00CE201A">
      <w:pPr>
        <w:pStyle w:val="ListParagraph"/>
        <w:numPr>
          <w:ilvl w:val="0"/>
          <w:numId w:val="147"/>
        </w:numPr>
      </w:pPr>
      <w:r w:rsidRPr="0000175E">
        <w:t>LastName</w:t>
      </w:r>
    </w:p>
    <w:p w14:paraId="68904832" w14:textId="77777777" w:rsidR="00B83006" w:rsidRPr="0000175E" w:rsidRDefault="00B83006" w:rsidP="00CE201A">
      <w:pPr>
        <w:pStyle w:val="ListParagraph"/>
        <w:numPr>
          <w:ilvl w:val="0"/>
          <w:numId w:val="147"/>
        </w:numPr>
      </w:pPr>
      <w:r w:rsidRPr="0000175E">
        <w:t>Address</w:t>
      </w:r>
    </w:p>
    <w:p w14:paraId="022E8627" w14:textId="77777777" w:rsidR="00B83006" w:rsidRPr="0000175E" w:rsidRDefault="00B83006" w:rsidP="00CE201A">
      <w:pPr>
        <w:pStyle w:val="ListParagraph"/>
        <w:numPr>
          <w:ilvl w:val="0"/>
          <w:numId w:val="147"/>
        </w:numPr>
      </w:pPr>
      <w:r w:rsidRPr="0000175E">
        <w:t>DOB</w:t>
      </w:r>
    </w:p>
    <w:p w14:paraId="4DDD2D6E" w14:textId="77777777" w:rsidR="00B83006" w:rsidRPr="0000175E" w:rsidRDefault="00B83006" w:rsidP="00CE201A">
      <w:pPr>
        <w:pStyle w:val="ListParagraph"/>
        <w:numPr>
          <w:ilvl w:val="0"/>
          <w:numId w:val="147"/>
        </w:numPr>
      </w:pPr>
      <w:r w:rsidRPr="0000175E">
        <w:t>PhoneNo</w:t>
      </w:r>
    </w:p>
    <w:p w14:paraId="3924B5B2" w14:textId="77777777" w:rsidR="00B83006" w:rsidRPr="0000175E" w:rsidRDefault="00B83006" w:rsidP="00CE201A">
      <w:pPr>
        <w:pStyle w:val="ListParagraph"/>
        <w:numPr>
          <w:ilvl w:val="0"/>
          <w:numId w:val="147"/>
        </w:numPr>
        <w:rPr>
          <w:highlight w:val="red"/>
        </w:rPr>
      </w:pPr>
      <w:r w:rsidRPr="0000175E">
        <w:rPr>
          <w:highlight w:val="red"/>
        </w:rPr>
        <w:t>EmployeeNo (PK, FK)</w:t>
      </w:r>
    </w:p>
    <w:p w14:paraId="505B4B40" w14:textId="77777777" w:rsidR="00B83006" w:rsidRPr="0000175E" w:rsidRDefault="00B83006" w:rsidP="00703AEC">
      <w:pPr>
        <w:rPr>
          <w:b/>
        </w:rPr>
      </w:pPr>
      <w:r w:rsidRPr="0000175E">
        <w:rPr>
          <w:b/>
        </w:rPr>
        <w:t>Please Note That Staff Details will be One Table Used to store Details of both Admin staff and Sales Staff</w:t>
      </w:r>
    </w:p>
    <w:p w14:paraId="5962AB11" w14:textId="77777777" w:rsidR="00B83006" w:rsidRPr="0000175E" w:rsidRDefault="00B83006" w:rsidP="00703AEC">
      <w:pPr>
        <w:pStyle w:val="Heading4"/>
      </w:pPr>
      <w:bookmarkStart w:id="139" w:name="_Toc515490980"/>
      <w:r w:rsidRPr="0000175E">
        <w:t>Stall</w:t>
      </w:r>
      <w:bookmarkEnd w:id="139"/>
    </w:p>
    <w:p w14:paraId="39499CB1" w14:textId="77777777" w:rsidR="00B83006" w:rsidRPr="0000175E" w:rsidRDefault="00B83006" w:rsidP="00CE201A">
      <w:pPr>
        <w:pStyle w:val="ListParagraph"/>
        <w:numPr>
          <w:ilvl w:val="0"/>
          <w:numId w:val="55"/>
        </w:numPr>
      </w:pPr>
      <w:r w:rsidRPr="0000175E">
        <w:t>StallNo(PK)</w:t>
      </w:r>
    </w:p>
    <w:p w14:paraId="580D1342" w14:textId="77777777" w:rsidR="00B83006" w:rsidRPr="0000175E" w:rsidRDefault="00B83006" w:rsidP="00CE201A">
      <w:pPr>
        <w:pStyle w:val="ListParagraph"/>
        <w:numPr>
          <w:ilvl w:val="0"/>
          <w:numId w:val="55"/>
        </w:numPr>
      </w:pPr>
      <w:r w:rsidRPr="0000175E">
        <w:t>PhoneNo</w:t>
      </w:r>
    </w:p>
    <w:p w14:paraId="08A8A678" w14:textId="77777777" w:rsidR="00B83006" w:rsidRPr="0000175E" w:rsidRDefault="00B83006" w:rsidP="00CE201A">
      <w:pPr>
        <w:pStyle w:val="ListParagraph"/>
        <w:numPr>
          <w:ilvl w:val="0"/>
          <w:numId w:val="55"/>
        </w:numPr>
      </w:pPr>
      <w:r w:rsidRPr="0000175E">
        <w:t>Address</w:t>
      </w:r>
    </w:p>
    <w:p w14:paraId="4906F4C1" w14:textId="77777777" w:rsidR="00B83006" w:rsidRPr="0000175E" w:rsidRDefault="00B83006" w:rsidP="00703AEC">
      <w:pPr>
        <w:rPr>
          <w:b/>
        </w:rPr>
      </w:pPr>
      <w:r w:rsidRPr="0000175E">
        <w:rPr>
          <w:b/>
        </w:rPr>
        <w:t>I Believe That this Information is already in 2NF as everything has a Primary key set for tables</w:t>
      </w:r>
    </w:p>
    <w:p w14:paraId="2AE85B91" w14:textId="77777777" w:rsidR="00B83006" w:rsidRPr="0000175E" w:rsidRDefault="00B83006" w:rsidP="00703AEC">
      <w:pPr>
        <w:pStyle w:val="Heading4"/>
      </w:pPr>
      <w:bookmarkStart w:id="140" w:name="_Toc515490981"/>
      <w:r w:rsidRPr="0000175E">
        <w:t>Contract</w:t>
      </w:r>
      <w:bookmarkEnd w:id="140"/>
    </w:p>
    <w:p w14:paraId="2F0DA025" w14:textId="77777777" w:rsidR="00B83006" w:rsidRPr="0000175E" w:rsidRDefault="00B83006" w:rsidP="00CE201A">
      <w:pPr>
        <w:pStyle w:val="ListParagraph"/>
        <w:numPr>
          <w:ilvl w:val="0"/>
          <w:numId w:val="56"/>
        </w:numPr>
      </w:pPr>
      <w:r w:rsidRPr="0000175E">
        <w:t>ContractID(PK)</w:t>
      </w:r>
    </w:p>
    <w:p w14:paraId="38C57672" w14:textId="77777777" w:rsidR="00B83006" w:rsidRPr="0000175E" w:rsidRDefault="00B83006" w:rsidP="00703AEC">
      <w:pPr>
        <w:rPr>
          <w:b/>
        </w:rPr>
      </w:pPr>
      <w:r w:rsidRPr="0000175E">
        <w:rPr>
          <w:b/>
        </w:rPr>
        <w:t>I Believe That this Information is already in 2NF as everything has a Primary key set for tables</w:t>
      </w:r>
    </w:p>
    <w:p w14:paraId="0A5DC670" w14:textId="77777777" w:rsidR="00B83006" w:rsidRPr="0000175E" w:rsidRDefault="00B83006" w:rsidP="00703AEC">
      <w:pPr>
        <w:pStyle w:val="Heading4"/>
      </w:pPr>
      <w:bookmarkStart w:id="141" w:name="_Toc515490982"/>
      <w:r w:rsidRPr="0000175E">
        <w:t>Contractees</w:t>
      </w:r>
      <w:bookmarkEnd w:id="141"/>
    </w:p>
    <w:p w14:paraId="4A92740E" w14:textId="77777777" w:rsidR="00B83006" w:rsidRPr="0000175E" w:rsidRDefault="00B83006" w:rsidP="00703AEC">
      <w:r w:rsidRPr="0000175E">
        <w:t>Contractee Details</w:t>
      </w:r>
    </w:p>
    <w:p w14:paraId="6F7B0DDB" w14:textId="77777777" w:rsidR="00B83006" w:rsidRPr="0000175E" w:rsidRDefault="00B83006" w:rsidP="00CE201A">
      <w:pPr>
        <w:pStyle w:val="ListParagraph"/>
        <w:numPr>
          <w:ilvl w:val="0"/>
          <w:numId w:val="58"/>
        </w:numPr>
        <w:rPr>
          <w:highlight w:val="yellow"/>
        </w:rPr>
      </w:pPr>
      <w:r w:rsidRPr="0000175E">
        <w:rPr>
          <w:highlight w:val="yellow"/>
        </w:rPr>
        <w:t>First Name</w:t>
      </w:r>
    </w:p>
    <w:p w14:paraId="5ECF836B" w14:textId="77777777" w:rsidR="00B83006" w:rsidRPr="0000175E" w:rsidRDefault="00B83006" w:rsidP="00CE201A">
      <w:pPr>
        <w:pStyle w:val="ListParagraph"/>
        <w:numPr>
          <w:ilvl w:val="0"/>
          <w:numId w:val="58"/>
        </w:numPr>
        <w:rPr>
          <w:highlight w:val="yellow"/>
        </w:rPr>
      </w:pPr>
      <w:r w:rsidRPr="0000175E">
        <w:rPr>
          <w:highlight w:val="yellow"/>
        </w:rPr>
        <w:t>Last Name</w:t>
      </w:r>
    </w:p>
    <w:p w14:paraId="59F17942" w14:textId="77777777" w:rsidR="00B83006" w:rsidRPr="0000175E" w:rsidRDefault="00B83006" w:rsidP="00CE201A">
      <w:pPr>
        <w:pStyle w:val="ListParagraph"/>
        <w:numPr>
          <w:ilvl w:val="0"/>
          <w:numId w:val="58"/>
        </w:numPr>
        <w:rPr>
          <w:highlight w:val="yellow"/>
        </w:rPr>
      </w:pPr>
      <w:r w:rsidRPr="0000175E">
        <w:rPr>
          <w:highlight w:val="yellow"/>
        </w:rPr>
        <w:t>Address</w:t>
      </w:r>
    </w:p>
    <w:p w14:paraId="1FC5CD91" w14:textId="77777777" w:rsidR="00B83006" w:rsidRPr="0000175E" w:rsidRDefault="00B83006" w:rsidP="00CE201A">
      <w:pPr>
        <w:pStyle w:val="ListParagraph"/>
        <w:numPr>
          <w:ilvl w:val="0"/>
          <w:numId w:val="58"/>
        </w:numPr>
        <w:rPr>
          <w:highlight w:val="yellow"/>
        </w:rPr>
      </w:pPr>
      <w:r w:rsidRPr="0000175E">
        <w:rPr>
          <w:highlight w:val="yellow"/>
        </w:rPr>
        <w:t>PhoneNo</w:t>
      </w:r>
    </w:p>
    <w:p w14:paraId="026BFF6F" w14:textId="77777777" w:rsidR="00B83006" w:rsidRPr="0000175E" w:rsidRDefault="00B83006" w:rsidP="00703AEC">
      <w:r w:rsidRPr="0000175E">
        <w:t>Contractees</w:t>
      </w:r>
    </w:p>
    <w:p w14:paraId="0432EAF1" w14:textId="77777777" w:rsidR="00B83006" w:rsidRPr="0000175E" w:rsidRDefault="00B83006" w:rsidP="00CE201A">
      <w:pPr>
        <w:pStyle w:val="ListParagraph"/>
        <w:numPr>
          <w:ilvl w:val="0"/>
          <w:numId w:val="59"/>
        </w:numPr>
      </w:pPr>
      <w:r w:rsidRPr="0000175E">
        <w:t>Company(PK)</w:t>
      </w:r>
    </w:p>
    <w:p w14:paraId="306BDA13" w14:textId="77777777" w:rsidR="00B83006" w:rsidRPr="0000175E" w:rsidRDefault="00B83006" w:rsidP="00703AEC">
      <w:r w:rsidRPr="0000175E">
        <w:rPr>
          <w:highlight w:val="yellow"/>
        </w:rPr>
        <w:t>Contractee Details</w:t>
      </w:r>
    </w:p>
    <w:p w14:paraId="3499D00E" w14:textId="77777777" w:rsidR="00B83006" w:rsidRPr="0000175E" w:rsidRDefault="00B83006" w:rsidP="00CE201A">
      <w:pPr>
        <w:pStyle w:val="ListParagraph"/>
        <w:numPr>
          <w:ilvl w:val="0"/>
          <w:numId w:val="57"/>
        </w:numPr>
      </w:pPr>
      <w:r w:rsidRPr="0000175E">
        <w:t>First Name</w:t>
      </w:r>
    </w:p>
    <w:p w14:paraId="0BCF666B" w14:textId="77777777" w:rsidR="00B83006" w:rsidRPr="0000175E" w:rsidRDefault="00B83006" w:rsidP="00CE201A">
      <w:pPr>
        <w:pStyle w:val="ListParagraph"/>
        <w:numPr>
          <w:ilvl w:val="0"/>
          <w:numId w:val="57"/>
        </w:numPr>
      </w:pPr>
      <w:r w:rsidRPr="0000175E">
        <w:t>Last Name</w:t>
      </w:r>
    </w:p>
    <w:p w14:paraId="2E98D0FB" w14:textId="77777777" w:rsidR="00B83006" w:rsidRPr="0000175E" w:rsidRDefault="00B83006" w:rsidP="00CE201A">
      <w:pPr>
        <w:pStyle w:val="ListParagraph"/>
        <w:numPr>
          <w:ilvl w:val="0"/>
          <w:numId w:val="57"/>
        </w:numPr>
      </w:pPr>
      <w:r w:rsidRPr="0000175E">
        <w:t>Address</w:t>
      </w:r>
    </w:p>
    <w:p w14:paraId="3795EE8F" w14:textId="77777777" w:rsidR="00B83006" w:rsidRPr="0000175E" w:rsidRDefault="00B83006" w:rsidP="00CE201A">
      <w:pPr>
        <w:pStyle w:val="ListParagraph"/>
        <w:numPr>
          <w:ilvl w:val="0"/>
          <w:numId w:val="57"/>
        </w:numPr>
      </w:pPr>
      <w:r w:rsidRPr="0000175E">
        <w:t>PhoneNo</w:t>
      </w:r>
    </w:p>
    <w:p w14:paraId="0DEDBD14" w14:textId="77777777" w:rsidR="00B83006" w:rsidRPr="0000175E" w:rsidRDefault="00B83006" w:rsidP="00CE201A">
      <w:pPr>
        <w:pStyle w:val="ListParagraph"/>
        <w:numPr>
          <w:ilvl w:val="0"/>
          <w:numId w:val="57"/>
        </w:numPr>
        <w:rPr>
          <w:highlight w:val="red"/>
        </w:rPr>
      </w:pPr>
      <w:r w:rsidRPr="0000175E">
        <w:rPr>
          <w:highlight w:val="red"/>
        </w:rPr>
        <w:t>Company (PK, FK)</w:t>
      </w:r>
    </w:p>
    <w:p w14:paraId="747B713E" w14:textId="77777777" w:rsidR="00B83006" w:rsidRPr="0000175E" w:rsidRDefault="00B83006" w:rsidP="00703AEC">
      <w:pPr>
        <w:pStyle w:val="Heading3"/>
      </w:pPr>
      <w:bookmarkStart w:id="142" w:name="_Toc515490983"/>
      <w:bookmarkStart w:id="143" w:name="_Toc517709848"/>
      <w:r w:rsidRPr="0000175E">
        <w:lastRenderedPageBreak/>
        <w:t>Third Normal Form</w:t>
      </w:r>
      <w:bookmarkEnd w:id="142"/>
      <w:bookmarkEnd w:id="143"/>
    </w:p>
    <w:p w14:paraId="3EB45494" w14:textId="77777777" w:rsidR="00B83006" w:rsidRPr="0000175E" w:rsidRDefault="00B83006" w:rsidP="00703AEC">
      <w:r w:rsidRPr="0000175E">
        <w:t>To be in third normal from if any single piece of data in a table changed and it affected other table entry’s E.g. Another field would change as well along with the other. Then you would take these fields and separate them into their own table. As seen below in the BTDrone section if time had changed it would also affect the video stream so I have separated them both into there own unique table.</w:t>
      </w:r>
    </w:p>
    <w:p w14:paraId="271D91C0" w14:textId="77777777" w:rsidR="00B83006" w:rsidRPr="0000175E" w:rsidRDefault="00B83006" w:rsidP="00703AEC">
      <w:pPr>
        <w:pStyle w:val="Heading4"/>
      </w:pPr>
      <w:bookmarkStart w:id="144" w:name="_Toc515490984"/>
      <w:r w:rsidRPr="0000175E">
        <w:t>BTDrone</w:t>
      </w:r>
      <w:bookmarkEnd w:id="144"/>
    </w:p>
    <w:p w14:paraId="346D4060" w14:textId="77777777" w:rsidR="00B83006" w:rsidRPr="0000175E" w:rsidRDefault="00B83006" w:rsidP="00703AEC">
      <w:r w:rsidRPr="0000175E">
        <w:t>Environment Data</w:t>
      </w:r>
    </w:p>
    <w:p w14:paraId="5E4B839B" w14:textId="77777777" w:rsidR="00B83006" w:rsidRPr="0000175E" w:rsidRDefault="00B83006" w:rsidP="00CE201A">
      <w:pPr>
        <w:pStyle w:val="ListParagraph"/>
        <w:numPr>
          <w:ilvl w:val="0"/>
          <w:numId w:val="60"/>
        </w:numPr>
      </w:pPr>
      <w:r w:rsidRPr="0000175E">
        <w:t>DroneID(PK/FK)</w:t>
      </w:r>
    </w:p>
    <w:p w14:paraId="1204BE42" w14:textId="77777777" w:rsidR="00B83006" w:rsidRPr="0000175E" w:rsidRDefault="00B83006" w:rsidP="00CE201A">
      <w:pPr>
        <w:pStyle w:val="ListParagraph"/>
        <w:numPr>
          <w:ilvl w:val="0"/>
          <w:numId w:val="60"/>
        </w:numPr>
      </w:pPr>
      <w:r w:rsidRPr="0000175E">
        <w:t>Longitude</w:t>
      </w:r>
    </w:p>
    <w:p w14:paraId="5B03A17F" w14:textId="77777777" w:rsidR="00B83006" w:rsidRPr="0000175E" w:rsidRDefault="00B83006" w:rsidP="00CE201A">
      <w:pPr>
        <w:pStyle w:val="ListParagraph"/>
        <w:numPr>
          <w:ilvl w:val="0"/>
          <w:numId w:val="60"/>
        </w:numPr>
      </w:pPr>
      <w:r w:rsidRPr="0000175E">
        <w:t>Latitude</w:t>
      </w:r>
    </w:p>
    <w:p w14:paraId="355775D4" w14:textId="77777777" w:rsidR="00B83006" w:rsidRPr="0000175E" w:rsidRDefault="00B83006" w:rsidP="00CE201A">
      <w:pPr>
        <w:pStyle w:val="ListParagraph"/>
        <w:numPr>
          <w:ilvl w:val="0"/>
          <w:numId w:val="60"/>
        </w:numPr>
      </w:pPr>
      <w:r w:rsidRPr="0000175E">
        <w:t>Altitude</w:t>
      </w:r>
    </w:p>
    <w:p w14:paraId="7750270B" w14:textId="77777777" w:rsidR="00B83006" w:rsidRPr="0000175E" w:rsidRDefault="00B83006" w:rsidP="00CE201A">
      <w:pPr>
        <w:pStyle w:val="ListParagraph"/>
        <w:numPr>
          <w:ilvl w:val="0"/>
          <w:numId w:val="60"/>
        </w:numPr>
      </w:pPr>
      <w:r w:rsidRPr="0000175E">
        <w:t>Temperature</w:t>
      </w:r>
    </w:p>
    <w:p w14:paraId="58F6D9D0" w14:textId="77777777" w:rsidR="00B83006" w:rsidRPr="0000175E" w:rsidRDefault="00B83006" w:rsidP="00CE201A">
      <w:pPr>
        <w:pStyle w:val="ListParagraph"/>
        <w:numPr>
          <w:ilvl w:val="0"/>
          <w:numId w:val="60"/>
        </w:numPr>
      </w:pPr>
      <w:r w:rsidRPr="0000175E">
        <w:t>Humidity</w:t>
      </w:r>
    </w:p>
    <w:p w14:paraId="110EF47B" w14:textId="77777777" w:rsidR="00B83006" w:rsidRPr="0000175E" w:rsidRDefault="00B83006" w:rsidP="00CE201A">
      <w:pPr>
        <w:pStyle w:val="ListParagraph"/>
        <w:numPr>
          <w:ilvl w:val="0"/>
          <w:numId w:val="60"/>
        </w:numPr>
      </w:pPr>
      <w:r w:rsidRPr="0000175E">
        <w:t>Ambient Light Strength</w:t>
      </w:r>
    </w:p>
    <w:p w14:paraId="05C5C617" w14:textId="77777777" w:rsidR="00B83006" w:rsidRPr="0000175E" w:rsidRDefault="00B83006" w:rsidP="00703AEC">
      <w:r w:rsidRPr="0000175E">
        <w:t>Maximum Roaming Area</w:t>
      </w:r>
    </w:p>
    <w:p w14:paraId="0F4D04B3" w14:textId="77777777" w:rsidR="00B83006" w:rsidRPr="0000175E" w:rsidRDefault="00B83006" w:rsidP="00CE201A">
      <w:pPr>
        <w:pStyle w:val="ListParagraph"/>
        <w:numPr>
          <w:ilvl w:val="0"/>
          <w:numId w:val="61"/>
        </w:numPr>
      </w:pPr>
      <w:r w:rsidRPr="0000175E">
        <w:t>DroneID(PK/FK)</w:t>
      </w:r>
    </w:p>
    <w:p w14:paraId="18B9FE2D" w14:textId="77777777" w:rsidR="00B83006" w:rsidRPr="0000175E" w:rsidRDefault="00B83006" w:rsidP="00CE201A">
      <w:pPr>
        <w:pStyle w:val="ListParagraph"/>
        <w:numPr>
          <w:ilvl w:val="0"/>
          <w:numId w:val="61"/>
        </w:numPr>
      </w:pPr>
      <w:r w:rsidRPr="0000175E">
        <w:t>Maximum Altitude</w:t>
      </w:r>
    </w:p>
    <w:p w14:paraId="3258D233" w14:textId="77777777" w:rsidR="00B83006" w:rsidRPr="0000175E" w:rsidRDefault="00B83006" w:rsidP="00CE201A">
      <w:pPr>
        <w:pStyle w:val="ListParagraph"/>
        <w:numPr>
          <w:ilvl w:val="0"/>
          <w:numId w:val="61"/>
        </w:numPr>
      </w:pPr>
      <w:r w:rsidRPr="0000175E">
        <w:t>Maximum Latitude</w:t>
      </w:r>
    </w:p>
    <w:p w14:paraId="1484BDCE" w14:textId="77777777" w:rsidR="00B83006" w:rsidRPr="0000175E" w:rsidRDefault="00B83006" w:rsidP="00CE201A">
      <w:pPr>
        <w:pStyle w:val="ListParagraph"/>
        <w:numPr>
          <w:ilvl w:val="0"/>
          <w:numId w:val="61"/>
        </w:numPr>
      </w:pPr>
      <w:r w:rsidRPr="0000175E">
        <w:t>Maximum Longitude</w:t>
      </w:r>
    </w:p>
    <w:p w14:paraId="4372420E" w14:textId="77777777" w:rsidR="00B83006" w:rsidRPr="0000175E" w:rsidRDefault="00B83006" w:rsidP="00703AEC">
      <w:r w:rsidRPr="0000175E">
        <w:t xml:space="preserve"> BTDrone</w:t>
      </w:r>
    </w:p>
    <w:p w14:paraId="115CF219" w14:textId="77777777" w:rsidR="00B83006" w:rsidRPr="0000175E" w:rsidRDefault="00B83006" w:rsidP="00CE201A">
      <w:pPr>
        <w:pStyle w:val="ListParagraph"/>
        <w:numPr>
          <w:ilvl w:val="0"/>
          <w:numId w:val="62"/>
        </w:numPr>
        <w:rPr>
          <w:highlight w:val="yellow"/>
        </w:rPr>
      </w:pPr>
      <w:r w:rsidRPr="0000175E">
        <w:rPr>
          <w:highlight w:val="yellow"/>
        </w:rPr>
        <w:t>DroneID(PK)</w:t>
      </w:r>
    </w:p>
    <w:p w14:paraId="35C068D9" w14:textId="77777777" w:rsidR="00B83006" w:rsidRPr="0000175E" w:rsidRDefault="00B83006" w:rsidP="00CE201A">
      <w:pPr>
        <w:pStyle w:val="ListParagraph"/>
        <w:numPr>
          <w:ilvl w:val="0"/>
          <w:numId w:val="62"/>
        </w:numPr>
        <w:rPr>
          <w:highlight w:val="red"/>
        </w:rPr>
      </w:pPr>
      <w:r w:rsidRPr="0000175E">
        <w:rPr>
          <w:highlight w:val="red"/>
        </w:rPr>
        <w:t>Time</w:t>
      </w:r>
    </w:p>
    <w:p w14:paraId="3183166A" w14:textId="77777777" w:rsidR="00B83006" w:rsidRPr="0000175E" w:rsidRDefault="00B83006" w:rsidP="00CE201A">
      <w:pPr>
        <w:pStyle w:val="ListParagraph"/>
        <w:numPr>
          <w:ilvl w:val="0"/>
          <w:numId w:val="62"/>
        </w:numPr>
        <w:rPr>
          <w:highlight w:val="red"/>
        </w:rPr>
      </w:pPr>
      <w:r w:rsidRPr="0000175E">
        <w:rPr>
          <w:highlight w:val="red"/>
        </w:rPr>
        <w:t>Video Stream</w:t>
      </w:r>
    </w:p>
    <w:p w14:paraId="0CFFA239" w14:textId="77777777" w:rsidR="00B83006" w:rsidRPr="0000175E" w:rsidRDefault="00B83006" w:rsidP="00703AEC">
      <w:r w:rsidRPr="0000175E">
        <w:rPr>
          <w:highlight w:val="yellow"/>
        </w:rPr>
        <w:t>BTDrone</w:t>
      </w:r>
    </w:p>
    <w:p w14:paraId="45FF23A6" w14:textId="77777777" w:rsidR="00B83006" w:rsidRPr="0000175E" w:rsidRDefault="00B83006" w:rsidP="00CE201A">
      <w:pPr>
        <w:pStyle w:val="ListParagraph"/>
        <w:numPr>
          <w:ilvl w:val="0"/>
          <w:numId w:val="64"/>
        </w:numPr>
      </w:pPr>
      <w:r w:rsidRPr="0000175E">
        <w:t>DroneID(PK)</w:t>
      </w:r>
    </w:p>
    <w:p w14:paraId="680760F5" w14:textId="77777777" w:rsidR="00B83006" w:rsidRPr="0000175E" w:rsidRDefault="00B83006" w:rsidP="00703AEC">
      <w:r w:rsidRPr="0000175E">
        <w:rPr>
          <w:highlight w:val="red"/>
        </w:rPr>
        <w:t>Streaming Details</w:t>
      </w:r>
    </w:p>
    <w:p w14:paraId="7E1F860B" w14:textId="77777777" w:rsidR="00B83006" w:rsidRPr="0000175E" w:rsidRDefault="00B83006" w:rsidP="00CE201A">
      <w:pPr>
        <w:pStyle w:val="ListParagraph"/>
        <w:numPr>
          <w:ilvl w:val="0"/>
          <w:numId w:val="63"/>
        </w:numPr>
      </w:pPr>
      <w:r w:rsidRPr="0000175E">
        <w:t>Video Stream ID(PK)</w:t>
      </w:r>
    </w:p>
    <w:p w14:paraId="1A665B8B" w14:textId="77777777" w:rsidR="00B83006" w:rsidRPr="0000175E" w:rsidRDefault="00B83006" w:rsidP="00CE201A">
      <w:pPr>
        <w:pStyle w:val="ListParagraph"/>
        <w:numPr>
          <w:ilvl w:val="0"/>
          <w:numId w:val="63"/>
        </w:numPr>
      </w:pPr>
      <w:r w:rsidRPr="0000175E">
        <w:t>Time</w:t>
      </w:r>
    </w:p>
    <w:p w14:paraId="63D2AD99" w14:textId="77777777" w:rsidR="00B83006" w:rsidRPr="0000175E" w:rsidRDefault="00B83006" w:rsidP="00703AEC"/>
    <w:p w14:paraId="245AB913" w14:textId="77777777" w:rsidR="00B83006" w:rsidRPr="0000175E" w:rsidRDefault="00B83006" w:rsidP="00703AEC"/>
    <w:p w14:paraId="477AD65C" w14:textId="77777777" w:rsidR="00B83006" w:rsidRPr="0000175E" w:rsidRDefault="00B83006" w:rsidP="00703AEC"/>
    <w:p w14:paraId="4E7E53B3" w14:textId="77777777" w:rsidR="00B83006" w:rsidRPr="0000175E" w:rsidRDefault="00B83006" w:rsidP="00703AEC"/>
    <w:p w14:paraId="5F5DD06B" w14:textId="77777777" w:rsidR="00B83006" w:rsidRPr="0000175E" w:rsidRDefault="00B83006" w:rsidP="00703AEC"/>
    <w:p w14:paraId="2D118345" w14:textId="77777777" w:rsidR="00B83006" w:rsidRPr="0000175E" w:rsidRDefault="00B83006" w:rsidP="00703AEC"/>
    <w:p w14:paraId="13E5C536" w14:textId="77777777" w:rsidR="00B83006" w:rsidRPr="0000175E" w:rsidRDefault="00B83006" w:rsidP="00703AEC">
      <w:pPr>
        <w:pStyle w:val="Heading4"/>
      </w:pPr>
      <w:bookmarkStart w:id="145" w:name="_Toc515490985"/>
      <w:r w:rsidRPr="0000175E">
        <w:lastRenderedPageBreak/>
        <w:t>Sensed Data</w:t>
      </w:r>
      <w:bookmarkEnd w:id="145"/>
    </w:p>
    <w:p w14:paraId="70CB659B" w14:textId="77777777" w:rsidR="00B83006" w:rsidRPr="0000175E" w:rsidRDefault="00B83006" w:rsidP="00703AEC">
      <w:r w:rsidRPr="0000175E">
        <w:t>Sensed Data</w:t>
      </w:r>
    </w:p>
    <w:p w14:paraId="4605E5F7" w14:textId="77777777" w:rsidR="00B83006" w:rsidRPr="0000175E" w:rsidRDefault="00B83006" w:rsidP="00CE201A">
      <w:pPr>
        <w:pStyle w:val="ListParagraph"/>
        <w:numPr>
          <w:ilvl w:val="0"/>
          <w:numId w:val="65"/>
        </w:numPr>
      </w:pPr>
      <w:r w:rsidRPr="0000175E">
        <w:t>Altitude</w:t>
      </w:r>
    </w:p>
    <w:p w14:paraId="6B541BE8" w14:textId="77777777" w:rsidR="00B83006" w:rsidRPr="0000175E" w:rsidRDefault="00B83006" w:rsidP="00CE201A">
      <w:pPr>
        <w:pStyle w:val="ListParagraph"/>
        <w:numPr>
          <w:ilvl w:val="0"/>
          <w:numId w:val="65"/>
        </w:numPr>
      </w:pPr>
      <w:r w:rsidRPr="0000175E">
        <w:t>Latitude</w:t>
      </w:r>
    </w:p>
    <w:p w14:paraId="14BF71B2" w14:textId="77777777" w:rsidR="00B83006" w:rsidRPr="0000175E" w:rsidRDefault="00B83006" w:rsidP="00CE201A">
      <w:pPr>
        <w:pStyle w:val="ListParagraph"/>
        <w:numPr>
          <w:ilvl w:val="0"/>
          <w:numId w:val="65"/>
        </w:numPr>
      </w:pPr>
      <w:r w:rsidRPr="0000175E">
        <w:t>Longitude</w:t>
      </w:r>
    </w:p>
    <w:p w14:paraId="0F79680C" w14:textId="77777777" w:rsidR="00B83006" w:rsidRPr="0000175E" w:rsidRDefault="00B83006" w:rsidP="00CE201A">
      <w:pPr>
        <w:pStyle w:val="ListParagraph"/>
        <w:numPr>
          <w:ilvl w:val="0"/>
          <w:numId w:val="65"/>
        </w:numPr>
      </w:pPr>
      <w:r w:rsidRPr="0000175E">
        <w:t>Temperature</w:t>
      </w:r>
    </w:p>
    <w:p w14:paraId="3F99588B" w14:textId="77777777" w:rsidR="00B83006" w:rsidRPr="0000175E" w:rsidRDefault="00B83006" w:rsidP="00CE201A">
      <w:pPr>
        <w:pStyle w:val="ListParagraph"/>
        <w:numPr>
          <w:ilvl w:val="0"/>
          <w:numId w:val="65"/>
        </w:numPr>
      </w:pPr>
      <w:r w:rsidRPr="0000175E">
        <w:t>Humidity</w:t>
      </w:r>
    </w:p>
    <w:p w14:paraId="78E6B192" w14:textId="77777777" w:rsidR="00B83006" w:rsidRPr="0000175E" w:rsidRDefault="00B83006" w:rsidP="00CE201A">
      <w:pPr>
        <w:pStyle w:val="ListParagraph"/>
        <w:numPr>
          <w:ilvl w:val="0"/>
          <w:numId w:val="65"/>
        </w:numPr>
      </w:pPr>
      <w:r w:rsidRPr="0000175E">
        <w:t>Ambient Light Strength</w:t>
      </w:r>
    </w:p>
    <w:p w14:paraId="45372F84" w14:textId="77777777" w:rsidR="00B83006" w:rsidRPr="0000175E" w:rsidRDefault="00B83006" w:rsidP="00CE201A">
      <w:pPr>
        <w:pStyle w:val="ListParagraph"/>
        <w:numPr>
          <w:ilvl w:val="0"/>
          <w:numId w:val="65"/>
        </w:numPr>
      </w:pPr>
      <w:r w:rsidRPr="0000175E">
        <w:t>BTDroneID (PK, FK)</w:t>
      </w:r>
    </w:p>
    <w:p w14:paraId="7126AFFE"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743AA9B1" w14:textId="77777777" w:rsidR="00B83006" w:rsidRPr="0000175E" w:rsidRDefault="00B83006" w:rsidP="00703AEC">
      <w:pPr>
        <w:pStyle w:val="Heading4"/>
      </w:pPr>
      <w:bookmarkStart w:id="146" w:name="_Toc515490986"/>
      <w:r w:rsidRPr="0000175E">
        <w:t>Maintenance Log</w:t>
      </w:r>
      <w:bookmarkEnd w:id="146"/>
    </w:p>
    <w:p w14:paraId="098CE669" w14:textId="77777777" w:rsidR="00B83006" w:rsidRPr="0000175E" w:rsidRDefault="00B83006" w:rsidP="00703AEC">
      <w:r w:rsidRPr="0000175E">
        <w:t>Maintenance Log</w:t>
      </w:r>
    </w:p>
    <w:p w14:paraId="7D700E67" w14:textId="77777777" w:rsidR="00B83006" w:rsidRPr="0000175E" w:rsidRDefault="00B83006" w:rsidP="00CE201A">
      <w:pPr>
        <w:pStyle w:val="ListParagraph"/>
        <w:numPr>
          <w:ilvl w:val="0"/>
          <w:numId w:val="66"/>
        </w:numPr>
      </w:pPr>
      <w:r w:rsidRPr="0000175E">
        <w:t>Status</w:t>
      </w:r>
    </w:p>
    <w:p w14:paraId="4EE57177" w14:textId="77777777" w:rsidR="00B83006" w:rsidRPr="0000175E" w:rsidRDefault="00B83006" w:rsidP="00CE201A">
      <w:pPr>
        <w:pStyle w:val="ListParagraph"/>
        <w:numPr>
          <w:ilvl w:val="0"/>
          <w:numId w:val="66"/>
        </w:numPr>
      </w:pPr>
      <w:r w:rsidRPr="0000175E">
        <w:t>Date</w:t>
      </w:r>
    </w:p>
    <w:p w14:paraId="533EB95F" w14:textId="77777777" w:rsidR="00B83006" w:rsidRPr="0000175E" w:rsidRDefault="00B83006" w:rsidP="00CE201A">
      <w:pPr>
        <w:pStyle w:val="ListParagraph"/>
        <w:numPr>
          <w:ilvl w:val="0"/>
          <w:numId w:val="66"/>
        </w:numPr>
      </w:pPr>
      <w:r w:rsidRPr="0000175E">
        <w:t>Comments</w:t>
      </w:r>
    </w:p>
    <w:p w14:paraId="285A54DE" w14:textId="77777777" w:rsidR="00B83006" w:rsidRPr="0000175E" w:rsidRDefault="00B83006" w:rsidP="00CE201A">
      <w:pPr>
        <w:pStyle w:val="ListParagraph"/>
        <w:numPr>
          <w:ilvl w:val="0"/>
          <w:numId w:val="66"/>
        </w:numPr>
      </w:pPr>
      <w:r w:rsidRPr="0000175E">
        <w:t>BTDroneID (PK, FK)</w:t>
      </w:r>
    </w:p>
    <w:p w14:paraId="2C769CF2"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5D6FB0A7" w14:textId="77777777" w:rsidR="00B83006" w:rsidRPr="0000175E" w:rsidRDefault="00B83006" w:rsidP="00703AEC">
      <w:pPr>
        <w:pStyle w:val="Heading4"/>
      </w:pPr>
      <w:bookmarkStart w:id="147" w:name="_Toc515490987"/>
      <w:r w:rsidRPr="0000175E">
        <w:t>Part</w:t>
      </w:r>
      <w:bookmarkEnd w:id="147"/>
    </w:p>
    <w:p w14:paraId="20D8CE1D" w14:textId="77777777" w:rsidR="00B83006" w:rsidRPr="0000175E" w:rsidRDefault="00B83006" w:rsidP="00CE201A">
      <w:pPr>
        <w:pStyle w:val="ListParagraph"/>
        <w:numPr>
          <w:ilvl w:val="0"/>
          <w:numId w:val="67"/>
        </w:numPr>
      </w:pPr>
      <w:r w:rsidRPr="0000175E">
        <w:t>PartID(PK)</w:t>
      </w:r>
    </w:p>
    <w:p w14:paraId="3867E10A" w14:textId="77777777" w:rsidR="00B83006" w:rsidRPr="0000175E" w:rsidRDefault="00B83006" w:rsidP="00CE201A">
      <w:pPr>
        <w:pStyle w:val="ListParagraph"/>
        <w:numPr>
          <w:ilvl w:val="0"/>
          <w:numId w:val="67"/>
        </w:numPr>
      </w:pPr>
      <w:r w:rsidRPr="0000175E">
        <w:t>Part Status</w:t>
      </w:r>
    </w:p>
    <w:p w14:paraId="04310072"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66EAD7A6" w14:textId="77777777" w:rsidR="00B83006" w:rsidRPr="0000175E" w:rsidRDefault="00B83006" w:rsidP="00703AEC">
      <w:pPr>
        <w:pStyle w:val="Heading4"/>
      </w:pPr>
      <w:bookmarkStart w:id="148" w:name="_Toc515490988"/>
      <w:r w:rsidRPr="0000175E">
        <w:t>Suppliers</w:t>
      </w:r>
      <w:bookmarkEnd w:id="148"/>
    </w:p>
    <w:p w14:paraId="5A5FEB06" w14:textId="77777777" w:rsidR="00B83006" w:rsidRPr="0000175E" w:rsidRDefault="00B83006" w:rsidP="00CE201A">
      <w:pPr>
        <w:pStyle w:val="ListParagraph"/>
        <w:numPr>
          <w:ilvl w:val="0"/>
          <w:numId w:val="93"/>
        </w:numPr>
      </w:pPr>
      <w:r w:rsidRPr="0000175E">
        <w:rPr>
          <w:highlight w:val="yellow"/>
        </w:rPr>
        <w:t>Company Name(PK)</w:t>
      </w:r>
    </w:p>
    <w:p w14:paraId="2CC8185A" w14:textId="77777777" w:rsidR="00B83006" w:rsidRPr="0000175E" w:rsidRDefault="00B83006" w:rsidP="00CE201A">
      <w:pPr>
        <w:pStyle w:val="ListParagraph"/>
        <w:numPr>
          <w:ilvl w:val="0"/>
          <w:numId w:val="93"/>
        </w:numPr>
        <w:rPr>
          <w:highlight w:val="red"/>
        </w:rPr>
      </w:pPr>
      <w:r w:rsidRPr="0000175E">
        <w:rPr>
          <w:highlight w:val="red"/>
        </w:rPr>
        <w:t>PhoneNo</w:t>
      </w:r>
    </w:p>
    <w:p w14:paraId="135B0000" w14:textId="77777777" w:rsidR="00B83006" w:rsidRPr="0000175E" w:rsidRDefault="00B83006" w:rsidP="00CE201A">
      <w:pPr>
        <w:pStyle w:val="ListParagraph"/>
        <w:numPr>
          <w:ilvl w:val="0"/>
          <w:numId w:val="93"/>
        </w:numPr>
        <w:rPr>
          <w:highlight w:val="green"/>
        </w:rPr>
      </w:pPr>
      <w:r w:rsidRPr="0000175E">
        <w:rPr>
          <w:highlight w:val="green"/>
        </w:rPr>
        <w:t>Address</w:t>
      </w:r>
    </w:p>
    <w:p w14:paraId="251BC888" w14:textId="77777777" w:rsidR="00B83006" w:rsidRPr="0000175E" w:rsidRDefault="00B83006" w:rsidP="00CE201A">
      <w:pPr>
        <w:pStyle w:val="ListParagraph"/>
        <w:numPr>
          <w:ilvl w:val="0"/>
          <w:numId w:val="93"/>
        </w:numPr>
        <w:rPr>
          <w:highlight w:val="red"/>
        </w:rPr>
      </w:pPr>
      <w:r w:rsidRPr="0000175E">
        <w:rPr>
          <w:highlight w:val="red"/>
        </w:rPr>
        <w:t>Email</w:t>
      </w:r>
    </w:p>
    <w:p w14:paraId="35E8DCA7" w14:textId="77777777" w:rsidR="00B83006" w:rsidRPr="0000175E" w:rsidRDefault="00B83006" w:rsidP="00703AEC">
      <w:r w:rsidRPr="0000175E">
        <w:rPr>
          <w:highlight w:val="yellow"/>
        </w:rPr>
        <w:t>Suppliers</w:t>
      </w:r>
    </w:p>
    <w:p w14:paraId="4165C4F1" w14:textId="77777777" w:rsidR="00B83006" w:rsidRPr="0000175E" w:rsidRDefault="00B83006" w:rsidP="00CE201A">
      <w:pPr>
        <w:pStyle w:val="ListParagraph"/>
        <w:numPr>
          <w:ilvl w:val="0"/>
          <w:numId w:val="69"/>
        </w:numPr>
      </w:pPr>
      <w:r w:rsidRPr="0000175E">
        <w:t>Company Name(PK)</w:t>
      </w:r>
    </w:p>
    <w:p w14:paraId="784115F5" w14:textId="77777777" w:rsidR="00B83006" w:rsidRPr="0000175E" w:rsidRDefault="00B83006" w:rsidP="00703AEC">
      <w:pPr>
        <w:rPr>
          <w:highlight w:val="red"/>
        </w:rPr>
      </w:pPr>
      <w:r w:rsidRPr="0000175E">
        <w:rPr>
          <w:highlight w:val="red"/>
        </w:rPr>
        <w:t>Supplier Details</w:t>
      </w:r>
    </w:p>
    <w:p w14:paraId="73F451FC" w14:textId="77777777" w:rsidR="00B83006" w:rsidRPr="0000175E" w:rsidRDefault="00B83006" w:rsidP="00CE201A">
      <w:pPr>
        <w:pStyle w:val="ListParagraph"/>
        <w:numPr>
          <w:ilvl w:val="0"/>
          <w:numId w:val="68"/>
        </w:numPr>
      </w:pPr>
      <w:r w:rsidRPr="0000175E">
        <w:t>PhoneNo</w:t>
      </w:r>
    </w:p>
    <w:p w14:paraId="7EFA25A8" w14:textId="77777777" w:rsidR="00B83006" w:rsidRPr="0000175E" w:rsidRDefault="00B83006" w:rsidP="00CE201A">
      <w:pPr>
        <w:pStyle w:val="ListParagraph"/>
        <w:numPr>
          <w:ilvl w:val="0"/>
          <w:numId w:val="68"/>
        </w:numPr>
      </w:pPr>
      <w:r w:rsidRPr="0000175E">
        <w:t>Email</w:t>
      </w:r>
    </w:p>
    <w:p w14:paraId="5D839AA3" w14:textId="77777777" w:rsidR="00B83006" w:rsidRPr="0000175E" w:rsidRDefault="00B83006" w:rsidP="00CE201A">
      <w:pPr>
        <w:pStyle w:val="ListParagraph"/>
        <w:numPr>
          <w:ilvl w:val="0"/>
          <w:numId w:val="68"/>
        </w:numPr>
      </w:pPr>
      <w:r w:rsidRPr="0000175E">
        <w:t>Company Name (PK, FK)</w:t>
      </w:r>
    </w:p>
    <w:p w14:paraId="1CD03BC1" w14:textId="7746C059" w:rsidR="00B83006" w:rsidRDefault="00B83006" w:rsidP="00703AEC">
      <w:pPr>
        <w:pStyle w:val="ListParagraph"/>
      </w:pPr>
    </w:p>
    <w:p w14:paraId="704E060C" w14:textId="77777777" w:rsidR="00D25695" w:rsidRPr="0000175E" w:rsidRDefault="00D25695" w:rsidP="00703AEC">
      <w:pPr>
        <w:pStyle w:val="ListParagraph"/>
      </w:pPr>
    </w:p>
    <w:p w14:paraId="7B911B19" w14:textId="77777777" w:rsidR="00B83006" w:rsidRPr="0000175E" w:rsidRDefault="00B83006" w:rsidP="00703AEC">
      <w:r w:rsidRPr="0000175E">
        <w:rPr>
          <w:highlight w:val="green"/>
        </w:rPr>
        <w:lastRenderedPageBreak/>
        <w:t>Supplier Addresses</w:t>
      </w:r>
    </w:p>
    <w:p w14:paraId="08C992EF" w14:textId="77777777" w:rsidR="00B83006" w:rsidRPr="0000175E" w:rsidRDefault="00B83006" w:rsidP="00CE201A">
      <w:pPr>
        <w:pStyle w:val="ListParagraph"/>
        <w:numPr>
          <w:ilvl w:val="0"/>
          <w:numId w:val="80"/>
        </w:numPr>
      </w:pPr>
      <w:r w:rsidRPr="0000175E">
        <w:t>Address(PK)</w:t>
      </w:r>
    </w:p>
    <w:p w14:paraId="38169040" w14:textId="77777777" w:rsidR="00B83006" w:rsidRPr="0000175E" w:rsidRDefault="00B83006" w:rsidP="00703AEC">
      <w:pPr>
        <w:pStyle w:val="Heading4"/>
      </w:pPr>
      <w:bookmarkStart w:id="149" w:name="_Toc515490989"/>
      <w:r w:rsidRPr="0000175E">
        <w:t>Camera Views</w:t>
      </w:r>
      <w:bookmarkEnd w:id="149"/>
    </w:p>
    <w:p w14:paraId="54A8AE48" w14:textId="77777777" w:rsidR="00B83006" w:rsidRPr="0000175E" w:rsidRDefault="00B83006" w:rsidP="00CE201A">
      <w:pPr>
        <w:pStyle w:val="ListParagraph"/>
        <w:numPr>
          <w:ilvl w:val="0"/>
          <w:numId w:val="70"/>
        </w:numPr>
      </w:pPr>
      <w:r w:rsidRPr="0000175E">
        <w:t>Camera Views(PK)</w:t>
      </w:r>
    </w:p>
    <w:p w14:paraId="6632E17C"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49015060" w14:textId="77777777" w:rsidR="00B83006" w:rsidRPr="0000175E" w:rsidRDefault="00B83006" w:rsidP="00703AEC">
      <w:pPr>
        <w:pStyle w:val="Heading4"/>
      </w:pPr>
      <w:bookmarkStart w:id="150" w:name="_Toc515490990"/>
      <w:r w:rsidRPr="0000175E">
        <w:t>User Account</w:t>
      </w:r>
      <w:bookmarkEnd w:id="150"/>
    </w:p>
    <w:p w14:paraId="52755627" w14:textId="77777777" w:rsidR="00B83006" w:rsidRPr="0000175E" w:rsidRDefault="00B83006" w:rsidP="00703AEC">
      <w:r w:rsidRPr="0000175E">
        <w:t>User Account</w:t>
      </w:r>
    </w:p>
    <w:p w14:paraId="7A7709DB" w14:textId="77777777" w:rsidR="00B83006" w:rsidRPr="0000175E" w:rsidRDefault="00B83006" w:rsidP="00CE201A">
      <w:pPr>
        <w:pStyle w:val="ListParagraph"/>
        <w:numPr>
          <w:ilvl w:val="0"/>
          <w:numId w:val="71"/>
        </w:numPr>
      </w:pPr>
      <w:r w:rsidRPr="0000175E">
        <w:t>User Name(PK)</w:t>
      </w:r>
    </w:p>
    <w:p w14:paraId="43C201C8" w14:textId="77777777" w:rsidR="00B83006" w:rsidRPr="0000175E" w:rsidRDefault="00B83006" w:rsidP="00CE201A">
      <w:pPr>
        <w:pStyle w:val="ListParagraph"/>
        <w:numPr>
          <w:ilvl w:val="0"/>
          <w:numId w:val="71"/>
        </w:numPr>
      </w:pPr>
      <w:r w:rsidRPr="0000175E">
        <w:t>Email</w:t>
      </w:r>
    </w:p>
    <w:p w14:paraId="04CB2CCD" w14:textId="77777777" w:rsidR="00B83006" w:rsidRPr="0000175E" w:rsidRDefault="00B83006" w:rsidP="00CE201A">
      <w:pPr>
        <w:pStyle w:val="ListParagraph"/>
        <w:numPr>
          <w:ilvl w:val="0"/>
          <w:numId w:val="71"/>
        </w:numPr>
      </w:pPr>
      <w:r w:rsidRPr="0000175E">
        <w:t>PhoneNo</w:t>
      </w:r>
    </w:p>
    <w:p w14:paraId="01827178" w14:textId="77777777" w:rsidR="00B83006" w:rsidRPr="0000175E" w:rsidRDefault="00B83006" w:rsidP="00703AEC">
      <w:r w:rsidRPr="0000175E">
        <w:t>Subscriber Details</w:t>
      </w:r>
    </w:p>
    <w:p w14:paraId="0447B687" w14:textId="77777777" w:rsidR="00B83006" w:rsidRPr="0000175E" w:rsidRDefault="00B83006" w:rsidP="00CE201A">
      <w:pPr>
        <w:pStyle w:val="ListParagraph"/>
        <w:numPr>
          <w:ilvl w:val="0"/>
          <w:numId w:val="72"/>
        </w:numPr>
      </w:pPr>
      <w:r w:rsidRPr="0000175E">
        <w:t>First Name</w:t>
      </w:r>
    </w:p>
    <w:p w14:paraId="4E3219C8" w14:textId="77777777" w:rsidR="00B83006" w:rsidRPr="0000175E" w:rsidRDefault="00B83006" w:rsidP="00CE201A">
      <w:pPr>
        <w:pStyle w:val="ListParagraph"/>
        <w:numPr>
          <w:ilvl w:val="0"/>
          <w:numId w:val="72"/>
        </w:numPr>
      </w:pPr>
      <w:r w:rsidRPr="0000175E">
        <w:t>Last Name</w:t>
      </w:r>
    </w:p>
    <w:p w14:paraId="7313F097" w14:textId="77777777" w:rsidR="00B83006" w:rsidRPr="0000175E" w:rsidRDefault="00B83006" w:rsidP="00CE201A">
      <w:pPr>
        <w:pStyle w:val="ListParagraph"/>
        <w:numPr>
          <w:ilvl w:val="0"/>
          <w:numId w:val="72"/>
        </w:numPr>
      </w:pPr>
      <w:r w:rsidRPr="0000175E">
        <w:t>User Name (PK, FK)</w:t>
      </w:r>
    </w:p>
    <w:p w14:paraId="5F01D720"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64A6D3A5" w14:textId="77777777" w:rsidR="00B83006" w:rsidRPr="0000175E" w:rsidRDefault="00B83006" w:rsidP="00703AEC">
      <w:pPr>
        <w:pStyle w:val="Heading4"/>
      </w:pPr>
      <w:bookmarkStart w:id="151" w:name="_Toc515490991"/>
      <w:r w:rsidRPr="0000175E">
        <w:t>Subscription Type</w:t>
      </w:r>
      <w:bookmarkEnd w:id="151"/>
    </w:p>
    <w:p w14:paraId="6F1245CB" w14:textId="77777777" w:rsidR="00B83006" w:rsidRPr="0000175E" w:rsidRDefault="00B83006" w:rsidP="00703AEC">
      <w:r w:rsidRPr="0000175E">
        <w:t>Subscription Type</w:t>
      </w:r>
    </w:p>
    <w:p w14:paraId="2B0C6952" w14:textId="77777777" w:rsidR="00B83006" w:rsidRPr="0000175E" w:rsidRDefault="00B83006" w:rsidP="00CE201A">
      <w:pPr>
        <w:pStyle w:val="ListParagraph"/>
        <w:numPr>
          <w:ilvl w:val="0"/>
          <w:numId w:val="73"/>
        </w:numPr>
        <w:rPr>
          <w:highlight w:val="yellow"/>
        </w:rPr>
      </w:pPr>
      <w:r w:rsidRPr="0000175E">
        <w:rPr>
          <w:highlight w:val="yellow"/>
        </w:rPr>
        <w:t>Camera Control</w:t>
      </w:r>
    </w:p>
    <w:p w14:paraId="163129E9" w14:textId="77777777" w:rsidR="00B83006" w:rsidRPr="0000175E" w:rsidRDefault="00B83006" w:rsidP="00CE201A">
      <w:pPr>
        <w:pStyle w:val="ListParagraph"/>
        <w:numPr>
          <w:ilvl w:val="0"/>
          <w:numId w:val="73"/>
        </w:numPr>
        <w:rPr>
          <w:highlight w:val="yellow"/>
        </w:rPr>
      </w:pPr>
      <w:r w:rsidRPr="0000175E">
        <w:rPr>
          <w:highlight w:val="yellow"/>
        </w:rPr>
        <w:t>Movement Control</w:t>
      </w:r>
    </w:p>
    <w:p w14:paraId="77218F2E" w14:textId="77777777" w:rsidR="00B83006" w:rsidRPr="0000175E" w:rsidRDefault="00B83006" w:rsidP="00CE201A">
      <w:pPr>
        <w:pStyle w:val="ListParagraph"/>
        <w:numPr>
          <w:ilvl w:val="0"/>
          <w:numId w:val="73"/>
        </w:numPr>
        <w:rPr>
          <w:highlight w:val="yellow"/>
        </w:rPr>
      </w:pPr>
      <w:r w:rsidRPr="0000175E">
        <w:rPr>
          <w:highlight w:val="yellow"/>
        </w:rPr>
        <w:t>Data Access</w:t>
      </w:r>
    </w:p>
    <w:p w14:paraId="5D7ED91C" w14:textId="77777777" w:rsidR="00B83006" w:rsidRPr="0000175E" w:rsidRDefault="00B83006" w:rsidP="00CE201A">
      <w:pPr>
        <w:pStyle w:val="ListParagraph"/>
        <w:numPr>
          <w:ilvl w:val="0"/>
          <w:numId w:val="73"/>
        </w:numPr>
        <w:rPr>
          <w:highlight w:val="yellow"/>
        </w:rPr>
      </w:pPr>
      <w:r w:rsidRPr="0000175E">
        <w:rPr>
          <w:highlight w:val="yellow"/>
        </w:rPr>
        <w:t>Cost</w:t>
      </w:r>
    </w:p>
    <w:p w14:paraId="665BFBAF" w14:textId="77777777" w:rsidR="00B83006" w:rsidRPr="0000175E" w:rsidRDefault="00B83006" w:rsidP="00CE201A">
      <w:pPr>
        <w:pStyle w:val="ListParagraph"/>
        <w:numPr>
          <w:ilvl w:val="0"/>
          <w:numId w:val="73"/>
        </w:numPr>
        <w:rPr>
          <w:highlight w:val="yellow"/>
        </w:rPr>
      </w:pPr>
      <w:r w:rsidRPr="0000175E">
        <w:rPr>
          <w:highlight w:val="yellow"/>
        </w:rPr>
        <w:t>Standard</w:t>
      </w:r>
    </w:p>
    <w:p w14:paraId="71D353B8" w14:textId="77777777" w:rsidR="00B83006" w:rsidRPr="0000175E" w:rsidRDefault="00B83006" w:rsidP="00CE201A">
      <w:pPr>
        <w:pStyle w:val="ListParagraph"/>
        <w:numPr>
          <w:ilvl w:val="0"/>
          <w:numId w:val="73"/>
        </w:numPr>
        <w:rPr>
          <w:highlight w:val="yellow"/>
        </w:rPr>
      </w:pPr>
      <w:r w:rsidRPr="0000175E">
        <w:rPr>
          <w:highlight w:val="yellow"/>
        </w:rPr>
        <w:t>Gold</w:t>
      </w:r>
    </w:p>
    <w:p w14:paraId="533FB04E" w14:textId="77777777" w:rsidR="00B83006" w:rsidRPr="0000175E" w:rsidRDefault="00B83006" w:rsidP="00CE201A">
      <w:pPr>
        <w:pStyle w:val="ListParagraph"/>
        <w:numPr>
          <w:ilvl w:val="0"/>
          <w:numId w:val="73"/>
        </w:numPr>
        <w:rPr>
          <w:highlight w:val="yellow"/>
        </w:rPr>
      </w:pPr>
      <w:r w:rsidRPr="0000175E">
        <w:rPr>
          <w:highlight w:val="yellow"/>
        </w:rPr>
        <w:t>Platinum</w:t>
      </w:r>
    </w:p>
    <w:p w14:paraId="4D5B80EB" w14:textId="77777777" w:rsidR="00B83006" w:rsidRPr="0000175E" w:rsidRDefault="00B83006" w:rsidP="00CE201A">
      <w:pPr>
        <w:pStyle w:val="ListParagraph"/>
        <w:numPr>
          <w:ilvl w:val="0"/>
          <w:numId w:val="73"/>
        </w:numPr>
        <w:rPr>
          <w:highlight w:val="yellow"/>
        </w:rPr>
      </w:pPr>
      <w:r w:rsidRPr="0000175E">
        <w:rPr>
          <w:highlight w:val="yellow"/>
        </w:rPr>
        <w:t>Super Platinum</w:t>
      </w:r>
    </w:p>
    <w:p w14:paraId="4A6D9661" w14:textId="77777777" w:rsidR="00B83006" w:rsidRPr="0000175E" w:rsidRDefault="00B83006" w:rsidP="00CE201A">
      <w:pPr>
        <w:pStyle w:val="ListParagraph"/>
        <w:numPr>
          <w:ilvl w:val="0"/>
          <w:numId w:val="73"/>
        </w:numPr>
        <w:rPr>
          <w:highlight w:val="red"/>
        </w:rPr>
      </w:pPr>
      <w:r w:rsidRPr="0000175E">
        <w:rPr>
          <w:highlight w:val="red"/>
        </w:rPr>
        <w:t>User Name (PK, FK)</w:t>
      </w:r>
    </w:p>
    <w:p w14:paraId="692EED5D" w14:textId="77777777" w:rsidR="00B83006" w:rsidRPr="0000175E" w:rsidRDefault="00B83006" w:rsidP="00703AEC">
      <w:r w:rsidRPr="0000175E">
        <w:rPr>
          <w:highlight w:val="yellow"/>
        </w:rPr>
        <w:t>Subscription Type</w:t>
      </w:r>
    </w:p>
    <w:p w14:paraId="4854F8BA" w14:textId="77777777" w:rsidR="00B83006" w:rsidRPr="0000175E" w:rsidRDefault="00B83006" w:rsidP="00CE201A">
      <w:pPr>
        <w:pStyle w:val="ListParagraph"/>
        <w:numPr>
          <w:ilvl w:val="0"/>
          <w:numId w:val="74"/>
        </w:numPr>
      </w:pPr>
      <w:r w:rsidRPr="0000175E">
        <w:t>Camera Control</w:t>
      </w:r>
    </w:p>
    <w:p w14:paraId="7ED6DFA4" w14:textId="77777777" w:rsidR="00B83006" w:rsidRPr="0000175E" w:rsidRDefault="00B83006" w:rsidP="00CE201A">
      <w:pPr>
        <w:pStyle w:val="ListParagraph"/>
        <w:numPr>
          <w:ilvl w:val="0"/>
          <w:numId w:val="74"/>
        </w:numPr>
      </w:pPr>
      <w:r w:rsidRPr="0000175E">
        <w:t>Movement Control</w:t>
      </w:r>
    </w:p>
    <w:p w14:paraId="144EA23F" w14:textId="77777777" w:rsidR="00B83006" w:rsidRPr="0000175E" w:rsidRDefault="00B83006" w:rsidP="00CE201A">
      <w:pPr>
        <w:pStyle w:val="ListParagraph"/>
        <w:numPr>
          <w:ilvl w:val="0"/>
          <w:numId w:val="74"/>
        </w:numPr>
      </w:pPr>
      <w:r w:rsidRPr="0000175E">
        <w:t>Data Access</w:t>
      </w:r>
    </w:p>
    <w:p w14:paraId="27B3148B" w14:textId="77777777" w:rsidR="00B83006" w:rsidRPr="0000175E" w:rsidRDefault="00B83006" w:rsidP="00CE201A">
      <w:pPr>
        <w:pStyle w:val="ListParagraph"/>
        <w:numPr>
          <w:ilvl w:val="0"/>
          <w:numId w:val="74"/>
        </w:numPr>
      </w:pPr>
      <w:r w:rsidRPr="0000175E">
        <w:t>Cost</w:t>
      </w:r>
    </w:p>
    <w:p w14:paraId="1C27E12E" w14:textId="77777777" w:rsidR="00B83006" w:rsidRPr="0000175E" w:rsidRDefault="00B83006" w:rsidP="00CE201A">
      <w:pPr>
        <w:pStyle w:val="ListParagraph"/>
        <w:numPr>
          <w:ilvl w:val="0"/>
          <w:numId w:val="74"/>
        </w:numPr>
      </w:pPr>
      <w:r w:rsidRPr="0000175E">
        <w:t>Subscription Type(PK)</w:t>
      </w:r>
    </w:p>
    <w:p w14:paraId="40F65C88" w14:textId="77777777" w:rsidR="00B83006" w:rsidRPr="0000175E" w:rsidRDefault="00B83006" w:rsidP="00703AEC"/>
    <w:p w14:paraId="4648976F" w14:textId="77777777" w:rsidR="00B83006" w:rsidRPr="0000175E" w:rsidRDefault="00B83006" w:rsidP="00703AEC"/>
    <w:p w14:paraId="69E668D8" w14:textId="77777777" w:rsidR="00B83006" w:rsidRPr="0000175E" w:rsidRDefault="00B83006" w:rsidP="00703AEC">
      <w:r w:rsidRPr="0000175E">
        <w:rPr>
          <w:highlight w:val="red"/>
        </w:rPr>
        <w:lastRenderedPageBreak/>
        <w:t>User Subscription</w:t>
      </w:r>
    </w:p>
    <w:p w14:paraId="47511969" w14:textId="77777777" w:rsidR="00B83006" w:rsidRPr="0000175E" w:rsidRDefault="00B83006" w:rsidP="00CE201A">
      <w:pPr>
        <w:pStyle w:val="ListParagraph"/>
        <w:numPr>
          <w:ilvl w:val="0"/>
          <w:numId w:val="75"/>
        </w:numPr>
      </w:pPr>
      <w:r w:rsidRPr="0000175E">
        <w:t>User Name (CK)</w:t>
      </w:r>
    </w:p>
    <w:p w14:paraId="0D489D0D" w14:textId="77777777" w:rsidR="00B83006" w:rsidRPr="0000175E" w:rsidRDefault="00B83006" w:rsidP="00CE201A">
      <w:pPr>
        <w:pStyle w:val="ListParagraph"/>
        <w:numPr>
          <w:ilvl w:val="0"/>
          <w:numId w:val="75"/>
        </w:numPr>
      </w:pPr>
      <w:r w:rsidRPr="0000175E">
        <w:t>Subscription Type (CK)</w:t>
      </w:r>
    </w:p>
    <w:p w14:paraId="35BDAF46" w14:textId="77777777" w:rsidR="00B83006" w:rsidRPr="0000175E" w:rsidRDefault="00B83006" w:rsidP="00703AEC">
      <w:pPr>
        <w:rPr>
          <w:b/>
        </w:rPr>
      </w:pPr>
      <w:r w:rsidRPr="0000175E">
        <w:rPr>
          <w:b/>
        </w:rPr>
        <w:t>After looking though this section after I split the tables into two I decided to make the type the primary key rather than have four different attributes.</w:t>
      </w:r>
    </w:p>
    <w:p w14:paraId="48F9E912" w14:textId="77777777" w:rsidR="00B83006" w:rsidRPr="0000175E" w:rsidRDefault="00B83006" w:rsidP="00703AEC">
      <w:pPr>
        <w:pStyle w:val="Heading4"/>
      </w:pPr>
      <w:bookmarkStart w:id="152" w:name="_Toc515490992"/>
      <w:r w:rsidRPr="0000175E">
        <w:t>Droving Zone</w:t>
      </w:r>
      <w:bookmarkEnd w:id="152"/>
    </w:p>
    <w:p w14:paraId="366F2CCF" w14:textId="77777777" w:rsidR="00B83006" w:rsidRPr="0000175E" w:rsidRDefault="00B83006" w:rsidP="00703AEC">
      <w:r w:rsidRPr="0000175E">
        <w:t>Droving Zone</w:t>
      </w:r>
    </w:p>
    <w:p w14:paraId="6216CFCC" w14:textId="77777777" w:rsidR="00B83006" w:rsidRPr="0000175E" w:rsidRDefault="00B83006" w:rsidP="00CE201A">
      <w:pPr>
        <w:pStyle w:val="ListParagraph"/>
        <w:numPr>
          <w:ilvl w:val="0"/>
          <w:numId w:val="77"/>
        </w:numPr>
      </w:pPr>
      <w:r w:rsidRPr="0000175E">
        <w:t>Region(PK)</w:t>
      </w:r>
    </w:p>
    <w:p w14:paraId="202EB3B5" w14:textId="77777777" w:rsidR="00B83006" w:rsidRPr="0000175E" w:rsidRDefault="00B83006" w:rsidP="00CE201A">
      <w:pPr>
        <w:pStyle w:val="ListParagraph"/>
        <w:numPr>
          <w:ilvl w:val="0"/>
          <w:numId w:val="77"/>
        </w:numPr>
      </w:pPr>
      <w:r w:rsidRPr="0000175E">
        <w:t>Region Type</w:t>
      </w:r>
    </w:p>
    <w:p w14:paraId="3AB0DE20" w14:textId="77777777" w:rsidR="00B83006" w:rsidRPr="0000175E" w:rsidRDefault="00B83006" w:rsidP="00703AEC">
      <w:r w:rsidRPr="0000175E">
        <w:t>Droving Size</w:t>
      </w:r>
    </w:p>
    <w:p w14:paraId="2E465462" w14:textId="77777777" w:rsidR="00B83006" w:rsidRPr="0000175E" w:rsidRDefault="00B83006" w:rsidP="00CE201A">
      <w:pPr>
        <w:pStyle w:val="ListParagraph"/>
        <w:numPr>
          <w:ilvl w:val="0"/>
          <w:numId w:val="78"/>
        </w:numPr>
        <w:rPr>
          <w:highlight w:val="yellow"/>
        </w:rPr>
      </w:pPr>
      <w:r w:rsidRPr="0000175E">
        <w:rPr>
          <w:highlight w:val="yellow"/>
        </w:rPr>
        <w:t>Maximum Altitude</w:t>
      </w:r>
    </w:p>
    <w:p w14:paraId="5B1FF683" w14:textId="77777777" w:rsidR="00B83006" w:rsidRPr="0000175E" w:rsidRDefault="00B83006" w:rsidP="00CE201A">
      <w:pPr>
        <w:pStyle w:val="ListParagraph"/>
        <w:numPr>
          <w:ilvl w:val="0"/>
          <w:numId w:val="78"/>
        </w:numPr>
        <w:rPr>
          <w:highlight w:val="yellow"/>
        </w:rPr>
      </w:pPr>
      <w:r w:rsidRPr="0000175E">
        <w:rPr>
          <w:highlight w:val="yellow"/>
        </w:rPr>
        <w:t>Minimum Altitude</w:t>
      </w:r>
    </w:p>
    <w:p w14:paraId="7440E14B" w14:textId="77777777" w:rsidR="00B83006" w:rsidRPr="0000175E" w:rsidRDefault="00B83006" w:rsidP="00CE201A">
      <w:pPr>
        <w:pStyle w:val="ListParagraph"/>
        <w:numPr>
          <w:ilvl w:val="0"/>
          <w:numId w:val="78"/>
        </w:numPr>
        <w:rPr>
          <w:highlight w:val="yellow"/>
        </w:rPr>
      </w:pPr>
      <w:r w:rsidRPr="0000175E">
        <w:rPr>
          <w:highlight w:val="yellow"/>
        </w:rPr>
        <w:t>Longitude</w:t>
      </w:r>
    </w:p>
    <w:p w14:paraId="780FF50D" w14:textId="77777777" w:rsidR="00B83006" w:rsidRPr="0000175E" w:rsidRDefault="00B83006" w:rsidP="00CE201A">
      <w:pPr>
        <w:pStyle w:val="ListParagraph"/>
        <w:numPr>
          <w:ilvl w:val="0"/>
          <w:numId w:val="78"/>
        </w:numPr>
        <w:rPr>
          <w:highlight w:val="yellow"/>
        </w:rPr>
      </w:pPr>
      <w:r w:rsidRPr="0000175E">
        <w:rPr>
          <w:highlight w:val="yellow"/>
        </w:rPr>
        <w:t>Latitude</w:t>
      </w:r>
    </w:p>
    <w:p w14:paraId="1738E8D7" w14:textId="77777777" w:rsidR="00B83006" w:rsidRPr="0000175E" w:rsidRDefault="00B83006" w:rsidP="00CE201A">
      <w:pPr>
        <w:pStyle w:val="ListParagraph"/>
        <w:numPr>
          <w:ilvl w:val="0"/>
          <w:numId w:val="78"/>
        </w:numPr>
        <w:rPr>
          <w:highlight w:val="yellow"/>
        </w:rPr>
      </w:pPr>
      <w:r w:rsidRPr="0000175E">
        <w:rPr>
          <w:highlight w:val="yellow"/>
        </w:rPr>
        <w:t>Region Size</w:t>
      </w:r>
    </w:p>
    <w:p w14:paraId="7D492FFB" w14:textId="77777777" w:rsidR="00B83006" w:rsidRPr="0000175E" w:rsidRDefault="00B83006" w:rsidP="00CE201A">
      <w:pPr>
        <w:pStyle w:val="ListParagraph"/>
        <w:numPr>
          <w:ilvl w:val="0"/>
          <w:numId w:val="78"/>
        </w:numPr>
        <w:rPr>
          <w:highlight w:val="red"/>
        </w:rPr>
      </w:pPr>
      <w:r w:rsidRPr="0000175E">
        <w:rPr>
          <w:highlight w:val="red"/>
        </w:rPr>
        <w:t>Region (PK, FK)</w:t>
      </w:r>
    </w:p>
    <w:p w14:paraId="7BC2B301" w14:textId="77777777" w:rsidR="00B83006" w:rsidRPr="0000175E" w:rsidRDefault="00B83006" w:rsidP="00703AEC">
      <w:r w:rsidRPr="0000175E">
        <w:rPr>
          <w:highlight w:val="yellow"/>
        </w:rPr>
        <w:t>Droving Size Details</w:t>
      </w:r>
    </w:p>
    <w:p w14:paraId="775A3342" w14:textId="77777777" w:rsidR="00B83006" w:rsidRPr="0000175E" w:rsidRDefault="00B83006" w:rsidP="00CE201A">
      <w:pPr>
        <w:pStyle w:val="ListParagraph"/>
        <w:numPr>
          <w:ilvl w:val="0"/>
          <w:numId w:val="79"/>
        </w:numPr>
      </w:pPr>
      <w:r w:rsidRPr="0000175E">
        <w:t>Maximum Altitude</w:t>
      </w:r>
    </w:p>
    <w:p w14:paraId="5A6D5B98" w14:textId="77777777" w:rsidR="00B83006" w:rsidRPr="0000175E" w:rsidRDefault="00B83006" w:rsidP="00CE201A">
      <w:pPr>
        <w:pStyle w:val="ListParagraph"/>
        <w:numPr>
          <w:ilvl w:val="0"/>
          <w:numId w:val="79"/>
        </w:numPr>
      </w:pPr>
      <w:r w:rsidRPr="0000175E">
        <w:t>Minimum Altitude</w:t>
      </w:r>
    </w:p>
    <w:p w14:paraId="305FB05C" w14:textId="77777777" w:rsidR="00B83006" w:rsidRPr="0000175E" w:rsidRDefault="00B83006" w:rsidP="00CE201A">
      <w:pPr>
        <w:pStyle w:val="ListParagraph"/>
        <w:numPr>
          <w:ilvl w:val="0"/>
          <w:numId w:val="79"/>
        </w:numPr>
      </w:pPr>
      <w:r w:rsidRPr="0000175E">
        <w:t>Longitude</w:t>
      </w:r>
    </w:p>
    <w:p w14:paraId="61FD809A" w14:textId="77777777" w:rsidR="00B83006" w:rsidRPr="0000175E" w:rsidRDefault="00B83006" w:rsidP="00CE201A">
      <w:pPr>
        <w:pStyle w:val="ListParagraph"/>
        <w:numPr>
          <w:ilvl w:val="0"/>
          <w:numId w:val="79"/>
        </w:numPr>
      </w:pPr>
      <w:r w:rsidRPr="0000175E">
        <w:t>Latitude</w:t>
      </w:r>
    </w:p>
    <w:p w14:paraId="553B8336" w14:textId="77777777" w:rsidR="00B83006" w:rsidRPr="0000175E" w:rsidRDefault="00B83006" w:rsidP="00CE201A">
      <w:pPr>
        <w:pStyle w:val="ListParagraph"/>
        <w:numPr>
          <w:ilvl w:val="0"/>
          <w:numId w:val="79"/>
        </w:numPr>
      </w:pPr>
      <w:r w:rsidRPr="0000175E">
        <w:t>Region Size</w:t>
      </w:r>
    </w:p>
    <w:p w14:paraId="6725A4B4" w14:textId="77777777" w:rsidR="00B83006" w:rsidRPr="0000175E" w:rsidRDefault="00B83006" w:rsidP="00CE201A">
      <w:pPr>
        <w:pStyle w:val="ListParagraph"/>
        <w:numPr>
          <w:ilvl w:val="0"/>
          <w:numId w:val="79"/>
        </w:numPr>
      </w:pPr>
      <w:r w:rsidRPr="0000175E">
        <w:t>Region Size ID(PK)</w:t>
      </w:r>
    </w:p>
    <w:p w14:paraId="2A2C716C" w14:textId="77777777" w:rsidR="00B83006" w:rsidRPr="0000175E" w:rsidRDefault="00B83006" w:rsidP="00703AEC">
      <w:r w:rsidRPr="0000175E">
        <w:rPr>
          <w:highlight w:val="red"/>
        </w:rPr>
        <w:t>Droving Size</w:t>
      </w:r>
    </w:p>
    <w:p w14:paraId="06080285" w14:textId="77777777" w:rsidR="00B83006" w:rsidRPr="0000175E" w:rsidRDefault="00B83006" w:rsidP="00CE201A">
      <w:pPr>
        <w:pStyle w:val="ListParagraph"/>
        <w:numPr>
          <w:ilvl w:val="0"/>
          <w:numId w:val="76"/>
        </w:numPr>
      </w:pPr>
      <w:r w:rsidRPr="0000175E">
        <w:t>Region Size ID(CK)</w:t>
      </w:r>
    </w:p>
    <w:p w14:paraId="7C556A53" w14:textId="77777777" w:rsidR="00B83006" w:rsidRPr="0000175E" w:rsidRDefault="00B83006" w:rsidP="00CE201A">
      <w:pPr>
        <w:pStyle w:val="ListParagraph"/>
        <w:numPr>
          <w:ilvl w:val="0"/>
          <w:numId w:val="76"/>
        </w:numPr>
      </w:pPr>
      <w:r w:rsidRPr="0000175E">
        <w:t>Region(CK)</w:t>
      </w:r>
    </w:p>
    <w:p w14:paraId="73DCF353" w14:textId="77777777" w:rsidR="00B83006" w:rsidRPr="0000175E" w:rsidRDefault="00B83006" w:rsidP="00703AEC">
      <w:pPr>
        <w:pStyle w:val="Heading4"/>
      </w:pPr>
      <w:bookmarkStart w:id="153" w:name="_Toc515490993"/>
      <w:r w:rsidRPr="0000175E">
        <w:t>Staff</w:t>
      </w:r>
      <w:bookmarkEnd w:id="153"/>
    </w:p>
    <w:p w14:paraId="7E6FBD0C" w14:textId="77777777" w:rsidR="00B83006" w:rsidRPr="0000175E" w:rsidRDefault="00B83006" w:rsidP="00CE201A">
      <w:pPr>
        <w:pStyle w:val="ListParagraph"/>
        <w:numPr>
          <w:ilvl w:val="0"/>
          <w:numId w:val="148"/>
        </w:numPr>
      </w:pPr>
      <w:r w:rsidRPr="0000175E">
        <w:t>EmployeeNo(PK)</w:t>
      </w:r>
    </w:p>
    <w:p w14:paraId="1FB465FB" w14:textId="20EE1181" w:rsidR="00B83006" w:rsidRDefault="00B83006" w:rsidP="00703AEC">
      <w:pPr>
        <w:rPr>
          <w:b/>
        </w:rPr>
      </w:pPr>
      <w:r w:rsidRPr="0000175E">
        <w:rPr>
          <w:b/>
        </w:rPr>
        <w:t>I believe that this is already in 3NF because if one non-key record is deleted or changed none of the others will be affected by this.</w:t>
      </w:r>
    </w:p>
    <w:p w14:paraId="68225854" w14:textId="276F8CFE" w:rsidR="00D25695" w:rsidRDefault="00D25695" w:rsidP="00703AEC">
      <w:pPr>
        <w:rPr>
          <w:b/>
        </w:rPr>
      </w:pPr>
    </w:p>
    <w:p w14:paraId="7D80BD0B" w14:textId="7B4FB980" w:rsidR="00D25695" w:rsidRDefault="00D25695" w:rsidP="00703AEC">
      <w:pPr>
        <w:rPr>
          <w:b/>
        </w:rPr>
      </w:pPr>
    </w:p>
    <w:p w14:paraId="3C8C559E" w14:textId="52675209" w:rsidR="00D25695" w:rsidRDefault="00D25695" w:rsidP="00703AEC">
      <w:pPr>
        <w:rPr>
          <w:b/>
        </w:rPr>
      </w:pPr>
    </w:p>
    <w:p w14:paraId="60C3074C" w14:textId="3E58A8B9" w:rsidR="00D25695" w:rsidRDefault="00D25695" w:rsidP="00703AEC">
      <w:pPr>
        <w:rPr>
          <w:b/>
        </w:rPr>
      </w:pPr>
    </w:p>
    <w:p w14:paraId="6A4DA0BD" w14:textId="77777777" w:rsidR="00D25695" w:rsidRPr="0000175E" w:rsidRDefault="00D25695" w:rsidP="00703AEC">
      <w:pPr>
        <w:rPr>
          <w:b/>
        </w:rPr>
      </w:pPr>
    </w:p>
    <w:p w14:paraId="692D0625" w14:textId="77777777" w:rsidR="00B83006" w:rsidRPr="0000175E" w:rsidRDefault="00B83006" w:rsidP="00703AEC">
      <w:pPr>
        <w:pStyle w:val="Heading4"/>
      </w:pPr>
      <w:bookmarkStart w:id="154" w:name="_Toc515490994"/>
      <w:r w:rsidRPr="0000175E">
        <w:lastRenderedPageBreak/>
        <w:t>AdminStaff</w:t>
      </w:r>
      <w:bookmarkEnd w:id="154"/>
    </w:p>
    <w:p w14:paraId="7F51A615" w14:textId="77777777" w:rsidR="00B83006" w:rsidRPr="0000175E" w:rsidRDefault="00B83006" w:rsidP="00703AEC">
      <w:r w:rsidRPr="0000175E">
        <w:t>AdminStaff</w:t>
      </w:r>
    </w:p>
    <w:p w14:paraId="7A5D825D" w14:textId="77777777" w:rsidR="00B83006" w:rsidRPr="0000175E" w:rsidRDefault="00B83006" w:rsidP="00CE201A">
      <w:pPr>
        <w:pStyle w:val="ListParagraph"/>
        <w:numPr>
          <w:ilvl w:val="0"/>
          <w:numId w:val="149"/>
        </w:numPr>
      </w:pPr>
      <w:r w:rsidRPr="0000175E">
        <w:t>Discount</w:t>
      </w:r>
    </w:p>
    <w:p w14:paraId="705F2B09" w14:textId="77777777" w:rsidR="00B83006" w:rsidRPr="0000175E" w:rsidRDefault="00B83006" w:rsidP="00CE201A">
      <w:pPr>
        <w:pStyle w:val="ListParagraph"/>
        <w:numPr>
          <w:ilvl w:val="0"/>
          <w:numId w:val="149"/>
        </w:numPr>
      </w:pPr>
      <w:r w:rsidRPr="0000175E">
        <w:t>EmployeeNo (PK, FK)</w:t>
      </w:r>
    </w:p>
    <w:p w14:paraId="0E02DEDA" w14:textId="77777777" w:rsidR="00B83006" w:rsidRPr="0000175E" w:rsidRDefault="00B83006" w:rsidP="00703AEC">
      <w:r w:rsidRPr="0000175E">
        <w:t>Staff Details</w:t>
      </w:r>
    </w:p>
    <w:p w14:paraId="1F2BF7F0" w14:textId="77777777" w:rsidR="00B83006" w:rsidRPr="0000175E" w:rsidRDefault="00B83006" w:rsidP="00CE201A">
      <w:pPr>
        <w:pStyle w:val="ListParagraph"/>
        <w:numPr>
          <w:ilvl w:val="0"/>
          <w:numId w:val="150"/>
        </w:numPr>
      </w:pPr>
      <w:r w:rsidRPr="0000175E">
        <w:t>FirstName</w:t>
      </w:r>
    </w:p>
    <w:p w14:paraId="74D36224" w14:textId="77777777" w:rsidR="00B83006" w:rsidRPr="0000175E" w:rsidRDefault="00B83006" w:rsidP="00CE201A">
      <w:pPr>
        <w:pStyle w:val="ListParagraph"/>
        <w:numPr>
          <w:ilvl w:val="0"/>
          <w:numId w:val="150"/>
        </w:numPr>
      </w:pPr>
      <w:r w:rsidRPr="0000175E">
        <w:t>LastName</w:t>
      </w:r>
    </w:p>
    <w:p w14:paraId="6C68E281" w14:textId="77777777" w:rsidR="00B83006" w:rsidRPr="0000175E" w:rsidRDefault="00B83006" w:rsidP="00CE201A">
      <w:pPr>
        <w:pStyle w:val="ListParagraph"/>
        <w:numPr>
          <w:ilvl w:val="0"/>
          <w:numId w:val="150"/>
        </w:numPr>
        <w:rPr>
          <w:highlight w:val="yellow"/>
        </w:rPr>
      </w:pPr>
      <w:r w:rsidRPr="0000175E">
        <w:rPr>
          <w:highlight w:val="yellow"/>
        </w:rPr>
        <w:t>Address</w:t>
      </w:r>
    </w:p>
    <w:p w14:paraId="0EC67091" w14:textId="77777777" w:rsidR="00B83006" w:rsidRPr="0000175E" w:rsidRDefault="00B83006" w:rsidP="00CE201A">
      <w:pPr>
        <w:pStyle w:val="ListParagraph"/>
        <w:numPr>
          <w:ilvl w:val="0"/>
          <w:numId w:val="150"/>
        </w:numPr>
      </w:pPr>
      <w:r w:rsidRPr="0000175E">
        <w:t>DOB</w:t>
      </w:r>
    </w:p>
    <w:p w14:paraId="6DD92E55" w14:textId="77777777" w:rsidR="00B83006" w:rsidRPr="0000175E" w:rsidRDefault="00B83006" w:rsidP="00CE201A">
      <w:pPr>
        <w:pStyle w:val="ListParagraph"/>
        <w:numPr>
          <w:ilvl w:val="0"/>
          <w:numId w:val="150"/>
        </w:numPr>
      </w:pPr>
      <w:r w:rsidRPr="0000175E">
        <w:t>PhoneNo</w:t>
      </w:r>
    </w:p>
    <w:p w14:paraId="3FD373E8" w14:textId="77777777" w:rsidR="00B83006" w:rsidRPr="0000175E" w:rsidRDefault="00B83006" w:rsidP="00CE201A">
      <w:pPr>
        <w:pStyle w:val="ListParagraph"/>
        <w:numPr>
          <w:ilvl w:val="0"/>
          <w:numId w:val="150"/>
        </w:numPr>
      </w:pPr>
      <w:r w:rsidRPr="0000175E">
        <w:t>EmployeeNo (PK, FK)</w:t>
      </w:r>
    </w:p>
    <w:p w14:paraId="2E125D08" w14:textId="77777777" w:rsidR="00B83006" w:rsidRPr="0000175E" w:rsidRDefault="00B83006" w:rsidP="00703AEC">
      <w:r w:rsidRPr="0000175E">
        <w:rPr>
          <w:highlight w:val="yellow"/>
        </w:rPr>
        <w:t>Staff Address</w:t>
      </w:r>
    </w:p>
    <w:p w14:paraId="1187B5E7" w14:textId="77777777" w:rsidR="00B83006" w:rsidRPr="0000175E" w:rsidRDefault="00B83006" w:rsidP="00CE201A">
      <w:pPr>
        <w:pStyle w:val="ListParagraph"/>
        <w:numPr>
          <w:ilvl w:val="0"/>
          <w:numId w:val="151"/>
        </w:numPr>
      </w:pPr>
      <w:r w:rsidRPr="0000175E">
        <w:t>Address (PK)</w:t>
      </w:r>
    </w:p>
    <w:p w14:paraId="1E5A2906" w14:textId="77777777" w:rsidR="00B83006" w:rsidRPr="0000175E" w:rsidRDefault="00B83006" w:rsidP="00703AEC">
      <w:pPr>
        <w:rPr>
          <w:b/>
        </w:rPr>
      </w:pPr>
      <w:r w:rsidRPr="0000175E">
        <w:rPr>
          <w:b/>
        </w:rPr>
        <w:t>Please Note That Staff Details and Staff Address will be One Table Used to store Details of both Admin staff and Sales Staff</w:t>
      </w:r>
    </w:p>
    <w:p w14:paraId="03E49750" w14:textId="77777777" w:rsidR="00B83006" w:rsidRPr="0000175E" w:rsidRDefault="00B83006" w:rsidP="00703AEC">
      <w:pPr>
        <w:pStyle w:val="Heading4"/>
      </w:pPr>
      <w:bookmarkStart w:id="155" w:name="_Toc515490995"/>
      <w:r w:rsidRPr="0000175E">
        <w:t>SalesStaff</w:t>
      </w:r>
      <w:bookmarkEnd w:id="155"/>
    </w:p>
    <w:p w14:paraId="738D7A27" w14:textId="77777777" w:rsidR="00B83006" w:rsidRPr="0000175E" w:rsidRDefault="00B83006" w:rsidP="00703AEC">
      <w:r w:rsidRPr="0000175E">
        <w:t>SalesStaff</w:t>
      </w:r>
    </w:p>
    <w:p w14:paraId="15941CD0" w14:textId="77777777" w:rsidR="00B83006" w:rsidRPr="0000175E" w:rsidRDefault="00B83006" w:rsidP="00CE201A">
      <w:pPr>
        <w:pStyle w:val="ListParagraph"/>
        <w:numPr>
          <w:ilvl w:val="0"/>
          <w:numId w:val="152"/>
        </w:numPr>
      </w:pPr>
      <w:r w:rsidRPr="0000175E">
        <w:t>Discount</w:t>
      </w:r>
    </w:p>
    <w:p w14:paraId="6E2207BD" w14:textId="77777777" w:rsidR="00B83006" w:rsidRPr="0000175E" w:rsidRDefault="00B83006" w:rsidP="00CE201A">
      <w:pPr>
        <w:pStyle w:val="ListParagraph"/>
        <w:numPr>
          <w:ilvl w:val="0"/>
          <w:numId w:val="152"/>
        </w:numPr>
      </w:pPr>
      <w:r w:rsidRPr="0000175E">
        <w:t>EmployeeNo (PK, FK)</w:t>
      </w:r>
    </w:p>
    <w:p w14:paraId="2A8FD5FF" w14:textId="77777777" w:rsidR="00B83006" w:rsidRPr="0000175E" w:rsidRDefault="00B83006" w:rsidP="00703AEC">
      <w:r w:rsidRPr="0000175E">
        <w:t>Staff Details</w:t>
      </w:r>
    </w:p>
    <w:p w14:paraId="6B1166AF" w14:textId="77777777" w:rsidR="00B83006" w:rsidRPr="0000175E" w:rsidRDefault="00B83006" w:rsidP="00CE201A">
      <w:pPr>
        <w:pStyle w:val="ListParagraph"/>
        <w:numPr>
          <w:ilvl w:val="0"/>
          <w:numId w:val="153"/>
        </w:numPr>
      </w:pPr>
      <w:r w:rsidRPr="0000175E">
        <w:t>FirstName</w:t>
      </w:r>
    </w:p>
    <w:p w14:paraId="159D399E" w14:textId="77777777" w:rsidR="00B83006" w:rsidRPr="0000175E" w:rsidRDefault="00B83006" w:rsidP="00CE201A">
      <w:pPr>
        <w:pStyle w:val="ListParagraph"/>
        <w:numPr>
          <w:ilvl w:val="0"/>
          <w:numId w:val="153"/>
        </w:numPr>
      </w:pPr>
      <w:r w:rsidRPr="0000175E">
        <w:t>LastName</w:t>
      </w:r>
    </w:p>
    <w:p w14:paraId="4BB8278F" w14:textId="77777777" w:rsidR="00B83006" w:rsidRPr="0000175E" w:rsidRDefault="00B83006" w:rsidP="00CE201A">
      <w:pPr>
        <w:pStyle w:val="ListParagraph"/>
        <w:numPr>
          <w:ilvl w:val="0"/>
          <w:numId w:val="153"/>
        </w:numPr>
        <w:rPr>
          <w:highlight w:val="yellow"/>
        </w:rPr>
      </w:pPr>
      <w:r w:rsidRPr="0000175E">
        <w:rPr>
          <w:highlight w:val="yellow"/>
        </w:rPr>
        <w:t>Address</w:t>
      </w:r>
    </w:p>
    <w:p w14:paraId="72D26586" w14:textId="77777777" w:rsidR="00B83006" w:rsidRPr="0000175E" w:rsidRDefault="00B83006" w:rsidP="00CE201A">
      <w:pPr>
        <w:pStyle w:val="ListParagraph"/>
        <w:numPr>
          <w:ilvl w:val="0"/>
          <w:numId w:val="153"/>
        </w:numPr>
      </w:pPr>
      <w:r w:rsidRPr="0000175E">
        <w:t>DOB</w:t>
      </w:r>
    </w:p>
    <w:p w14:paraId="0C8DB7F3" w14:textId="77777777" w:rsidR="00B83006" w:rsidRPr="0000175E" w:rsidRDefault="00B83006" w:rsidP="00CE201A">
      <w:pPr>
        <w:pStyle w:val="ListParagraph"/>
        <w:numPr>
          <w:ilvl w:val="0"/>
          <w:numId w:val="153"/>
        </w:numPr>
      </w:pPr>
      <w:r w:rsidRPr="0000175E">
        <w:t>PhoneNo</w:t>
      </w:r>
    </w:p>
    <w:p w14:paraId="33D698E7" w14:textId="77777777" w:rsidR="00B83006" w:rsidRPr="0000175E" w:rsidRDefault="00B83006" w:rsidP="00CE201A">
      <w:pPr>
        <w:pStyle w:val="ListParagraph"/>
        <w:numPr>
          <w:ilvl w:val="0"/>
          <w:numId w:val="153"/>
        </w:numPr>
      </w:pPr>
      <w:r w:rsidRPr="0000175E">
        <w:t>EmployeeNo (PK, FK)</w:t>
      </w:r>
    </w:p>
    <w:p w14:paraId="4AB4B587" w14:textId="77777777" w:rsidR="00B83006" w:rsidRPr="0000175E" w:rsidRDefault="00B83006" w:rsidP="00703AEC">
      <w:r w:rsidRPr="0000175E">
        <w:rPr>
          <w:highlight w:val="yellow"/>
        </w:rPr>
        <w:t>Staff Address</w:t>
      </w:r>
    </w:p>
    <w:p w14:paraId="11A4CD32" w14:textId="77777777" w:rsidR="00B83006" w:rsidRPr="0000175E" w:rsidRDefault="00B83006" w:rsidP="00CE201A">
      <w:pPr>
        <w:pStyle w:val="ListParagraph"/>
        <w:numPr>
          <w:ilvl w:val="0"/>
          <w:numId w:val="154"/>
        </w:numPr>
      </w:pPr>
      <w:r w:rsidRPr="0000175E">
        <w:t>Address (PK)</w:t>
      </w:r>
    </w:p>
    <w:p w14:paraId="7A609FC6" w14:textId="77777777" w:rsidR="00B83006" w:rsidRPr="0000175E" w:rsidRDefault="00B83006" w:rsidP="00703AEC">
      <w:pPr>
        <w:rPr>
          <w:b/>
        </w:rPr>
      </w:pPr>
      <w:r w:rsidRPr="0000175E">
        <w:rPr>
          <w:b/>
        </w:rPr>
        <w:t>Please Note That Staff Details and Staff Address will be One Table Used to store Details of both Admin staff and Sales Staff</w:t>
      </w:r>
    </w:p>
    <w:p w14:paraId="4702C99A" w14:textId="77777777" w:rsidR="00B83006" w:rsidRPr="0000175E" w:rsidRDefault="00B83006" w:rsidP="00703AEC">
      <w:pPr>
        <w:pStyle w:val="Heading4"/>
      </w:pPr>
      <w:bookmarkStart w:id="156" w:name="_Toc515490996"/>
      <w:r w:rsidRPr="0000175E">
        <w:t>Stall</w:t>
      </w:r>
      <w:bookmarkEnd w:id="156"/>
    </w:p>
    <w:p w14:paraId="50FCF33C" w14:textId="77777777" w:rsidR="00B83006" w:rsidRPr="0000175E" w:rsidRDefault="00B83006" w:rsidP="00CE201A">
      <w:pPr>
        <w:pStyle w:val="ListParagraph"/>
        <w:numPr>
          <w:ilvl w:val="0"/>
          <w:numId w:val="81"/>
        </w:numPr>
      </w:pPr>
      <w:r w:rsidRPr="0000175E">
        <w:t>StallNo(PK)</w:t>
      </w:r>
    </w:p>
    <w:p w14:paraId="130C19EB" w14:textId="77777777" w:rsidR="00B83006" w:rsidRPr="0000175E" w:rsidRDefault="00B83006" w:rsidP="00CE201A">
      <w:pPr>
        <w:pStyle w:val="ListParagraph"/>
        <w:numPr>
          <w:ilvl w:val="0"/>
          <w:numId w:val="81"/>
        </w:numPr>
      </w:pPr>
      <w:r w:rsidRPr="0000175E">
        <w:t>PhoneNo</w:t>
      </w:r>
    </w:p>
    <w:p w14:paraId="524B0D09" w14:textId="77777777" w:rsidR="00B83006" w:rsidRPr="0000175E" w:rsidRDefault="00B83006" w:rsidP="00CE201A">
      <w:pPr>
        <w:pStyle w:val="ListParagraph"/>
        <w:numPr>
          <w:ilvl w:val="0"/>
          <w:numId w:val="81"/>
        </w:numPr>
        <w:rPr>
          <w:highlight w:val="yellow"/>
        </w:rPr>
      </w:pPr>
      <w:r w:rsidRPr="0000175E">
        <w:rPr>
          <w:highlight w:val="yellow"/>
        </w:rPr>
        <w:t>Address</w:t>
      </w:r>
    </w:p>
    <w:p w14:paraId="243FE2BF" w14:textId="77777777" w:rsidR="00B83006" w:rsidRPr="0000175E" w:rsidRDefault="00B83006" w:rsidP="00703AEC">
      <w:r w:rsidRPr="0000175E">
        <w:rPr>
          <w:highlight w:val="yellow"/>
        </w:rPr>
        <w:t>Stall Addresses</w:t>
      </w:r>
    </w:p>
    <w:p w14:paraId="41EA7002" w14:textId="77777777" w:rsidR="00B83006" w:rsidRPr="0000175E" w:rsidRDefault="00B83006" w:rsidP="00CE201A">
      <w:pPr>
        <w:pStyle w:val="ListParagraph"/>
        <w:numPr>
          <w:ilvl w:val="0"/>
          <w:numId w:val="82"/>
        </w:numPr>
      </w:pPr>
      <w:r w:rsidRPr="0000175E">
        <w:t>Address</w:t>
      </w:r>
    </w:p>
    <w:p w14:paraId="59D7E686" w14:textId="77777777" w:rsidR="00B83006" w:rsidRPr="0000175E" w:rsidRDefault="00B83006" w:rsidP="00703AEC">
      <w:pPr>
        <w:pStyle w:val="Heading4"/>
      </w:pPr>
      <w:bookmarkStart w:id="157" w:name="_Toc515490997"/>
      <w:r w:rsidRPr="0000175E">
        <w:lastRenderedPageBreak/>
        <w:t>Contract</w:t>
      </w:r>
      <w:bookmarkEnd w:id="157"/>
    </w:p>
    <w:p w14:paraId="4AB38ECD" w14:textId="77777777" w:rsidR="00B83006" w:rsidRPr="0000175E" w:rsidRDefault="00B83006" w:rsidP="00CE201A">
      <w:pPr>
        <w:pStyle w:val="ListParagraph"/>
        <w:numPr>
          <w:ilvl w:val="0"/>
          <w:numId w:val="137"/>
        </w:numPr>
      </w:pPr>
      <w:r w:rsidRPr="0000175E">
        <w:t>ContractID(PK)</w:t>
      </w:r>
    </w:p>
    <w:p w14:paraId="657A2C6E" w14:textId="77777777" w:rsidR="00B83006" w:rsidRPr="0000175E" w:rsidRDefault="00B83006" w:rsidP="00703AEC">
      <w:pPr>
        <w:rPr>
          <w:b/>
        </w:rPr>
      </w:pPr>
      <w:r w:rsidRPr="0000175E">
        <w:rPr>
          <w:b/>
        </w:rPr>
        <w:t>I believe that this is already in 3NF because if one non-key record is deleted or changed none of the others will be affected by this.</w:t>
      </w:r>
    </w:p>
    <w:p w14:paraId="1B076FA0" w14:textId="77777777" w:rsidR="00B83006" w:rsidRPr="0000175E" w:rsidRDefault="00B83006" w:rsidP="00703AEC">
      <w:pPr>
        <w:pStyle w:val="Heading4"/>
      </w:pPr>
      <w:bookmarkStart w:id="158" w:name="_Toc515490998"/>
      <w:r w:rsidRPr="0000175E">
        <w:t>Contractees</w:t>
      </w:r>
      <w:bookmarkEnd w:id="158"/>
    </w:p>
    <w:p w14:paraId="075203AD" w14:textId="77777777" w:rsidR="00B83006" w:rsidRPr="0000175E" w:rsidRDefault="00B83006" w:rsidP="00703AEC">
      <w:r w:rsidRPr="0000175E">
        <w:t>Contractees</w:t>
      </w:r>
    </w:p>
    <w:p w14:paraId="7063C050" w14:textId="77777777" w:rsidR="00B83006" w:rsidRPr="0000175E" w:rsidRDefault="00B83006" w:rsidP="00CE201A">
      <w:pPr>
        <w:pStyle w:val="ListParagraph"/>
        <w:numPr>
          <w:ilvl w:val="0"/>
          <w:numId w:val="84"/>
        </w:numPr>
      </w:pPr>
      <w:r w:rsidRPr="0000175E">
        <w:t>Company(PK)</w:t>
      </w:r>
    </w:p>
    <w:p w14:paraId="3DD5AD4E" w14:textId="77777777" w:rsidR="00B83006" w:rsidRPr="0000175E" w:rsidRDefault="00B83006" w:rsidP="00703AEC">
      <w:r w:rsidRPr="0000175E">
        <w:t>Contractee Details</w:t>
      </w:r>
    </w:p>
    <w:p w14:paraId="49666712" w14:textId="77777777" w:rsidR="00B83006" w:rsidRPr="0000175E" w:rsidRDefault="00B83006" w:rsidP="00CE201A">
      <w:pPr>
        <w:pStyle w:val="ListParagraph"/>
        <w:numPr>
          <w:ilvl w:val="0"/>
          <w:numId w:val="83"/>
        </w:numPr>
      </w:pPr>
      <w:r w:rsidRPr="0000175E">
        <w:t>First Name</w:t>
      </w:r>
    </w:p>
    <w:p w14:paraId="788D004B" w14:textId="77777777" w:rsidR="00B83006" w:rsidRPr="0000175E" w:rsidRDefault="00B83006" w:rsidP="00CE201A">
      <w:pPr>
        <w:pStyle w:val="ListParagraph"/>
        <w:numPr>
          <w:ilvl w:val="0"/>
          <w:numId w:val="83"/>
        </w:numPr>
      </w:pPr>
      <w:r w:rsidRPr="0000175E">
        <w:t>Last Name</w:t>
      </w:r>
    </w:p>
    <w:p w14:paraId="54512685" w14:textId="77777777" w:rsidR="00B83006" w:rsidRPr="0000175E" w:rsidRDefault="00B83006" w:rsidP="00CE201A">
      <w:pPr>
        <w:pStyle w:val="ListParagraph"/>
        <w:numPr>
          <w:ilvl w:val="0"/>
          <w:numId w:val="83"/>
        </w:numPr>
        <w:rPr>
          <w:highlight w:val="yellow"/>
        </w:rPr>
      </w:pPr>
      <w:r w:rsidRPr="0000175E">
        <w:rPr>
          <w:highlight w:val="yellow"/>
        </w:rPr>
        <w:t>Address</w:t>
      </w:r>
    </w:p>
    <w:p w14:paraId="483F9E19" w14:textId="77777777" w:rsidR="00B83006" w:rsidRPr="0000175E" w:rsidRDefault="00B83006" w:rsidP="00CE201A">
      <w:pPr>
        <w:pStyle w:val="ListParagraph"/>
        <w:numPr>
          <w:ilvl w:val="0"/>
          <w:numId w:val="83"/>
        </w:numPr>
      </w:pPr>
      <w:r w:rsidRPr="0000175E">
        <w:t>PhoneNo</w:t>
      </w:r>
    </w:p>
    <w:p w14:paraId="4BA1007F" w14:textId="77777777" w:rsidR="00B83006" w:rsidRPr="0000175E" w:rsidRDefault="00B83006" w:rsidP="00CE201A">
      <w:pPr>
        <w:pStyle w:val="ListParagraph"/>
        <w:numPr>
          <w:ilvl w:val="0"/>
          <w:numId w:val="83"/>
        </w:numPr>
      </w:pPr>
      <w:r w:rsidRPr="0000175E">
        <w:t>Company (PK, FK)</w:t>
      </w:r>
    </w:p>
    <w:p w14:paraId="7A9CD2B0" w14:textId="77777777" w:rsidR="00B83006" w:rsidRPr="0000175E" w:rsidRDefault="00B83006" w:rsidP="00703AEC">
      <w:r w:rsidRPr="0000175E">
        <w:rPr>
          <w:highlight w:val="yellow"/>
        </w:rPr>
        <w:t>Contractee Addresses</w:t>
      </w:r>
    </w:p>
    <w:p w14:paraId="6D4B9FDF" w14:textId="77777777" w:rsidR="00B83006" w:rsidRPr="0000175E" w:rsidRDefault="00B83006" w:rsidP="00CE201A">
      <w:pPr>
        <w:pStyle w:val="ListParagraph"/>
        <w:numPr>
          <w:ilvl w:val="0"/>
          <w:numId w:val="85"/>
        </w:numPr>
      </w:pPr>
      <w:r w:rsidRPr="0000175E">
        <w:t>Address(PK)</w:t>
      </w:r>
    </w:p>
    <w:p w14:paraId="13209094" w14:textId="77777777" w:rsidR="00B83006" w:rsidRPr="0000175E" w:rsidRDefault="00B83006" w:rsidP="00703AEC">
      <w:pPr>
        <w:pStyle w:val="Heading3"/>
      </w:pPr>
      <w:bookmarkStart w:id="159" w:name="_Toc515490999"/>
      <w:bookmarkStart w:id="160" w:name="_Toc517709849"/>
      <w:r w:rsidRPr="0000175E">
        <w:t>Boyce-Codd Normal Form</w:t>
      </w:r>
      <w:bookmarkEnd w:id="159"/>
      <w:bookmarkEnd w:id="160"/>
    </w:p>
    <w:p w14:paraId="63574013" w14:textId="77777777" w:rsidR="00B83006" w:rsidRPr="0000175E" w:rsidRDefault="00B83006" w:rsidP="00703AEC">
      <w:r w:rsidRPr="0000175E">
        <w:t>In BCNF you have basically doing the same as 2NF and 3NF but with only the keys in each table. The best two ways to see signs of this would be if a table has 3 or more keys in it and you can see 2 or more columns with recurring patterns. If this was the case, you would separate these to stop this from happening.</w:t>
      </w:r>
    </w:p>
    <w:p w14:paraId="25420F97" w14:textId="77777777" w:rsidR="00B83006" w:rsidRPr="0000175E" w:rsidRDefault="00B83006" w:rsidP="00703AEC">
      <w:pPr>
        <w:pStyle w:val="Heading4"/>
      </w:pPr>
      <w:bookmarkStart w:id="161" w:name="_Toc515491000"/>
      <w:r w:rsidRPr="0000175E">
        <w:t>BTDrone</w:t>
      </w:r>
      <w:bookmarkEnd w:id="161"/>
    </w:p>
    <w:p w14:paraId="725CE2E7" w14:textId="77777777" w:rsidR="00B83006" w:rsidRPr="0000175E" w:rsidRDefault="00B83006" w:rsidP="00703AEC">
      <w:r w:rsidRPr="0000175E">
        <w:t>Environment Data</w:t>
      </w:r>
    </w:p>
    <w:p w14:paraId="7079A9F5" w14:textId="77777777" w:rsidR="00B83006" w:rsidRPr="0000175E" w:rsidRDefault="00B83006" w:rsidP="00CE201A">
      <w:pPr>
        <w:pStyle w:val="ListParagraph"/>
        <w:numPr>
          <w:ilvl w:val="0"/>
          <w:numId w:val="86"/>
        </w:numPr>
      </w:pPr>
      <w:r w:rsidRPr="0000175E">
        <w:t>DroneID(PK/FK)</w:t>
      </w:r>
    </w:p>
    <w:p w14:paraId="067A0788" w14:textId="77777777" w:rsidR="00B83006" w:rsidRPr="0000175E" w:rsidRDefault="00B83006" w:rsidP="00CE201A">
      <w:pPr>
        <w:pStyle w:val="ListParagraph"/>
        <w:numPr>
          <w:ilvl w:val="0"/>
          <w:numId w:val="86"/>
        </w:numPr>
      </w:pPr>
      <w:r w:rsidRPr="0000175E">
        <w:t>Longitude</w:t>
      </w:r>
    </w:p>
    <w:p w14:paraId="127F92B3" w14:textId="77777777" w:rsidR="00B83006" w:rsidRPr="0000175E" w:rsidRDefault="00B83006" w:rsidP="00CE201A">
      <w:pPr>
        <w:pStyle w:val="ListParagraph"/>
        <w:numPr>
          <w:ilvl w:val="0"/>
          <w:numId w:val="86"/>
        </w:numPr>
      </w:pPr>
      <w:r w:rsidRPr="0000175E">
        <w:t>Latitude</w:t>
      </w:r>
    </w:p>
    <w:p w14:paraId="432B8989" w14:textId="77777777" w:rsidR="00B83006" w:rsidRPr="0000175E" w:rsidRDefault="00B83006" w:rsidP="00CE201A">
      <w:pPr>
        <w:pStyle w:val="ListParagraph"/>
        <w:numPr>
          <w:ilvl w:val="0"/>
          <w:numId w:val="86"/>
        </w:numPr>
      </w:pPr>
      <w:r w:rsidRPr="0000175E">
        <w:t>Altitude</w:t>
      </w:r>
    </w:p>
    <w:p w14:paraId="7848228F" w14:textId="77777777" w:rsidR="00B83006" w:rsidRPr="0000175E" w:rsidRDefault="00B83006" w:rsidP="00CE201A">
      <w:pPr>
        <w:pStyle w:val="ListParagraph"/>
        <w:numPr>
          <w:ilvl w:val="0"/>
          <w:numId w:val="86"/>
        </w:numPr>
      </w:pPr>
      <w:r w:rsidRPr="0000175E">
        <w:t>Temperature</w:t>
      </w:r>
    </w:p>
    <w:p w14:paraId="0262C755" w14:textId="77777777" w:rsidR="00B83006" w:rsidRPr="0000175E" w:rsidRDefault="00B83006" w:rsidP="00CE201A">
      <w:pPr>
        <w:pStyle w:val="ListParagraph"/>
        <w:numPr>
          <w:ilvl w:val="0"/>
          <w:numId w:val="86"/>
        </w:numPr>
      </w:pPr>
      <w:r w:rsidRPr="0000175E">
        <w:t>Humidity</w:t>
      </w:r>
    </w:p>
    <w:p w14:paraId="2285B344" w14:textId="77777777" w:rsidR="00B83006" w:rsidRPr="0000175E" w:rsidRDefault="00B83006" w:rsidP="00CE201A">
      <w:pPr>
        <w:pStyle w:val="ListParagraph"/>
        <w:numPr>
          <w:ilvl w:val="0"/>
          <w:numId w:val="86"/>
        </w:numPr>
      </w:pPr>
      <w:r w:rsidRPr="0000175E">
        <w:t>Ambient Light Strength</w:t>
      </w:r>
    </w:p>
    <w:p w14:paraId="7E3AF1B2" w14:textId="77777777" w:rsidR="00B83006" w:rsidRPr="0000175E" w:rsidRDefault="00B83006" w:rsidP="00703AEC">
      <w:r w:rsidRPr="0000175E">
        <w:t>Maximum Roaming Area</w:t>
      </w:r>
    </w:p>
    <w:p w14:paraId="36574123" w14:textId="77777777" w:rsidR="00B83006" w:rsidRPr="0000175E" w:rsidRDefault="00B83006" w:rsidP="00CE201A">
      <w:pPr>
        <w:pStyle w:val="ListParagraph"/>
        <w:numPr>
          <w:ilvl w:val="0"/>
          <w:numId w:val="87"/>
        </w:numPr>
      </w:pPr>
      <w:r w:rsidRPr="0000175E">
        <w:t>DroneID(PK/FK)</w:t>
      </w:r>
    </w:p>
    <w:p w14:paraId="4C6A9EC6" w14:textId="77777777" w:rsidR="00B83006" w:rsidRPr="0000175E" w:rsidRDefault="00B83006" w:rsidP="00CE201A">
      <w:pPr>
        <w:pStyle w:val="ListParagraph"/>
        <w:numPr>
          <w:ilvl w:val="0"/>
          <w:numId w:val="87"/>
        </w:numPr>
      </w:pPr>
      <w:r w:rsidRPr="0000175E">
        <w:t>Maximum Altitude</w:t>
      </w:r>
    </w:p>
    <w:p w14:paraId="315A0193" w14:textId="77777777" w:rsidR="00B83006" w:rsidRPr="0000175E" w:rsidRDefault="00B83006" w:rsidP="00CE201A">
      <w:pPr>
        <w:pStyle w:val="ListParagraph"/>
        <w:numPr>
          <w:ilvl w:val="0"/>
          <w:numId w:val="87"/>
        </w:numPr>
      </w:pPr>
      <w:r w:rsidRPr="0000175E">
        <w:t>Maximum Latitude</w:t>
      </w:r>
    </w:p>
    <w:p w14:paraId="64FB309A" w14:textId="77777777" w:rsidR="00B83006" w:rsidRPr="0000175E" w:rsidRDefault="00B83006" w:rsidP="00CE201A">
      <w:pPr>
        <w:pStyle w:val="ListParagraph"/>
        <w:numPr>
          <w:ilvl w:val="0"/>
          <w:numId w:val="87"/>
        </w:numPr>
      </w:pPr>
      <w:r w:rsidRPr="0000175E">
        <w:t>Maximum Longitude</w:t>
      </w:r>
    </w:p>
    <w:p w14:paraId="2251A78A" w14:textId="77777777" w:rsidR="00D25695" w:rsidRDefault="00D25695" w:rsidP="00703AEC"/>
    <w:p w14:paraId="42C5F828" w14:textId="77777777" w:rsidR="00D25695" w:rsidRDefault="00D25695" w:rsidP="00703AEC"/>
    <w:p w14:paraId="138479BC" w14:textId="31952C01" w:rsidR="00B83006" w:rsidRPr="0000175E" w:rsidRDefault="00B83006" w:rsidP="00703AEC">
      <w:r w:rsidRPr="0000175E">
        <w:lastRenderedPageBreak/>
        <w:t>BTDrone</w:t>
      </w:r>
    </w:p>
    <w:p w14:paraId="5C3EE974" w14:textId="77777777" w:rsidR="00B83006" w:rsidRPr="0000175E" w:rsidRDefault="00B83006" w:rsidP="00CE201A">
      <w:pPr>
        <w:pStyle w:val="ListParagraph"/>
        <w:numPr>
          <w:ilvl w:val="0"/>
          <w:numId w:val="88"/>
        </w:numPr>
      </w:pPr>
      <w:r w:rsidRPr="0000175E">
        <w:t>DroneID(PK)</w:t>
      </w:r>
    </w:p>
    <w:p w14:paraId="748EDDE8" w14:textId="77777777" w:rsidR="00B83006" w:rsidRPr="0000175E" w:rsidRDefault="00B83006" w:rsidP="00CE201A">
      <w:pPr>
        <w:pStyle w:val="ListParagraph"/>
        <w:numPr>
          <w:ilvl w:val="0"/>
          <w:numId w:val="88"/>
        </w:numPr>
      </w:pPr>
      <w:r w:rsidRPr="0000175E">
        <w:t>Video Stream ID(FK)</w:t>
      </w:r>
    </w:p>
    <w:p w14:paraId="27E3F429" w14:textId="77777777" w:rsidR="00B83006" w:rsidRPr="0000175E" w:rsidRDefault="00B83006" w:rsidP="00CE201A">
      <w:pPr>
        <w:pStyle w:val="ListParagraph"/>
        <w:numPr>
          <w:ilvl w:val="0"/>
          <w:numId w:val="88"/>
        </w:numPr>
      </w:pPr>
      <w:r w:rsidRPr="0000175E">
        <w:t>Region(FK)</w:t>
      </w:r>
    </w:p>
    <w:p w14:paraId="6F1A8B81" w14:textId="77777777" w:rsidR="00B83006" w:rsidRPr="0000175E" w:rsidRDefault="00B83006" w:rsidP="00CE201A">
      <w:pPr>
        <w:pStyle w:val="ListParagraph"/>
        <w:numPr>
          <w:ilvl w:val="0"/>
          <w:numId w:val="88"/>
        </w:numPr>
      </w:pPr>
      <w:r w:rsidRPr="0000175E">
        <w:t>ContractID(FK)</w:t>
      </w:r>
    </w:p>
    <w:p w14:paraId="6866C00F" w14:textId="77777777" w:rsidR="00B83006" w:rsidRPr="0000175E" w:rsidRDefault="00B83006" w:rsidP="00703AEC">
      <w:r w:rsidRPr="0000175E">
        <w:t>Streaming Details</w:t>
      </w:r>
    </w:p>
    <w:p w14:paraId="48E2E461" w14:textId="77777777" w:rsidR="00B83006" w:rsidRPr="0000175E" w:rsidRDefault="00B83006" w:rsidP="00CE201A">
      <w:pPr>
        <w:pStyle w:val="ListParagraph"/>
        <w:numPr>
          <w:ilvl w:val="0"/>
          <w:numId w:val="89"/>
        </w:numPr>
      </w:pPr>
      <w:r w:rsidRPr="0000175E">
        <w:t>Video Stream ID(PK)</w:t>
      </w:r>
    </w:p>
    <w:p w14:paraId="43602A6A" w14:textId="77777777" w:rsidR="00B83006" w:rsidRPr="0000175E" w:rsidRDefault="00B83006" w:rsidP="00CE201A">
      <w:pPr>
        <w:pStyle w:val="ListParagraph"/>
        <w:numPr>
          <w:ilvl w:val="0"/>
          <w:numId w:val="89"/>
        </w:numPr>
      </w:pPr>
      <w:r w:rsidRPr="0000175E">
        <w:t>Time</w:t>
      </w:r>
    </w:p>
    <w:p w14:paraId="5B4801CB" w14:textId="77777777" w:rsidR="00B83006" w:rsidRPr="0000175E" w:rsidRDefault="00B83006" w:rsidP="00703AEC">
      <w:pPr>
        <w:rPr>
          <w:b/>
        </w:rPr>
      </w:pPr>
      <w:r w:rsidRPr="0000175E">
        <w:rPr>
          <w:b/>
        </w:rPr>
        <w:t>I Believe that this is already in BCNF because it does have more than 3 keys but the data within them do not have more than one recurring pattern</w:t>
      </w:r>
    </w:p>
    <w:p w14:paraId="0293BBBF" w14:textId="77777777" w:rsidR="00B83006" w:rsidRPr="0000175E" w:rsidRDefault="00B83006" w:rsidP="00703AEC">
      <w:pPr>
        <w:pStyle w:val="Heading4"/>
      </w:pPr>
      <w:bookmarkStart w:id="162" w:name="_Toc515491001"/>
      <w:r w:rsidRPr="0000175E">
        <w:t>Sensed Data</w:t>
      </w:r>
      <w:bookmarkEnd w:id="162"/>
    </w:p>
    <w:p w14:paraId="7896375F" w14:textId="77777777" w:rsidR="00B83006" w:rsidRPr="0000175E" w:rsidRDefault="00B83006" w:rsidP="00703AEC">
      <w:r w:rsidRPr="0000175E">
        <w:t>Sensed Data</w:t>
      </w:r>
    </w:p>
    <w:p w14:paraId="35D71F11" w14:textId="77777777" w:rsidR="00B83006" w:rsidRPr="0000175E" w:rsidRDefault="00B83006" w:rsidP="00CE201A">
      <w:pPr>
        <w:pStyle w:val="ListParagraph"/>
        <w:numPr>
          <w:ilvl w:val="0"/>
          <w:numId w:val="90"/>
        </w:numPr>
      </w:pPr>
      <w:r w:rsidRPr="0000175E">
        <w:t>Altitude</w:t>
      </w:r>
    </w:p>
    <w:p w14:paraId="18CF9AC8" w14:textId="77777777" w:rsidR="00B83006" w:rsidRPr="0000175E" w:rsidRDefault="00B83006" w:rsidP="00CE201A">
      <w:pPr>
        <w:pStyle w:val="ListParagraph"/>
        <w:numPr>
          <w:ilvl w:val="0"/>
          <w:numId w:val="90"/>
        </w:numPr>
      </w:pPr>
      <w:r w:rsidRPr="0000175E">
        <w:t>Latitude</w:t>
      </w:r>
    </w:p>
    <w:p w14:paraId="6F71A8B2" w14:textId="77777777" w:rsidR="00B83006" w:rsidRPr="0000175E" w:rsidRDefault="00B83006" w:rsidP="00CE201A">
      <w:pPr>
        <w:pStyle w:val="ListParagraph"/>
        <w:numPr>
          <w:ilvl w:val="0"/>
          <w:numId w:val="90"/>
        </w:numPr>
      </w:pPr>
      <w:r w:rsidRPr="0000175E">
        <w:t>Longitude</w:t>
      </w:r>
    </w:p>
    <w:p w14:paraId="76619DC9" w14:textId="77777777" w:rsidR="00B83006" w:rsidRPr="0000175E" w:rsidRDefault="00B83006" w:rsidP="00CE201A">
      <w:pPr>
        <w:pStyle w:val="ListParagraph"/>
        <w:numPr>
          <w:ilvl w:val="0"/>
          <w:numId w:val="90"/>
        </w:numPr>
      </w:pPr>
      <w:r w:rsidRPr="0000175E">
        <w:t>Temperature</w:t>
      </w:r>
    </w:p>
    <w:p w14:paraId="19EF223B" w14:textId="77777777" w:rsidR="00B83006" w:rsidRPr="0000175E" w:rsidRDefault="00B83006" w:rsidP="00CE201A">
      <w:pPr>
        <w:pStyle w:val="ListParagraph"/>
        <w:numPr>
          <w:ilvl w:val="0"/>
          <w:numId w:val="90"/>
        </w:numPr>
      </w:pPr>
      <w:r w:rsidRPr="0000175E">
        <w:t>Humidity</w:t>
      </w:r>
    </w:p>
    <w:p w14:paraId="0600EECE" w14:textId="77777777" w:rsidR="00B83006" w:rsidRPr="0000175E" w:rsidRDefault="00B83006" w:rsidP="00CE201A">
      <w:pPr>
        <w:pStyle w:val="ListParagraph"/>
        <w:numPr>
          <w:ilvl w:val="0"/>
          <w:numId w:val="90"/>
        </w:numPr>
      </w:pPr>
      <w:r w:rsidRPr="0000175E">
        <w:t>Ambient Light Strength</w:t>
      </w:r>
    </w:p>
    <w:p w14:paraId="6CD5FF3E" w14:textId="77777777" w:rsidR="00B83006" w:rsidRPr="0000175E" w:rsidRDefault="00B83006" w:rsidP="00CE201A">
      <w:pPr>
        <w:pStyle w:val="ListParagraph"/>
        <w:numPr>
          <w:ilvl w:val="0"/>
          <w:numId w:val="90"/>
        </w:numPr>
      </w:pPr>
      <w:r w:rsidRPr="0000175E">
        <w:t>BTDroneID (PK, FK)</w:t>
      </w:r>
    </w:p>
    <w:p w14:paraId="68ADE661" w14:textId="77777777" w:rsidR="00B83006" w:rsidRPr="0000175E" w:rsidRDefault="00B83006" w:rsidP="00CE201A">
      <w:pPr>
        <w:pStyle w:val="ListParagraph"/>
        <w:numPr>
          <w:ilvl w:val="0"/>
          <w:numId w:val="90"/>
        </w:numPr>
      </w:pPr>
      <w:r w:rsidRPr="0000175E">
        <w:t>SubscriptionType(FK)</w:t>
      </w:r>
    </w:p>
    <w:p w14:paraId="726C16FD" w14:textId="77777777" w:rsidR="00B83006" w:rsidRPr="0000175E" w:rsidRDefault="00B83006" w:rsidP="00703AEC">
      <w:pPr>
        <w:rPr>
          <w:b/>
        </w:rPr>
      </w:pPr>
      <w:r w:rsidRPr="0000175E">
        <w:rPr>
          <w:b/>
        </w:rPr>
        <w:t>I Believe that this is already in BCNF because there is no table that has three different keys within them</w:t>
      </w:r>
    </w:p>
    <w:p w14:paraId="37BADC80" w14:textId="77777777" w:rsidR="00B83006" w:rsidRPr="0000175E" w:rsidRDefault="00B83006" w:rsidP="00703AEC">
      <w:pPr>
        <w:pStyle w:val="Heading4"/>
      </w:pPr>
      <w:bookmarkStart w:id="163" w:name="_Toc515491002"/>
      <w:r w:rsidRPr="0000175E">
        <w:t>Maintenance Log</w:t>
      </w:r>
      <w:bookmarkEnd w:id="163"/>
    </w:p>
    <w:p w14:paraId="16A9E641" w14:textId="77777777" w:rsidR="00B83006" w:rsidRPr="0000175E" w:rsidRDefault="00B83006" w:rsidP="00703AEC">
      <w:r w:rsidRPr="0000175E">
        <w:t>Maintenance Log</w:t>
      </w:r>
    </w:p>
    <w:p w14:paraId="0EF31798" w14:textId="77777777" w:rsidR="00B83006" w:rsidRPr="0000175E" w:rsidRDefault="00B83006" w:rsidP="00CE201A">
      <w:pPr>
        <w:pStyle w:val="ListParagraph"/>
        <w:numPr>
          <w:ilvl w:val="0"/>
          <w:numId w:val="91"/>
        </w:numPr>
      </w:pPr>
      <w:r w:rsidRPr="0000175E">
        <w:t>Status</w:t>
      </w:r>
    </w:p>
    <w:p w14:paraId="1EDCDCBD" w14:textId="77777777" w:rsidR="00B83006" w:rsidRPr="0000175E" w:rsidRDefault="00B83006" w:rsidP="00CE201A">
      <w:pPr>
        <w:pStyle w:val="ListParagraph"/>
        <w:numPr>
          <w:ilvl w:val="0"/>
          <w:numId w:val="91"/>
        </w:numPr>
      </w:pPr>
      <w:r w:rsidRPr="0000175E">
        <w:t>Date</w:t>
      </w:r>
    </w:p>
    <w:p w14:paraId="1A0D132F" w14:textId="77777777" w:rsidR="00B83006" w:rsidRPr="0000175E" w:rsidRDefault="00B83006" w:rsidP="00CE201A">
      <w:pPr>
        <w:pStyle w:val="ListParagraph"/>
        <w:numPr>
          <w:ilvl w:val="0"/>
          <w:numId w:val="91"/>
        </w:numPr>
      </w:pPr>
      <w:r w:rsidRPr="0000175E">
        <w:t>Comments</w:t>
      </w:r>
    </w:p>
    <w:p w14:paraId="02A5A15C" w14:textId="77777777" w:rsidR="00B83006" w:rsidRPr="0000175E" w:rsidRDefault="00B83006" w:rsidP="00CE201A">
      <w:pPr>
        <w:pStyle w:val="ListParagraph"/>
        <w:numPr>
          <w:ilvl w:val="0"/>
          <w:numId w:val="91"/>
        </w:numPr>
      </w:pPr>
      <w:r w:rsidRPr="0000175E">
        <w:t>BTDroneID (PK, FK)</w:t>
      </w:r>
    </w:p>
    <w:p w14:paraId="272BEB23" w14:textId="77777777" w:rsidR="00B83006" w:rsidRPr="0000175E" w:rsidRDefault="00B83006" w:rsidP="00703AEC">
      <w:pPr>
        <w:rPr>
          <w:b/>
        </w:rPr>
      </w:pPr>
      <w:r w:rsidRPr="0000175E">
        <w:rPr>
          <w:b/>
        </w:rPr>
        <w:t>I Believe that this is already in BCNF because there is no table that has three different keys within them</w:t>
      </w:r>
    </w:p>
    <w:p w14:paraId="5AE877B4" w14:textId="77777777" w:rsidR="00B83006" w:rsidRPr="0000175E" w:rsidRDefault="00B83006" w:rsidP="00703AEC">
      <w:pPr>
        <w:pStyle w:val="Heading4"/>
      </w:pPr>
      <w:bookmarkStart w:id="164" w:name="_Toc515491003"/>
      <w:r w:rsidRPr="0000175E">
        <w:t>Part</w:t>
      </w:r>
      <w:bookmarkEnd w:id="164"/>
    </w:p>
    <w:p w14:paraId="23452B01" w14:textId="77777777" w:rsidR="00B83006" w:rsidRPr="0000175E" w:rsidRDefault="00B83006" w:rsidP="00CE201A">
      <w:pPr>
        <w:pStyle w:val="ListParagraph"/>
        <w:numPr>
          <w:ilvl w:val="0"/>
          <w:numId w:val="92"/>
        </w:numPr>
      </w:pPr>
      <w:r w:rsidRPr="0000175E">
        <w:t>PartID(PK)</w:t>
      </w:r>
    </w:p>
    <w:p w14:paraId="2F8F8D72" w14:textId="77777777" w:rsidR="00B83006" w:rsidRPr="0000175E" w:rsidRDefault="00B83006" w:rsidP="00CE201A">
      <w:pPr>
        <w:pStyle w:val="ListParagraph"/>
        <w:numPr>
          <w:ilvl w:val="0"/>
          <w:numId w:val="92"/>
        </w:numPr>
      </w:pPr>
      <w:r w:rsidRPr="0000175E">
        <w:t>Part Status</w:t>
      </w:r>
    </w:p>
    <w:p w14:paraId="31321E37" w14:textId="77777777" w:rsidR="00B83006" w:rsidRPr="0000175E" w:rsidRDefault="00B83006" w:rsidP="00CE201A">
      <w:pPr>
        <w:pStyle w:val="ListParagraph"/>
        <w:numPr>
          <w:ilvl w:val="0"/>
          <w:numId w:val="92"/>
        </w:numPr>
      </w:pPr>
      <w:r w:rsidRPr="0000175E">
        <w:t>BTDroneID(FK)</w:t>
      </w:r>
    </w:p>
    <w:p w14:paraId="6ABDE89D" w14:textId="3FCDEF8C" w:rsidR="00B83006" w:rsidRDefault="00B83006" w:rsidP="00703AEC">
      <w:pPr>
        <w:rPr>
          <w:b/>
        </w:rPr>
      </w:pPr>
      <w:r w:rsidRPr="0000175E">
        <w:rPr>
          <w:b/>
        </w:rPr>
        <w:t>I Believe that this is already in BCNF because there is no table that has three different keys within them</w:t>
      </w:r>
    </w:p>
    <w:p w14:paraId="5A6B9F9B" w14:textId="77777777" w:rsidR="00D25695" w:rsidRPr="0000175E" w:rsidRDefault="00D25695" w:rsidP="00703AEC">
      <w:pPr>
        <w:rPr>
          <w:b/>
        </w:rPr>
      </w:pPr>
    </w:p>
    <w:p w14:paraId="1291B790" w14:textId="77777777" w:rsidR="00B83006" w:rsidRPr="0000175E" w:rsidRDefault="00B83006" w:rsidP="00703AEC">
      <w:pPr>
        <w:pStyle w:val="Heading4"/>
      </w:pPr>
      <w:bookmarkStart w:id="165" w:name="_Toc515491004"/>
      <w:r w:rsidRPr="0000175E">
        <w:lastRenderedPageBreak/>
        <w:t>Suppliers</w:t>
      </w:r>
      <w:bookmarkEnd w:id="165"/>
    </w:p>
    <w:p w14:paraId="7B3BD1B2" w14:textId="77777777" w:rsidR="00B83006" w:rsidRPr="0000175E" w:rsidRDefault="00B83006" w:rsidP="00703AEC">
      <w:r w:rsidRPr="0000175E">
        <w:t>Suppliers</w:t>
      </w:r>
    </w:p>
    <w:p w14:paraId="40E89752" w14:textId="77777777" w:rsidR="00B83006" w:rsidRPr="0000175E" w:rsidRDefault="00B83006" w:rsidP="00CE201A">
      <w:pPr>
        <w:pStyle w:val="ListParagraph"/>
        <w:numPr>
          <w:ilvl w:val="0"/>
          <w:numId w:val="94"/>
        </w:numPr>
      </w:pPr>
      <w:r w:rsidRPr="0000175E">
        <w:t>Company Name(PK)</w:t>
      </w:r>
    </w:p>
    <w:p w14:paraId="3601EFCB" w14:textId="77777777" w:rsidR="00B83006" w:rsidRPr="0000175E" w:rsidRDefault="00B83006" w:rsidP="00CE201A">
      <w:pPr>
        <w:pStyle w:val="ListParagraph"/>
        <w:numPr>
          <w:ilvl w:val="0"/>
          <w:numId w:val="94"/>
        </w:numPr>
      </w:pPr>
      <w:r w:rsidRPr="0000175E">
        <w:t>PartID(FK)</w:t>
      </w:r>
    </w:p>
    <w:p w14:paraId="035911C5" w14:textId="77777777" w:rsidR="00B83006" w:rsidRPr="0000175E" w:rsidRDefault="00B83006" w:rsidP="00703AEC">
      <w:r w:rsidRPr="0000175E">
        <w:t>Supplier Details</w:t>
      </w:r>
    </w:p>
    <w:p w14:paraId="0B0B6FF0" w14:textId="77777777" w:rsidR="00B83006" w:rsidRPr="0000175E" w:rsidRDefault="00B83006" w:rsidP="00CE201A">
      <w:pPr>
        <w:pStyle w:val="ListParagraph"/>
        <w:numPr>
          <w:ilvl w:val="0"/>
          <w:numId w:val="95"/>
        </w:numPr>
      </w:pPr>
      <w:r w:rsidRPr="0000175E">
        <w:t>PhoneNo</w:t>
      </w:r>
    </w:p>
    <w:p w14:paraId="50D1F499" w14:textId="77777777" w:rsidR="00B83006" w:rsidRPr="0000175E" w:rsidRDefault="00B83006" w:rsidP="00CE201A">
      <w:pPr>
        <w:pStyle w:val="ListParagraph"/>
        <w:numPr>
          <w:ilvl w:val="0"/>
          <w:numId w:val="95"/>
        </w:numPr>
      </w:pPr>
      <w:r w:rsidRPr="0000175E">
        <w:t>Email</w:t>
      </w:r>
    </w:p>
    <w:p w14:paraId="21A16415" w14:textId="77777777" w:rsidR="00B83006" w:rsidRPr="0000175E" w:rsidRDefault="00B83006" w:rsidP="00CE201A">
      <w:pPr>
        <w:pStyle w:val="ListParagraph"/>
        <w:numPr>
          <w:ilvl w:val="0"/>
          <w:numId w:val="95"/>
        </w:numPr>
      </w:pPr>
      <w:r w:rsidRPr="0000175E">
        <w:t>Company Name (PK, FK)</w:t>
      </w:r>
    </w:p>
    <w:p w14:paraId="47892C94" w14:textId="77777777" w:rsidR="00B83006" w:rsidRPr="0000175E" w:rsidRDefault="00B83006" w:rsidP="00CE201A">
      <w:pPr>
        <w:pStyle w:val="ListParagraph"/>
        <w:numPr>
          <w:ilvl w:val="0"/>
          <w:numId w:val="95"/>
        </w:numPr>
      </w:pPr>
      <w:r w:rsidRPr="0000175E">
        <w:t>Address(FK)</w:t>
      </w:r>
    </w:p>
    <w:p w14:paraId="74801762" w14:textId="77777777" w:rsidR="00B83006" w:rsidRPr="0000175E" w:rsidRDefault="00B83006" w:rsidP="00703AEC">
      <w:r w:rsidRPr="0000175E">
        <w:t>Supplier Addresses</w:t>
      </w:r>
    </w:p>
    <w:p w14:paraId="710E00D6" w14:textId="77777777" w:rsidR="00B83006" w:rsidRPr="0000175E" w:rsidRDefault="00B83006" w:rsidP="00CE201A">
      <w:pPr>
        <w:pStyle w:val="ListParagraph"/>
        <w:numPr>
          <w:ilvl w:val="0"/>
          <w:numId w:val="96"/>
        </w:numPr>
      </w:pPr>
      <w:r w:rsidRPr="0000175E">
        <w:t>Address(PK)</w:t>
      </w:r>
    </w:p>
    <w:p w14:paraId="414303DC" w14:textId="77777777" w:rsidR="00B83006" w:rsidRPr="0000175E" w:rsidRDefault="00B83006" w:rsidP="00703AEC">
      <w:pPr>
        <w:rPr>
          <w:b/>
        </w:rPr>
      </w:pPr>
      <w:r w:rsidRPr="0000175E">
        <w:rPr>
          <w:b/>
        </w:rPr>
        <w:t>I Believe that this is already in BCNF because there is no table that has three different keys within them</w:t>
      </w:r>
    </w:p>
    <w:p w14:paraId="42F7DAF9" w14:textId="77777777" w:rsidR="00B83006" w:rsidRPr="0000175E" w:rsidRDefault="00B83006" w:rsidP="00703AEC">
      <w:pPr>
        <w:pStyle w:val="Heading4"/>
      </w:pPr>
      <w:bookmarkStart w:id="166" w:name="_Toc515491005"/>
      <w:r w:rsidRPr="0000175E">
        <w:t>Camera Views</w:t>
      </w:r>
      <w:bookmarkEnd w:id="166"/>
    </w:p>
    <w:p w14:paraId="39986A4F" w14:textId="77777777" w:rsidR="00B83006" w:rsidRPr="0000175E" w:rsidRDefault="00B83006" w:rsidP="00CE201A">
      <w:pPr>
        <w:pStyle w:val="ListParagraph"/>
        <w:numPr>
          <w:ilvl w:val="0"/>
          <w:numId w:val="97"/>
        </w:numPr>
      </w:pPr>
      <w:r w:rsidRPr="0000175E">
        <w:t>Camera Views(PK)</w:t>
      </w:r>
    </w:p>
    <w:p w14:paraId="27332919" w14:textId="77777777" w:rsidR="00B83006" w:rsidRPr="0000175E" w:rsidRDefault="00B83006" w:rsidP="00CE201A">
      <w:pPr>
        <w:pStyle w:val="ListParagraph"/>
        <w:numPr>
          <w:ilvl w:val="0"/>
          <w:numId w:val="97"/>
        </w:numPr>
      </w:pPr>
      <w:r w:rsidRPr="0000175E">
        <w:t>BTDroneID(FK)</w:t>
      </w:r>
    </w:p>
    <w:p w14:paraId="70BC7A19" w14:textId="77777777" w:rsidR="00B83006" w:rsidRPr="0000175E" w:rsidRDefault="00B83006" w:rsidP="00CE201A">
      <w:pPr>
        <w:pStyle w:val="ListParagraph"/>
        <w:numPr>
          <w:ilvl w:val="0"/>
          <w:numId w:val="97"/>
        </w:numPr>
      </w:pPr>
      <w:r w:rsidRPr="0000175E">
        <w:t>User Name(FK)</w:t>
      </w:r>
    </w:p>
    <w:p w14:paraId="09A4FF01" w14:textId="77777777" w:rsidR="00B83006" w:rsidRPr="0000175E" w:rsidRDefault="00B83006" w:rsidP="00703AEC">
      <w:pPr>
        <w:rPr>
          <w:b/>
        </w:rPr>
      </w:pPr>
      <w:r w:rsidRPr="0000175E">
        <w:rPr>
          <w:b/>
        </w:rPr>
        <w:t>I Believe that this is already in BCNF because it does have more than 3 keys but the data within them do not have more than one recurring pattern</w:t>
      </w:r>
    </w:p>
    <w:p w14:paraId="19D78ED3" w14:textId="77777777" w:rsidR="00B83006" w:rsidRPr="0000175E" w:rsidRDefault="00B83006" w:rsidP="00703AEC">
      <w:pPr>
        <w:pStyle w:val="Heading4"/>
      </w:pPr>
      <w:bookmarkStart w:id="167" w:name="_Toc515491006"/>
      <w:r w:rsidRPr="0000175E">
        <w:t>User Account</w:t>
      </w:r>
      <w:bookmarkEnd w:id="167"/>
    </w:p>
    <w:p w14:paraId="7D8EF6BC" w14:textId="77777777" w:rsidR="00B83006" w:rsidRPr="0000175E" w:rsidRDefault="00B83006" w:rsidP="00703AEC">
      <w:r w:rsidRPr="0000175E">
        <w:t>User Account</w:t>
      </w:r>
    </w:p>
    <w:p w14:paraId="709C9270" w14:textId="77777777" w:rsidR="00B83006" w:rsidRPr="0000175E" w:rsidRDefault="00B83006" w:rsidP="00CE201A">
      <w:pPr>
        <w:pStyle w:val="ListParagraph"/>
        <w:numPr>
          <w:ilvl w:val="0"/>
          <w:numId w:val="98"/>
        </w:numPr>
      </w:pPr>
      <w:r w:rsidRPr="0000175E">
        <w:t>User Name(PK)</w:t>
      </w:r>
    </w:p>
    <w:p w14:paraId="41AAD48A" w14:textId="77777777" w:rsidR="00B83006" w:rsidRPr="0000175E" w:rsidRDefault="00B83006" w:rsidP="00CE201A">
      <w:pPr>
        <w:pStyle w:val="ListParagraph"/>
        <w:numPr>
          <w:ilvl w:val="0"/>
          <w:numId w:val="98"/>
        </w:numPr>
      </w:pPr>
      <w:r w:rsidRPr="0000175E">
        <w:t>Email</w:t>
      </w:r>
    </w:p>
    <w:p w14:paraId="51A883BB" w14:textId="77777777" w:rsidR="00B83006" w:rsidRPr="0000175E" w:rsidRDefault="00B83006" w:rsidP="00CE201A">
      <w:pPr>
        <w:pStyle w:val="ListParagraph"/>
        <w:numPr>
          <w:ilvl w:val="0"/>
          <w:numId w:val="98"/>
        </w:numPr>
      </w:pPr>
      <w:r w:rsidRPr="0000175E">
        <w:t>PhoneNo</w:t>
      </w:r>
    </w:p>
    <w:p w14:paraId="48D26F5B" w14:textId="77777777" w:rsidR="00B83006" w:rsidRPr="0000175E" w:rsidRDefault="00B83006" w:rsidP="00CE201A">
      <w:pPr>
        <w:pStyle w:val="ListParagraph"/>
        <w:numPr>
          <w:ilvl w:val="0"/>
          <w:numId w:val="98"/>
        </w:numPr>
      </w:pPr>
      <w:r w:rsidRPr="0000175E">
        <w:t>BTDroneID(FK)</w:t>
      </w:r>
    </w:p>
    <w:p w14:paraId="4C06C868" w14:textId="77777777" w:rsidR="00B83006" w:rsidRPr="0000175E" w:rsidRDefault="00B83006" w:rsidP="00703AEC">
      <w:pPr>
        <w:pStyle w:val="ListParagraph"/>
      </w:pPr>
    </w:p>
    <w:p w14:paraId="3B430929" w14:textId="77777777" w:rsidR="00B83006" w:rsidRPr="0000175E" w:rsidRDefault="00B83006" w:rsidP="00703AEC">
      <w:r w:rsidRPr="0000175E">
        <w:t>Subscriber Details</w:t>
      </w:r>
    </w:p>
    <w:p w14:paraId="15C33965" w14:textId="77777777" w:rsidR="00B83006" w:rsidRPr="0000175E" w:rsidRDefault="00B83006" w:rsidP="00CE201A">
      <w:pPr>
        <w:pStyle w:val="ListParagraph"/>
        <w:numPr>
          <w:ilvl w:val="0"/>
          <w:numId w:val="99"/>
        </w:numPr>
      </w:pPr>
      <w:r w:rsidRPr="0000175E">
        <w:t>First Name</w:t>
      </w:r>
    </w:p>
    <w:p w14:paraId="7D7DA6D0" w14:textId="77777777" w:rsidR="00B83006" w:rsidRPr="0000175E" w:rsidRDefault="00B83006" w:rsidP="00CE201A">
      <w:pPr>
        <w:pStyle w:val="ListParagraph"/>
        <w:numPr>
          <w:ilvl w:val="0"/>
          <w:numId w:val="99"/>
        </w:numPr>
      </w:pPr>
      <w:r w:rsidRPr="0000175E">
        <w:t>Last Name</w:t>
      </w:r>
    </w:p>
    <w:p w14:paraId="58757292" w14:textId="77777777" w:rsidR="00B83006" w:rsidRPr="0000175E" w:rsidRDefault="00B83006" w:rsidP="00CE201A">
      <w:pPr>
        <w:pStyle w:val="ListParagraph"/>
        <w:numPr>
          <w:ilvl w:val="0"/>
          <w:numId w:val="99"/>
        </w:numPr>
      </w:pPr>
      <w:r w:rsidRPr="0000175E">
        <w:t>User Name (PK, FK)</w:t>
      </w:r>
    </w:p>
    <w:p w14:paraId="2CB9325E" w14:textId="6DA28445" w:rsidR="00B83006" w:rsidRDefault="00B83006" w:rsidP="00703AEC">
      <w:pPr>
        <w:rPr>
          <w:b/>
        </w:rPr>
      </w:pPr>
      <w:r w:rsidRPr="0000175E">
        <w:rPr>
          <w:b/>
        </w:rPr>
        <w:t>I Believe that this is already in BCNF because there is no table that has three different keys within them</w:t>
      </w:r>
    </w:p>
    <w:p w14:paraId="0EB940DB" w14:textId="5E090FE9" w:rsidR="00D25695" w:rsidRDefault="00D25695" w:rsidP="00703AEC">
      <w:pPr>
        <w:rPr>
          <w:b/>
        </w:rPr>
      </w:pPr>
    </w:p>
    <w:p w14:paraId="1CB4547C" w14:textId="389C6F7E" w:rsidR="00D25695" w:rsidRDefault="00D25695" w:rsidP="00703AEC">
      <w:pPr>
        <w:rPr>
          <w:b/>
        </w:rPr>
      </w:pPr>
    </w:p>
    <w:p w14:paraId="646E12CE" w14:textId="77777777" w:rsidR="00D25695" w:rsidRPr="0000175E" w:rsidRDefault="00D25695" w:rsidP="00703AEC">
      <w:pPr>
        <w:rPr>
          <w:b/>
        </w:rPr>
      </w:pPr>
    </w:p>
    <w:p w14:paraId="57CE0621" w14:textId="77777777" w:rsidR="00B83006" w:rsidRPr="0000175E" w:rsidRDefault="00B83006" w:rsidP="00703AEC">
      <w:pPr>
        <w:pStyle w:val="Heading4"/>
      </w:pPr>
      <w:bookmarkStart w:id="168" w:name="_Toc515491007"/>
      <w:r w:rsidRPr="0000175E">
        <w:lastRenderedPageBreak/>
        <w:t>Subscription Type</w:t>
      </w:r>
      <w:bookmarkEnd w:id="168"/>
    </w:p>
    <w:p w14:paraId="15CE12DB" w14:textId="77777777" w:rsidR="00B83006" w:rsidRPr="0000175E" w:rsidRDefault="00B83006" w:rsidP="00703AEC">
      <w:r w:rsidRPr="0000175E">
        <w:t>Subscription Type</w:t>
      </w:r>
    </w:p>
    <w:p w14:paraId="1DB6207F" w14:textId="77777777" w:rsidR="00B83006" w:rsidRPr="0000175E" w:rsidRDefault="00B83006" w:rsidP="00CE201A">
      <w:pPr>
        <w:pStyle w:val="ListParagraph"/>
        <w:numPr>
          <w:ilvl w:val="0"/>
          <w:numId w:val="100"/>
        </w:numPr>
      </w:pPr>
      <w:r w:rsidRPr="0000175E">
        <w:t>Cost</w:t>
      </w:r>
    </w:p>
    <w:p w14:paraId="6F095FCE" w14:textId="77777777" w:rsidR="00B83006" w:rsidRPr="0000175E" w:rsidRDefault="00B83006" w:rsidP="00CE201A">
      <w:pPr>
        <w:pStyle w:val="ListParagraph"/>
        <w:numPr>
          <w:ilvl w:val="0"/>
          <w:numId w:val="100"/>
        </w:numPr>
      </w:pPr>
      <w:r w:rsidRPr="0000175E">
        <w:t>Subscription Type(PK)</w:t>
      </w:r>
    </w:p>
    <w:p w14:paraId="55AD6077" w14:textId="77777777" w:rsidR="00B83006" w:rsidRPr="0000175E" w:rsidRDefault="00B83006" w:rsidP="00CE201A">
      <w:pPr>
        <w:pStyle w:val="ListParagraph"/>
        <w:numPr>
          <w:ilvl w:val="0"/>
          <w:numId w:val="100"/>
        </w:numPr>
      </w:pPr>
      <w:r w:rsidRPr="0000175E">
        <w:t>BTDroneID(FK)</w:t>
      </w:r>
    </w:p>
    <w:p w14:paraId="775A8E2B" w14:textId="77777777" w:rsidR="00B83006" w:rsidRPr="0000175E" w:rsidRDefault="00B83006" w:rsidP="00CE201A">
      <w:pPr>
        <w:pStyle w:val="ListParagraph"/>
        <w:numPr>
          <w:ilvl w:val="0"/>
          <w:numId w:val="100"/>
        </w:numPr>
      </w:pPr>
      <w:r w:rsidRPr="0000175E">
        <w:t>CameraView(FK)</w:t>
      </w:r>
    </w:p>
    <w:p w14:paraId="680CF8C3" w14:textId="77777777" w:rsidR="00B83006" w:rsidRPr="0000175E" w:rsidRDefault="00B83006" w:rsidP="00CE201A">
      <w:pPr>
        <w:pStyle w:val="ListParagraph"/>
        <w:numPr>
          <w:ilvl w:val="0"/>
          <w:numId w:val="100"/>
        </w:numPr>
      </w:pPr>
      <w:r w:rsidRPr="0000175E">
        <w:t>CameraView2(FK)</w:t>
      </w:r>
    </w:p>
    <w:p w14:paraId="54B03578" w14:textId="77777777" w:rsidR="00B83006" w:rsidRPr="0000175E" w:rsidRDefault="00B83006" w:rsidP="00703AEC">
      <w:r w:rsidRPr="0000175E">
        <w:t>User Subscription</w:t>
      </w:r>
    </w:p>
    <w:p w14:paraId="07001443" w14:textId="77777777" w:rsidR="00B83006" w:rsidRPr="0000175E" w:rsidRDefault="00B83006" w:rsidP="00CE201A">
      <w:pPr>
        <w:pStyle w:val="ListParagraph"/>
        <w:numPr>
          <w:ilvl w:val="0"/>
          <w:numId w:val="101"/>
        </w:numPr>
      </w:pPr>
      <w:r w:rsidRPr="0000175E">
        <w:t>User Name (CK)</w:t>
      </w:r>
    </w:p>
    <w:p w14:paraId="291615C0" w14:textId="77777777" w:rsidR="00B83006" w:rsidRPr="0000175E" w:rsidRDefault="00B83006" w:rsidP="00CE201A">
      <w:pPr>
        <w:pStyle w:val="ListParagraph"/>
        <w:numPr>
          <w:ilvl w:val="0"/>
          <w:numId w:val="101"/>
        </w:numPr>
      </w:pPr>
      <w:r w:rsidRPr="0000175E">
        <w:t>Subscription Type (CK)</w:t>
      </w:r>
    </w:p>
    <w:p w14:paraId="4F4D1E32" w14:textId="77777777" w:rsidR="00B83006" w:rsidRPr="0000175E" w:rsidRDefault="00B83006" w:rsidP="00703AEC">
      <w:pPr>
        <w:rPr>
          <w:b/>
        </w:rPr>
      </w:pPr>
      <w:r w:rsidRPr="0000175E">
        <w:rPr>
          <w:b/>
        </w:rPr>
        <w:t xml:space="preserve">I Believe that this is already in BCNF as there is 3 keys but there would not be any recurring pattern because each CameraView Relationship is for a different purpose and would not be allowed to match up due to the reason for the relationship. </w:t>
      </w:r>
    </w:p>
    <w:p w14:paraId="0D94E29F" w14:textId="77777777" w:rsidR="00B83006" w:rsidRPr="0000175E" w:rsidRDefault="00B83006" w:rsidP="00703AEC">
      <w:pPr>
        <w:pStyle w:val="Heading4"/>
      </w:pPr>
      <w:bookmarkStart w:id="169" w:name="_Toc515491008"/>
      <w:r w:rsidRPr="0000175E">
        <w:t>Droving Zone</w:t>
      </w:r>
      <w:bookmarkEnd w:id="169"/>
    </w:p>
    <w:p w14:paraId="23C6A97B" w14:textId="77777777" w:rsidR="00B83006" w:rsidRPr="0000175E" w:rsidRDefault="00B83006" w:rsidP="00703AEC">
      <w:r w:rsidRPr="0000175E">
        <w:t>Droving Zone</w:t>
      </w:r>
    </w:p>
    <w:p w14:paraId="1760A49C" w14:textId="77777777" w:rsidR="00B83006" w:rsidRPr="0000175E" w:rsidRDefault="00B83006" w:rsidP="00CE201A">
      <w:pPr>
        <w:pStyle w:val="ListParagraph"/>
        <w:numPr>
          <w:ilvl w:val="0"/>
          <w:numId w:val="102"/>
        </w:numPr>
      </w:pPr>
      <w:r w:rsidRPr="0000175E">
        <w:t>Region(PK)</w:t>
      </w:r>
    </w:p>
    <w:p w14:paraId="7197AEBD" w14:textId="77777777" w:rsidR="00B83006" w:rsidRPr="0000175E" w:rsidRDefault="00B83006" w:rsidP="00CE201A">
      <w:pPr>
        <w:pStyle w:val="ListParagraph"/>
        <w:numPr>
          <w:ilvl w:val="0"/>
          <w:numId w:val="102"/>
        </w:numPr>
      </w:pPr>
      <w:r w:rsidRPr="0000175E">
        <w:t>Region Type</w:t>
      </w:r>
    </w:p>
    <w:p w14:paraId="63178018" w14:textId="77777777" w:rsidR="00B83006" w:rsidRPr="0000175E" w:rsidRDefault="00B83006" w:rsidP="00CE201A">
      <w:pPr>
        <w:pStyle w:val="ListParagraph"/>
        <w:numPr>
          <w:ilvl w:val="0"/>
          <w:numId w:val="102"/>
        </w:numPr>
      </w:pPr>
      <w:r w:rsidRPr="0000175E">
        <w:t>ContractID(FK)</w:t>
      </w:r>
    </w:p>
    <w:p w14:paraId="179A073E" w14:textId="77777777" w:rsidR="00B83006" w:rsidRPr="0000175E" w:rsidRDefault="00B83006" w:rsidP="00703AEC">
      <w:r w:rsidRPr="0000175E">
        <w:t>Droving Size Details</w:t>
      </w:r>
    </w:p>
    <w:p w14:paraId="0B1485EE" w14:textId="77777777" w:rsidR="00B83006" w:rsidRPr="0000175E" w:rsidRDefault="00B83006" w:rsidP="00CE201A">
      <w:pPr>
        <w:pStyle w:val="ListParagraph"/>
        <w:numPr>
          <w:ilvl w:val="0"/>
          <w:numId w:val="103"/>
        </w:numPr>
      </w:pPr>
      <w:r w:rsidRPr="0000175E">
        <w:t>Maximum Altitude</w:t>
      </w:r>
    </w:p>
    <w:p w14:paraId="2D62BBFA" w14:textId="77777777" w:rsidR="00B83006" w:rsidRPr="0000175E" w:rsidRDefault="00B83006" w:rsidP="00CE201A">
      <w:pPr>
        <w:pStyle w:val="ListParagraph"/>
        <w:numPr>
          <w:ilvl w:val="0"/>
          <w:numId w:val="103"/>
        </w:numPr>
      </w:pPr>
      <w:r w:rsidRPr="0000175E">
        <w:t>Minimum Altitude</w:t>
      </w:r>
    </w:p>
    <w:p w14:paraId="3FD2285B" w14:textId="77777777" w:rsidR="00B83006" w:rsidRPr="0000175E" w:rsidRDefault="00B83006" w:rsidP="00CE201A">
      <w:pPr>
        <w:pStyle w:val="ListParagraph"/>
        <w:numPr>
          <w:ilvl w:val="0"/>
          <w:numId w:val="103"/>
        </w:numPr>
      </w:pPr>
      <w:r w:rsidRPr="0000175E">
        <w:t>Longitude</w:t>
      </w:r>
    </w:p>
    <w:p w14:paraId="7C631049" w14:textId="77777777" w:rsidR="00B83006" w:rsidRPr="0000175E" w:rsidRDefault="00B83006" w:rsidP="00CE201A">
      <w:pPr>
        <w:pStyle w:val="ListParagraph"/>
        <w:numPr>
          <w:ilvl w:val="0"/>
          <w:numId w:val="103"/>
        </w:numPr>
      </w:pPr>
      <w:r w:rsidRPr="0000175E">
        <w:t>Latitude</w:t>
      </w:r>
    </w:p>
    <w:p w14:paraId="7F74A991" w14:textId="77777777" w:rsidR="00B83006" w:rsidRPr="0000175E" w:rsidRDefault="00B83006" w:rsidP="00CE201A">
      <w:pPr>
        <w:pStyle w:val="ListParagraph"/>
        <w:numPr>
          <w:ilvl w:val="0"/>
          <w:numId w:val="103"/>
        </w:numPr>
      </w:pPr>
      <w:r w:rsidRPr="0000175E">
        <w:t>Region Size</w:t>
      </w:r>
    </w:p>
    <w:p w14:paraId="399A12FE" w14:textId="77777777" w:rsidR="00B83006" w:rsidRPr="0000175E" w:rsidRDefault="00B83006" w:rsidP="00CE201A">
      <w:pPr>
        <w:pStyle w:val="ListParagraph"/>
        <w:numPr>
          <w:ilvl w:val="0"/>
          <w:numId w:val="103"/>
        </w:numPr>
      </w:pPr>
      <w:r w:rsidRPr="0000175E">
        <w:t>Region Size ID(PK)</w:t>
      </w:r>
    </w:p>
    <w:p w14:paraId="66D762BA" w14:textId="77777777" w:rsidR="00B83006" w:rsidRPr="0000175E" w:rsidRDefault="00B83006" w:rsidP="00703AEC">
      <w:r w:rsidRPr="0000175E">
        <w:t>Droving Size</w:t>
      </w:r>
    </w:p>
    <w:p w14:paraId="6FF36C35" w14:textId="77777777" w:rsidR="00B83006" w:rsidRPr="0000175E" w:rsidRDefault="00B83006" w:rsidP="00CE201A">
      <w:pPr>
        <w:pStyle w:val="ListParagraph"/>
        <w:numPr>
          <w:ilvl w:val="0"/>
          <w:numId w:val="104"/>
        </w:numPr>
      </w:pPr>
      <w:r w:rsidRPr="0000175E">
        <w:t>Region Size ID(CK)</w:t>
      </w:r>
    </w:p>
    <w:p w14:paraId="688B2A02" w14:textId="77777777" w:rsidR="00B83006" w:rsidRPr="0000175E" w:rsidRDefault="00B83006" w:rsidP="00CE201A">
      <w:pPr>
        <w:pStyle w:val="ListParagraph"/>
        <w:numPr>
          <w:ilvl w:val="0"/>
          <w:numId w:val="104"/>
        </w:numPr>
      </w:pPr>
      <w:r w:rsidRPr="0000175E">
        <w:t>Region(CK)</w:t>
      </w:r>
    </w:p>
    <w:p w14:paraId="3DD77933" w14:textId="77777777" w:rsidR="00B83006" w:rsidRPr="0000175E" w:rsidRDefault="00B83006" w:rsidP="00703AEC">
      <w:pPr>
        <w:rPr>
          <w:b/>
        </w:rPr>
      </w:pPr>
      <w:r w:rsidRPr="0000175E">
        <w:rPr>
          <w:b/>
        </w:rPr>
        <w:t>I Believe that this is already in BCNF because there is no table that has three different keys within them</w:t>
      </w:r>
    </w:p>
    <w:p w14:paraId="0E5177A4" w14:textId="77777777" w:rsidR="00B83006" w:rsidRPr="0000175E" w:rsidRDefault="00B83006" w:rsidP="00703AEC">
      <w:pPr>
        <w:pStyle w:val="Heading4"/>
      </w:pPr>
      <w:bookmarkStart w:id="170" w:name="_Toc515491009"/>
      <w:r w:rsidRPr="0000175E">
        <w:t>Staff</w:t>
      </w:r>
      <w:bookmarkEnd w:id="170"/>
    </w:p>
    <w:p w14:paraId="66678772" w14:textId="77777777" w:rsidR="00B83006" w:rsidRPr="0000175E" w:rsidRDefault="00B83006" w:rsidP="00CE201A">
      <w:pPr>
        <w:pStyle w:val="ListParagraph"/>
        <w:numPr>
          <w:ilvl w:val="0"/>
          <w:numId w:val="105"/>
        </w:numPr>
      </w:pPr>
      <w:r w:rsidRPr="0000175E">
        <w:t>EmployeeNo(PK)</w:t>
      </w:r>
    </w:p>
    <w:p w14:paraId="2CC41B73" w14:textId="67D6B818" w:rsidR="00B83006" w:rsidRDefault="00B83006" w:rsidP="00703AEC">
      <w:pPr>
        <w:rPr>
          <w:b/>
        </w:rPr>
      </w:pPr>
      <w:r w:rsidRPr="0000175E">
        <w:rPr>
          <w:b/>
        </w:rPr>
        <w:t>I Believe that this is already in BCNF because there is no table that has three different keys within them</w:t>
      </w:r>
    </w:p>
    <w:p w14:paraId="33616469" w14:textId="73087E58" w:rsidR="00D25695" w:rsidRDefault="00D25695" w:rsidP="00703AEC">
      <w:pPr>
        <w:rPr>
          <w:b/>
        </w:rPr>
      </w:pPr>
    </w:p>
    <w:p w14:paraId="27E3F4C0" w14:textId="77777777" w:rsidR="00D25695" w:rsidRPr="0000175E" w:rsidRDefault="00D25695" w:rsidP="00703AEC">
      <w:pPr>
        <w:rPr>
          <w:b/>
        </w:rPr>
      </w:pPr>
    </w:p>
    <w:p w14:paraId="7A5DC7FE" w14:textId="77777777" w:rsidR="00B83006" w:rsidRPr="0000175E" w:rsidRDefault="00B83006" w:rsidP="00703AEC">
      <w:pPr>
        <w:pStyle w:val="Heading4"/>
      </w:pPr>
      <w:bookmarkStart w:id="171" w:name="_Toc515491010"/>
      <w:r w:rsidRPr="0000175E">
        <w:lastRenderedPageBreak/>
        <w:t>AdminStaff</w:t>
      </w:r>
      <w:bookmarkEnd w:id="171"/>
    </w:p>
    <w:p w14:paraId="7ACE4478" w14:textId="77777777" w:rsidR="00B83006" w:rsidRPr="0000175E" w:rsidRDefault="00B83006" w:rsidP="00703AEC">
      <w:r w:rsidRPr="0000175E">
        <w:t>AdminStaff</w:t>
      </w:r>
    </w:p>
    <w:p w14:paraId="5625B0B2" w14:textId="77777777" w:rsidR="00B83006" w:rsidRPr="0000175E" w:rsidRDefault="00B83006" w:rsidP="00CE201A">
      <w:pPr>
        <w:pStyle w:val="ListParagraph"/>
        <w:numPr>
          <w:ilvl w:val="0"/>
          <w:numId w:val="155"/>
        </w:numPr>
      </w:pPr>
      <w:r w:rsidRPr="0000175E">
        <w:t>Discount</w:t>
      </w:r>
    </w:p>
    <w:p w14:paraId="7EF8754D" w14:textId="77777777" w:rsidR="00B83006" w:rsidRPr="0000175E" w:rsidRDefault="00B83006" w:rsidP="00CE201A">
      <w:pPr>
        <w:pStyle w:val="ListParagraph"/>
        <w:numPr>
          <w:ilvl w:val="0"/>
          <w:numId w:val="155"/>
        </w:numPr>
      </w:pPr>
      <w:r w:rsidRPr="0000175E">
        <w:t>EmployeeNo (PK, FK)</w:t>
      </w:r>
    </w:p>
    <w:p w14:paraId="1CB9069B" w14:textId="77777777" w:rsidR="00B83006" w:rsidRPr="0000175E" w:rsidRDefault="00B83006" w:rsidP="00703AEC">
      <w:r w:rsidRPr="0000175E">
        <w:t>Staff Details</w:t>
      </w:r>
    </w:p>
    <w:p w14:paraId="013F3710" w14:textId="77777777" w:rsidR="00B83006" w:rsidRPr="0000175E" w:rsidRDefault="00B83006" w:rsidP="00CE201A">
      <w:pPr>
        <w:pStyle w:val="ListParagraph"/>
        <w:numPr>
          <w:ilvl w:val="0"/>
          <w:numId w:val="156"/>
        </w:numPr>
      </w:pPr>
      <w:r w:rsidRPr="0000175E">
        <w:t>FirstName</w:t>
      </w:r>
    </w:p>
    <w:p w14:paraId="7130109D" w14:textId="77777777" w:rsidR="00B83006" w:rsidRPr="0000175E" w:rsidRDefault="00B83006" w:rsidP="00CE201A">
      <w:pPr>
        <w:pStyle w:val="ListParagraph"/>
        <w:numPr>
          <w:ilvl w:val="0"/>
          <w:numId w:val="156"/>
        </w:numPr>
      </w:pPr>
      <w:r w:rsidRPr="0000175E">
        <w:t>LastName</w:t>
      </w:r>
    </w:p>
    <w:p w14:paraId="5BFA52E4" w14:textId="77777777" w:rsidR="00B83006" w:rsidRPr="0000175E" w:rsidRDefault="00B83006" w:rsidP="00CE201A">
      <w:pPr>
        <w:pStyle w:val="ListParagraph"/>
        <w:numPr>
          <w:ilvl w:val="0"/>
          <w:numId w:val="156"/>
        </w:numPr>
      </w:pPr>
      <w:r w:rsidRPr="0000175E">
        <w:t>Address</w:t>
      </w:r>
    </w:p>
    <w:p w14:paraId="2D4AE3F3" w14:textId="77777777" w:rsidR="00B83006" w:rsidRPr="0000175E" w:rsidRDefault="00B83006" w:rsidP="00CE201A">
      <w:pPr>
        <w:pStyle w:val="ListParagraph"/>
        <w:numPr>
          <w:ilvl w:val="0"/>
          <w:numId w:val="156"/>
        </w:numPr>
      </w:pPr>
      <w:r w:rsidRPr="0000175E">
        <w:t>DOB</w:t>
      </w:r>
    </w:p>
    <w:p w14:paraId="2D17A311" w14:textId="77777777" w:rsidR="00B83006" w:rsidRPr="0000175E" w:rsidRDefault="00B83006" w:rsidP="00CE201A">
      <w:pPr>
        <w:pStyle w:val="ListParagraph"/>
        <w:numPr>
          <w:ilvl w:val="0"/>
          <w:numId w:val="156"/>
        </w:numPr>
      </w:pPr>
      <w:r w:rsidRPr="0000175E">
        <w:t>PhoneNo</w:t>
      </w:r>
    </w:p>
    <w:p w14:paraId="7ED78915" w14:textId="77777777" w:rsidR="00B83006" w:rsidRPr="0000175E" w:rsidRDefault="00B83006" w:rsidP="00CE201A">
      <w:pPr>
        <w:pStyle w:val="ListParagraph"/>
        <w:numPr>
          <w:ilvl w:val="0"/>
          <w:numId w:val="156"/>
        </w:numPr>
      </w:pPr>
      <w:r w:rsidRPr="0000175E">
        <w:t>EmployeeNo (PK, FK)</w:t>
      </w:r>
    </w:p>
    <w:p w14:paraId="2DB2D687" w14:textId="77777777" w:rsidR="00B83006" w:rsidRPr="0000175E" w:rsidRDefault="00B83006" w:rsidP="00CE201A">
      <w:pPr>
        <w:pStyle w:val="ListParagraph"/>
        <w:numPr>
          <w:ilvl w:val="0"/>
          <w:numId w:val="156"/>
        </w:numPr>
      </w:pPr>
      <w:r w:rsidRPr="0000175E">
        <w:t>Address(FK)</w:t>
      </w:r>
    </w:p>
    <w:p w14:paraId="40DCC219" w14:textId="77777777" w:rsidR="00B83006" w:rsidRPr="0000175E" w:rsidRDefault="00B83006" w:rsidP="00703AEC">
      <w:r w:rsidRPr="0000175E">
        <w:t>Staff Address</w:t>
      </w:r>
    </w:p>
    <w:p w14:paraId="700F16BD" w14:textId="77777777" w:rsidR="00B83006" w:rsidRPr="0000175E" w:rsidRDefault="00B83006" w:rsidP="00CE201A">
      <w:pPr>
        <w:pStyle w:val="ListParagraph"/>
        <w:numPr>
          <w:ilvl w:val="0"/>
          <w:numId w:val="157"/>
        </w:numPr>
      </w:pPr>
      <w:r w:rsidRPr="0000175E">
        <w:t>Address (PK)</w:t>
      </w:r>
    </w:p>
    <w:p w14:paraId="0DE852D0" w14:textId="77777777" w:rsidR="00B83006" w:rsidRPr="0000175E" w:rsidRDefault="00B83006" w:rsidP="00703AEC">
      <w:pPr>
        <w:rPr>
          <w:b/>
        </w:rPr>
      </w:pPr>
      <w:r w:rsidRPr="0000175E">
        <w:rPr>
          <w:b/>
        </w:rPr>
        <w:t>Please Note That Staff Details and Staff Address will be One Table Used to store Details of both Admin staff and Sales Staff</w:t>
      </w:r>
    </w:p>
    <w:p w14:paraId="24BDBCAC" w14:textId="77777777" w:rsidR="00B83006" w:rsidRPr="0000175E" w:rsidRDefault="00B83006" w:rsidP="00703AEC">
      <w:pPr>
        <w:rPr>
          <w:b/>
        </w:rPr>
      </w:pPr>
      <w:r w:rsidRPr="0000175E">
        <w:rPr>
          <w:b/>
        </w:rPr>
        <w:t>I Believe that this is already in BCNF because there is no table that has three different keys within them</w:t>
      </w:r>
    </w:p>
    <w:p w14:paraId="1DFBD46C" w14:textId="77777777" w:rsidR="00B83006" w:rsidRPr="0000175E" w:rsidRDefault="00B83006" w:rsidP="00703AEC">
      <w:pPr>
        <w:pStyle w:val="Heading4"/>
      </w:pPr>
      <w:bookmarkStart w:id="172" w:name="_Toc515491011"/>
      <w:r w:rsidRPr="0000175E">
        <w:t>SalesStaff</w:t>
      </w:r>
      <w:bookmarkEnd w:id="172"/>
    </w:p>
    <w:p w14:paraId="61110714" w14:textId="77777777" w:rsidR="00B83006" w:rsidRPr="0000175E" w:rsidRDefault="00B83006" w:rsidP="00703AEC">
      <w:r w:rsidRPr="0000175E">
        <w:t>SalesStaff</w:t>
      </w:r>
    </w:p>
    <w:p w14:paraId="65496DEB" w14:textId="77777777" w:rsidR="00B83006" w:rsidRPr="0000175E" w:rsidRDefault="00B83006" w:rsidP="00CE201A">
      <w:pPr>
        <w:pStyle w:val="ListParagraph"/>
        <w:numPr>
          <w:ilvl w:val="0"/>
          <w:numId w:val="158"/>
        </w:numPr>
      </w:pPr>
      <w:r w:rsidRPr="0000175E">
        <w:t>Discount</w:t>
      </w:r>
    </w:p>
    <w:p w14:paraId="4D0AC08A" w14:textId="77777777" w:rsidR="00B83006" w:rsidRPr="0000175E" w:rsidRDefault="00B83006" w:rsidP="00CE201A">
      <w:pPr>
        <w:pStyle w:val="ListParagraph"/>
        <w:numPr>
          <w:ilvl w:val="0"/>
          <w:numId w:val="158"/>
        </w:numPr>
      </w:pPr>
      <w:r w:rsidRPr="0000175E">
        <w:t>EmployeeNo (PK, FK)</w:t>
      </w:r>
    </w:p>
    <w:p w14:paraId="308944C0" w14:textId="77777777" w:rsidR="00B83006" w:rsidRPr="0000175E" w:rsidRDefault="00B83006" w:rsidP="00703AEC">
      <w:r w:rsidRPr="0000175E">
        <w:t>Staff Details</w:t>
      </w:r>
    </w:p>
    <w:p w14:paraId="1D1F52B1" w14:textId="77777777" w:rsidR="00B83006" w:rsidRPr="0000175E" w:rsidRDefault="00B83006" w:rsidP="00CE201A">
      <w:pPr>
        <w:pStyle w:val="ListParagraph"/>
        <w:numPr>
          <w:ilvl w:val="0"/>
          <w:numId w:val="159"/>
        </w:numPr>
      </w:pPr>
      <w:r w:rsidRPr="0000175E">
        <w:t>FirstName</w:t>
      </w:r>
    </w:p>
    <w:p w14:paraId="55B41B14" w14:textId="77777777" w:rsidR="00B83006" w:rsidRPr="0000175E" w:rsidRDefault="00B83006" w:rsidP="00CE201A">
      <w:pPr>
        <w:pStyle w:val="ListParagraph"/>
        <w:numPr>
          <w:ilvl w:val="0"/>
          <w:numId w:val="159"/>
        </w:numPr>
      </w:pPr>
      <w:r w:rsidRPr="0000175E">
        <w:t>LastName</w:t>
      </w:r>
    </w:p>
    <w:p w14:paraId="797FB2BE" w14:textId="77777777" w:rsidR="00B83006" w:rsidRPr="0000175E" w:rsidRDefault="00B83006" w:rsidP="00CE201A">
      <w:pPr>
        <w:pStyle w:val="ListParagraph"/>
        <w:numPr>
          <w:ilvl w:val="0"/>
          <w:numId w:val="159"/>
        </w:numPr>
      </w:pPr>
      <w:r w:rsidRPr="0000175E">
        <w:t>Address</w:t>
      </w:r>
    </w:p>
    <w:p w14:paraId="32F9131E" w14:textId="77777777" w:rsidR="00B83006" w:rsidRPr="0000175E" w:rsidRDefault="00B83006" w:rsidP="00CE201A">
      <w:pPr>
        <w:pStyle w:val="ListParagraph"/>
        <w:numPr>
          <w:ilvl w:val="0"/>
          <w:numId w:val="159"/>
        </w:numPr>
      </w:pPr>
      <w:r w:rsidRPr="0000175E">
        <w:t>DOB</w:t>
      </w:r>
    </w:p>
    <w:p w14:paraId="185F358D" w14:textId="77777777" w:rsidR="00B83006" w:rsidRPr="0000175E" w:rsidRDefault="00B83006" w:rsidP="00CE201A">
      <w:pPr>
        <w:pStyle w:val="ListParagraph"/>
        <w:numPr>
          <w:ilvl w:val="0"/>
          <w:numId w:val="159"/>
        </w:numPr>
      </w:pPr>
      <w:r w:rsidRPr="0000175E">
        <w:t>PhoneNo</w:t>
      </w:r>
    </w:p>
    <w:p w14:paraId="179618EC" w14:textId="77777777" w:rsidR="00B83006" w:rsidRPr="0000175E" w:rsidRDefault="00B83006" w:rsidP="00CE201A">
      <w:pPr>
        <w:pStyle w:val="ListParagraph"/>
        <w:numPr>
          <w:ilvl w:val="0"/>
          <w:numId w:val="159"/>
        </w:numPr>
      </w:pPr>
      <w:r w:rsidRPr="0000175E">
        <w:t>EmployeeNo (PK, FK)</w:t>
      </w:r>
    </w:p>
    <w:p w14:paraId="7446E023" w14:textId="77777777" w:rsidR="00B83006" w:rsidRPr="0000175E" w:rsidRDefault="00B83006" w:rsidP="00CE201A">
      <w:pPr>
        <w:pStyle w:val="ListParagraph"/>
        <w:numPr>
          <w:ilvl w:val="0"/>
          <w:numId w:val="159"/>
        </w:numPr>
      </w:pPr>
      <w:r w:rsidRPr="0000175E">
        <w:t>Address (FK)</w:t>
      </w:r>
    </w:p>
    <w:p w14:paraId="5E1186B7" w14:textId="77777777" w:rsidR="00B83006" w:rsidRPr="0000175E" w:rsidRDefault="00B83006" w:rsidP="00703AEC">
      <w:r w:rsidRPr="0000175E">
        <w:t>Staff Address</w:t>
      </w:r>
    </w:p>
    <w:p w14:paraId="6169F8D0" w14:textId="77777777" w:rsidR="00B83006" w:rsidRPr="0000175E" w:rsidRDefault="00B83006" w:rsidP="00CE201A">
      <w:pPr>
        <w:pStyle w:val="ListParagraph"/>
        <w:numPr>
          <w:ilvl w:val="0"/>
          <w:numId w:val="160"/>
        </w:numPr>
      </w:pPr>
      <w:r w:rsidRPr="0000175E">
        <w:t>Address (PK)</w:t>
      </w:r>
    </w:p>
    <w:p w14:paraId="397B37B4" w14:textId="77777777" w:rsidR="00B83006" w:rsidRPr="0000175E" w:rsidRDefault="00B83006" w:rsidP="00703AEC">
      <w:pPr>
        <w:rPr>
          <w:b/>
        </w:rPr>
      </w:pPr>
      <w:r w:rsidRPr="0000175E">
        <w:rPr>
          <w:b/>
        </w:rPr>
        <w:t>Please Note That Staff Details and Staff Address will be One Table Used to store Details of both Admin staff and Sales Staff</w:t>
      </w:r>
    </w:p>
    <w:p w14:paraId="4714BCB2" w14:textId="77777777" w:rsidR="00B83006" w:rsidRPr="0000175E" w:rsidRDefault="00B83006" w:rsidP="00703AEC">
      <w:pPr>
        <w:rPr>
          <w:b/>
        </w:rPr>
      </w:pPr>
      <w:r w:rsidRPr="0000175E">
        <w:rPr>
          <w:b/>
        </w:rPr>
        <w:t>I Believe that this is already in BCNF because there is no table that has three different keys within them</w:t>
      </w:r>
    </w:p>
    <w:p w14:paraId="0197DD5F" w14:textId="77777777" w:rsidR="00B83006" w:rsidRPr="0000175E" w:rsidRDefault="00B83006" w:rsidP="00703AEC">
      <w:pPr>
        <w:pStyle w:val="Heading4"/>
      </w:pPr>
      <w:bookmarkStart w:id="173" w:name="_Toc515491012"/>
      <w:r w:rsidRPr="0000175E">
        <w:lastRenderedPageBreak/>
        <w:t>Stall</w:t>
      </w:r>
      <w:bookmarkEnd w:id="173"/>
    </w:p>
    <w:p w14:paraId="3A143DC9" w14:textId="77777777" w:rsidR="00B83006" w:rsidRPr="0000175E" w:rsidRDefault="00B83006" w:rsidP="00CE201A">
      <w:pPr>
        <w:pStyle w:val="ListParagraph"/>
        <w:numPr>
          <w:ilvl w:val="0"/>
          <w:numId w:val="106"/>
        </w:numPr>
      </w:pPr>
      <w:r w:rsidRPr="0000175E">
        <w:t>StallNo(PK)</w:t>
      </w:r>
    </w:p>
    <w:p w14:paraId="35930B4F" w14:textId="77777777" w:rsidR="00B83006" w:rsidRPr="0000175E" w:rsidRDefault="00B83006" w:rsidP="00CE201A">
      <w:pPr>
        <w:pStyle w:val="ListParagraph"/>
        <w:numPr>
          <w:ilvl w:val="0"/>
          <w:numId w:val="106"/>
        </w:numPr>
      </w:pPr>
      <w:r w:rsidRPr="0000175E">
        <w:t>PhoneNo</w:t>
      </w:r>
    </w:p>
    <w:p w14:paraId="652598FC" w14:textId="77777777" w:rsidR="00B83006" w:rsidRPr="0000175E" w:rsidRDefault="00B83006" w:rsidP="00CE201A">
      <w:pPr>
        <w:pStyle w:val="ListParagraph"/>
        <w:numPr>
          <w:ilvl w:val="0"/>
          <w:numId w:val="106"/>
        </w:numPr>
      </w:pPr>
      <w:r w:rsidRPr="0000175E">
        <w:t>Address(FK)</w:t>
      </w:r>
    </w:p>
    <w:p w14:paraId="6E6AD9BB" w14:textId="77777777" w:rsidR="00B83006" w:rsidRPr="0000175E" w:rsidRDefault="00B83006" w:rsidP="00703AEC">
      <w:r w:rsidRPr="0000175E">
        <w:t>Stall Addresses</w:t>
      </w:r>
    </w:p>
    <w:p w14:paraId="142FC124" w14:textId="77777777" w:rsidR="00B83006" w:rsidRPr="0000175E" w:rsidRDefault="00B83006" w:rsidP="00CE201A">
      <w:pPr>
        <w:pStyle w:val="ListParagraph"/>
        <w:numPr>
          <w:ilvl w:val="0"/>
          <w:numId w:val="107"/>
        </w:numPr>
      </w:pPr>
      <w:r w:rsidRPr="0000175E">
        <w:t>Address(PK)</w:t>
      </w:r>
    </w:p>
    <w:p w14:paraId="07112C44" w14:textId="77777777" w:rsidR="00B83006" w:rsidRPr="0000175E" w:rsidRDefault="00B83006" w:rsidP="00703AEC">
      <w:pPr>
        <w:rPr>
          <w:b/>
        </w:rPr>
      </w:pPr>
      <w:r w:rsidRPr="0000175E">
        <w:rPr>
          <w:b/>
        </w:rPr>
        <w:t>I Believe that this is already in BCNF because there is no table that has three different keys within them</w:t>
      </w:r>
    </w:p>
    <w:p w14:paraId="6E9A6910" w14:textId="77777777" w:rsidR="00B83006" w:rsidRPr="0000175E" w:rsidRDefault="00B83006" w:rsidP="00703AEC">
      <w:pPr>
        <w:pStyle w:val="Heading4"/>
      </w:pPr>
      <w:bookmarkStart w:id="174" w:name="_Toc515491013"/>
      <w:r w:rsidRPr="0000175E">
        <w:t>Contract</w:t>
      </w:r>
      <w:bookmarkEnd w:id="174"/>
    </w:p>
    <w:p w14:paraId="34BD8FF6" w14:textId="77777777" w:rsidR="00B83006" w:rsidRPr="0000175E" w:rsidRDefault="00B83006" w:rsidP="00CE201A">
      <w:pPr>
        <w:pStyle w:val="ListParagraph"/>
        <w:numPr>
          <w:ilvl w:val="0"/>
          <w:numId w:val="108"/>
        </w:numPr>
      </w:pPr>
      <w:r w:rsidRPr="0000175E">
        <w:t>ContractID(PK)</w:t>
      </w:r>
    </w:p>
    <w:p w14:paraId="6748A1AA" w14:textId="77777777" w:rsidR="00B83006" w:rsidRPr="0000175E" w:rsidRDefault="00B83006" w:rsidP="00CE201A">
      <w:pPr>
        <w:pStyle w:val="ListParagraph"/>
        <w:numPr>
          <w:ilvl w:val="0"/>
          <w:numId w:val="108"/>
        </w:numPr>
      </w:pPr>
      <w:r w:rsidRPr="0000175E">
        <w:t>Company(FK)</w:t>
      </w:r>
    </w:p>
    <w:p w14:paraId="686ED3AB" w14:textId="77777777" w:rsidR="00B83006" w:rsidRPr="0000175E" w:rsidRDefault="00B83006" w:rsidP="00CE201A">
      <w:pPr>
        <w:pStyle w:val="ListParagraph"/>
        <w:numPr>
          <w:ilvl w:val="0"/>
          <w:numId w:val="108"/>
        </w:numPr>
      </w:pPr>
      <w:r w:rsidRPr="0000175E">
        <w:t>EmployeeNo(FK)</w:t>
      </w:r>
    </w:p>
    <w:p w14:paraId="7EBB29F3" w14:textId="77777777" w:rsidR="00B83006" w:rsidRPr="0000175E" w:rsidRDefault="00B83006" w:rsidP="00CE201A">
      <w:pPr>
        <w:pStyle w:val="ListParagraph"/>
        <w:numPr>
          <w:ilvl w:val="0"/>
          <w:numId w:val="108"/>
        </w:numPr>
        <w:rPr>
          <w:highlight w:val="yellow"/>
        </w:rPr>
      </w:pPr>
      <w:r w:rsidRPr="0000175E">
        <w:rPr>
          <w:highlight w:val="yellow"/>
        </w:rPr>
        <w:t>SubscriptionType(FK)</w:t>
      </w:r>
    </w:p>
    <w:p w14:paraId="6D453F84" w14:textId="77777777" w:rsidR="00B83006" w:rsidRPr="0000175E" w:rsidRDefault="00B83006" w:rsidP="00703AEC">
      <w:r w:rsidRPr="0000175E">
        <w:rPr>
          <w:highlight w:val="yellow"/>
        </w:rPr>
        <w:t>Contract Subscription Type</w:t>
      </w:r>
    </w:p>
    <w:p w14:paraId="14A2AF0E" w14:textId="77777777" w:rsidR="00B83006" w:rsidRPr="0000175E" w:rsidRDefault="00B83006" w:rsidP="00CE201A">
      <w:pPr>
        <w:pStyle w:val="ListParagraph"/>
        <w:numPr>
          <w:ilvl w:val="2"/>
          <w:numId w:val="12"/>
        </w:numPr>
      </w:pPr>
      <w:r w:rsidRPr="0000175E">
        <w:t>ContractID(CK)</w:t>
      </w:r>
    </w:p>
    <w:p w14:paraId="4022688E" w14:textId="77777777" w:rsidR="00B83006" w:rsidRPr="0000175E" w:rsidRDefault="00B83006" w:rsidP="00CE201A">
      <w:pPr>
        <w:pStyle w:val="ListParagraph"/>
        <w:numPr>
          <w:ilvl w:val="2"/>
          <w:numId w:val="12"/>
        </w:numPr>
      </w:pPr>
      <w:r w:rsidRPr="0000175E">
        <w:t>SubscriptionType(CK)</w:t>
      </w:r>
    </w:p>
    <w:p w14:paraId="0311D978" w14:textId="77777777" w:rsidR="00B83006" w:rsidRPr="0000175E" w:rsidRDefault="00B83006" w:rsidP="00703AEC">
      <w:pPr>
        <w:pStyle w:val="Heading4"/>
      </w:pPr>
      <w:bookmarkStart w:id="175" w:name="_Toc515491014"/>
      <w:r w:rsidRPr="0000175E">
        <w:t>Contractees</w:t>
      </w:r>
      <w:bookmarkEnd w:id="175"/>
    </w:p>
    <w:p w14:paraId="5ED087D0" w14:textId="77777777" w:rsidR="00B83006" w:rsidRPr="0000175E" w:rsidRDefault="00B83006" w:rsidP="00703AEC">
      <w:r w:rsidRPr="0000175E">
        <w:t>Contractees</w:t>
      </w:r>
    </w:p>
    <w:p w14:paraId="00F731C0" w14:textId="77777777" w:rsidR="00B83006" w:rsidRPr="0000175E" w:rsidRDefault="00B83006" w:rsidP="00CE201A">
      <w:pPr>
        <w:pStyle w:val="ListParagraph"/>
        <w:numPr>
          <w:ilvl w:val="0"/>
          <w:numId w:val="109"/>
        </w:numPr>
      </w:pPr>
      <w:r w:rsidRPr="0000175E">
        <w:t>Company(PK)</w:t>
      </w:r>
    </w:p>
    <w:p w14:paraId="263C4E8B" w14:textId="77777777" w:rsidR="00B83006" w:rsidRPr="0000175E" w:rsidRDefault="00B83006" w:rsidP="00703AEC">
      <w:r w:rsidRPr="0000175E">
        <w:t>Contractee Details</w:t>
      </w:r>
    </w:p>
    <w:p w14:paraId="729E0263" w14:textId="77777777" w:rsidR="00B83006" w:rsidRPr="0000175E" w:rsidRDefault="00B83006" w:rsidP="00CE201A">
      <w:pPr>
        <w:pStyle w:val="ListParagraph"/>
        <w:numPr>
          <w:ilvl w:val="0"/>
          <w:numId w:val="110"/>
        </w:numPr>
      </w:pPr>
      <w:r w:rsidRPr="0000175E">
        <w:t>First Name</w:t>
      </w:r>
    </w:p>
    <w:p w14:paraId="32CE77C7" w14:textId="77777777" w:rsidR="00B83006" w:rsidRPr="0000175E" w:rsidRDefault="00B83006" w:rsidP="00CE201A">
      <w:pPr>
        <w:pStyle w:val="ListParagraph"/>
        <w:numPr>
          <w:ilvl w:val="0"/>
          <w:numId w:val="110"/>
        </w:numPr>
      </w:pPr>
      <w:r w:rsidRPr="0000175E">
        <w:t>Last Name</w:t>
      </w:r>
    </w:p>
    <w:p w14:paraId="35D5ED6D" w14:textId="77777777" w:rsidR="00B83006" w:rsidRPr="0000175E" w:rsidRDefault="00B83006" w:rsidP="00CE201A">
      <w:pPr>
        <w:pStyle w:val="ListParagraph"/>
        <w:numPr>
          <w:ilvl w:val="0"/>
          <w:numId w:val="110"/>
        </w:numPr>
      </w:pPr>
      <w:r w:rsidRPr="0000175E">
        <w:t>Address(FK)</w:t>
      </w:r>
    </w:p>
    <w:p w14:paraId="6B024A28" w14:textId="77777777" w:rsidR="00B83006" w:rsidRPr="0000175E" w:rsidRDefault="00B83006" w:rsidP="00CE201A">
      <w:pPr>
        <w:pStyle w:val="ListParagraph"/>
        <w:numPr>
          <w:ilvl w:val="0"/>
          <w:numId w:val="110"/>
        </w:numPr>
      </w:pPr>
      <w:r w:rsidRPr="0000175E">
        <w:t>PhoneNo</w:t>
      </w:r>
    </w:p>
    <w:p w14:paraId="51E3DF62" w14:textId="77777777" w:rsidR="00B83006" w:rsidRPr="0000175E" w:rsidRDefault="00B83006" w:rsidP="00CE201A">
      <w:pPr>
        <w:pStyle w:val="ListParagraph"/>
        <w:numPr>
          <w:ilvl w:val="0"/>
          <w:numId w:val="110"/>
        </w:numPr>
      </w:pPr>
      <w:r w:rsidRPr="0000175E">
        <w:t>Company (PK, FK)</w:t>
      </w:r>
    </w:p>
    <w:p w14:paraId="2DFDA05F" w14:textId="77777777" w:rsidR="00B83006" w:rsidRPr="0000175E" w:rsidRDefault="00B83006" w:rsidP="00703AEC">
      <w:r w:rsidRPr="0000175E">
        <w:t>Contractee Addresses</w:t>
      </w:r>
    </w:p>
    <w:p w14:paraId="75FE3A52" w14:textId="77777777" w:rsidR="00B83006" w:rsidRPr="0000175E" w:rsidRDefault="00B83006" w:rsidP="00CE201A">
      <w:pPr>
        <w:pStyle w:val="ListParagraph"/>
        <w:numPr>
          <w:ilvl w:val="0"/>
          <w:numId w:val="111"/>
        </w:numPr>
      </w:pPr>
      <w:r w:rsidRPr="0000175E">
        <w:t>Address(PK)</w:t>
      </w:r>
    </w:p>
    <w:p w14:paraId="35104584" w14:textId="77777777" w:rsidR="00B83006" w:rsidRPr="0000175E" w:rsidRDefault="00B83006" w:rsidP="00703AEC">
      <w:pPr>
        <w:rPr>
          <w:b/>
        </w:rPr>
      </w:pPr>
      <w:r w:rsidRPr="0000175E">
        <w:rPr>
          <w:b/>
        </w:rPr>
        <w:t>I Believe that this is already in BCNF because there is no table that has three different keys within them</w:t>
      </w:r>
    </w:p>
    <w:p w14:paraId="4C4797D1" w14:textId="77777777" w:rsidR="00B83006" w:rsidRPr="0000175E" w:rsidRDefault="00B83006" w:rsidP="00703AEC">
      <w:pPr>
        <w:rPr>
          <w:b/>
        </w:rPr>
      </w:pPr>
    </w:p>
    <w:p w14:paraId="719815F9" w14:textId="77777777" w:rsidR="00B83006" w:rsidRPr="0000175E" w:rsidRDefault="00B83006" w:rsidP="00703AEC">
      <w:pPr>
        <w:rPr>
          <w:b/>
        </w:rPr>
      </w:pPr>
    </w:p>
    <w:p w14:paraId="728FE49E" w14:textId="77777777" w:rsidR="00B83006" w:rsidRPr="0000175E" w:rsidRDefault="00B83006" w:rsidP="00703AEC">
      <w:pPr>
        <w:rPr>
          <w:b/>
        </w:rPr>
      </w:pPr>
    </w:p>
    <w:p w14:paraId="154288A6" w14:textId="77777777" w:rsidR="00B83006" w:rsidRPr="0000175E" w:rsidRDefault="00B83006" w:rsidP="00703AEC">
      <w:pPr>
        <w:rPr>
          <w:b/>
        </w:rPr>
      </w:pPr>
    </w:p>
    <w:p w14:paraId="3480F689" w14:textId="77777777" w:rsidR="00B83006" w:rsidRPr="0000175E" w:rsidRDefault="00B83006" w:rsidP="00703AEC">
      <w:pPr>
        <w:rPr>
          <w:b/>
        </w:rPr>
      </w:pPr>
    </w:p>
    <w:p w14:paraId="5BEE4432" w14:textId="77777777" w:rsidR="00B83006" w:rsidRPr="0000175E" w:rsidRDefault="00B83006" w:rsidP="00703AEC">
      <w:pPr>
        <w:pStyle w:val="Heading3"/>
      </w:pPr>
      <w:bookmarkStart w:id="176" w:name="_Toc515491015"/>
      <w:bookmarkStart w:id="177" w:name="_Toc517709850"/>
      <w:r w:rsidRPr="0000175E">
        <w:lastRenderedPageBreak/>
        <w:t>Forth Normal Form</w:t>
      </w:r>
      <w:bookmarkEnd w:id="176"/>
      <w:bookmarkEnd w:id="177"/>
    </w:p>
    <w:p w14:paraId="5EBB075B" w14:textId="77777777" w:rsidR="00B83006" w:rsidRPr="0000175E" w:rsidRDefault="00B83006" w:rsidP="00703AEC">
      <w:r w:rsidRPr="0000175E">
        <w:t>It’s very r</w:t>
      </w:r>
      <w:r>
        <w:t>are</w:t>
      </w:r>
      <w:r w:rsidRPr="0000175E">
        <w:t xml:space="preserve"> to find yourself having to preform fourth normal form but, in the case, you do here’s what you are looking out for. If there are 2 or more many relationships in one table then this must be fixed by making multiple tables.</w:t>
      </w:r>
    </w:p>
    <w:p w14:paraId="48161C0E" w14:textId="77777777" w:rsidR="00B83006" w:rsidRPr="0000175E" w:rsidRDefault="00B83006" w:rsidP="00703AEC">
      <w:r w:rsidRPr="0000175E">
        <w:t>For example, if you have a person that has many different Skills and can speak many different languages in one table this must be split up so there is only one many in each table.</w:t>
      </w:r>
    </w:p>
    <w:p w14:paraId="133F1171" w14:textId="77777777" w:rsidR="00B83006" w:rsidRPr="0000175E" w:rsidRDefault="00B83006" w:rsidP="00703AEC">
      <w:pPr>
        <w:pStyle w:val="Heading4"/>
      </w:pPr>
      <w:bookmarkStart w:id="178" w:name="_Toc515491016"/>
      <w:r w:rsidRPr="0000175E">
        <w:t>BTDrone</w:t>
      </w:r>
      <w:bookmarkEnd w:id="178"/>
    </w:p>
    <w:p w14:paraId="758CD30C" w14:textId="77777777" w:rsidR="00B83006" w:rsidRPr="0000175E" w:rsidRDefault="00B83006" w:rsidP="00703AEC">
      <w:r w:rsidRPr="0000175E">
        <w:t>Environment Data</w:t>
      </w:r>
    </w:p>
    <w:p w14:paraId="368959A3" w14:textId="77777777" w:rsidR="00B83006" w:rsidRPr="0000175E" w:rsidRDefault="00B83006" w:rsidP="00CE201A">
      <w:pPr>
        <w:pStyle w:val="ListParagraph"/>
        <w:numPr>
          <w:ilvl w:val="0"/>
          <w:numId w:val="112"/>
        </w:numPr>
      </w:pPr>
      <w:r w:rsidRPr="0000175E">
        <w:t>DroneID(PK/FK)</w:t>
      </w:r>
    </w:p>
    <w:p w14:paraId="4E4099CE" w14:textId="77777777" w:rsidR="00B83006" w:rsidRPr="0000175E" w:rsidRDefault="00B83006" w:rsidP="00CE201A">
      <w:pPr>
        <w:pStyle w:val="ListParagraph"/>
        <w:numPr>
          <w:ilvl w:val="0"/>
          <w:numId w:val="112"/>
        </w:numPr>
      </w:pPr>
      <w:r w:rsidRPr="0000175E">
        <w:t>Longitude</w:t>
      </w:r>
    </w:p>
    <w:p w14:paraId="1F595AA4" w14:textId="77777777" w:rsidR="00B83006" w:rsidRPr="0000175E" w:rsidRDefault="00B83006" w:rsidP="00CE201A">
      <w:pPr>
        <w:pStyle w:val="ListParagraph"/>
        <w:numPr>
          <w:ilvl w:val="0"/>
          <w:numId w:val="112"/>
        </w:numPr>
      </w:pPr>
      <w:r w:rsidRPr="0000175E">
        <w:t>Latitude</w:t>
      </w:r>
    </w:p>
    <w:p w14:paraId="41F70125" w14:textId="77777777" w:rsidR="00B83006" w:rsidRPr="0000175E" w:rsidRDefault="00B83006" w:rsidP="00CE201A">
      <w:pPr>
        <w:pStyle w:val="ListParagraph"/>
        <w:numPr>
          <w:ilvl w:val="0"/>
          <w:numId w:val="112"/>
        </w:numPr>
      </w:pPr>
      <w:r w:rsidRPr="0000175E">
        <w:t>Altitude</w:t>
      </w:r>
    </w:p>
    <w:p w14:paraId="3BF3D1CB" w14:textId="77777777" w:rsidR="00B83006" w:rsidRPr="0000175E" w:rsidRDefault="00B83006" w:rsidP="00CE201A">
      <w:pPr>
        <w:pStyle w:val="ListParagraph"/>
        <w:numPr>
          <w:ilvl w:val="0"/>
          <w:numId w:val="112"/>
        </w:numPr>
      </w:pPr>
      <w:r w:rsidRPr="0000175E">
        <w:t>Temperature</w:t>
      </w:r>
    </w:p>
    <w:p w14:paraId="13C41B10" w14:textId="77777777" w:rsidR="00B83006" w:rsidRPr="0000175E" w:rsidRDefault="00B83006" w:rsidP="00CE201A">
      <w:pPr>
        <w:pStyle w:val="ListParagraph"/>
        <w:numPr>
          <w:ilvl w:val="0"/>
          <w:numId w:val="112"/>
        </w:numPr>
      </w:pPr>
      <w:r w:rsidRPr="0000175E">
        <w:t>Humidity</w:t>
      </w:r>
    </w:p>
    <w:p w14:paraId="654EDEC5" w14:textId="77777777" w:rsidR="00B83006" w:rsidRPr="0000175E" w:rsidRDefault="00B83006" w:rsidP="00CE201A">
      <w:pPr>
        <w:pStyle w:val="ListParagraph"/>
        <w:numPr>
          <w:ilvl w:val="0"/>
          <w:numId w:val="112"/>
        </w:numPr>
      </w:pPr>
      <w:r w:rsidRPr="0000175E">
        <w:t>Ambient Light Strength</w:t>
      </w:r>
    </w:p>
    <w:p w14:paraId="1DC520FB" w14:textId="77777777" w:rsidR="00B83006" w:rsidRPr="0000175E" w:rsidRDefault="00B83006" w:rsidP="00703AEC">
      <w:r w:rsidRPr="0000175E">
        <w:t>Maximum Roaming Area</w:t>
      </w:r>
    </w:p>
    <w:p w14:paraId="2E8F08DD" w14:textId="77777777" w:rsidR="00B83006" w:rsidRPr="0000175E" w:rsidRDefault="00B83006" w:rsidP="00CE201A">
      <w:pPr>
        <w:pStyle w:val="ListParagraph"/>
        <w:numPr>
          <w:ilvl w:val="0"/>
          <w:numId w:val="113"/>
        </w:numPr>
      </w:pPr>
      <w:r w:rsidRPr="0000175E">
        <w:t>DroneID(PK/FK)</w:t>
      </w:r>
    </w:p>
    <w:p w14:paraId="4053CB4B" w14:textId="77777777" w:rsidR="00B83006" w:rsidRPr="0000175E" w:rsidRDefault="00B83006" w:rsidP="00CE201A">
      <w:pPr>
        <w:pStyle w:val="ListParagraph"/>
        <w:numPr>
          <w:ilvl w:val="0"/>
          <w:numId w:val="113"/>
        </w:numPr>
      </w:pPr>
      <w:r w:rsidRPr="0000175E">
        <w:t>Maximum Altitude</w:t>
      </w:r>
    </w:p>
    <w:p w14:paraId="69AAE13F" w14:textId="77777777" w:rsidR="00B83006" w:rsidRPr="0000175E" w:rsidRDefault="00B83006" w:rsidP="00CE201A">
      <w:pPr>
        <w:pStyle w:val="ListParagraph"/>
        <w:numPr>
          <w:ilvl w:val="0"/>
          <w:numId w:val="113"/>
        </w:numPr>
      </w:pPr>
      <w:r w:rsidRPr="0000175E">
        <w:t>Maximum Latitude</w:t>
      </w:r>
    </w:p>
    <w:p w14:paraId="5B902865" w14:textId="77777777" w:rsidR="00B83006" w:rsidRPr="0000175E" w:rsidRDefault="00B83006" w:rsidP="00CE201A">
      <w:pPr>
        <w:pStyle w:val="ListParagraph"/>
        <w:numPr>
          <w:ilvl w:val="0"/>
          <w:numId w:val="113"/>
        </w:numPr>
      </w:pPr>
      <w:r w:rsidRPr="0000175E">
        <w:t>Maximum Longitude</w:t>
      </w:r>
    </w:p>
    <w:p w14:paraId="446A83DB" w14:textId="77777777" w:rsidR="00B83006" w:rsidRPr="0000175E" w:rsidRDefault="00B83006" w:rsidP="00703AEC">
      <w:r w:rsidRPr="0000175E">
        <w:t>BTDrone</w:t>
      </w:r>
    </w:p>
    <w:p w14:paraId="4551483E" w14:textId="77777777" w:rsidR="00B83006" w:rsidRPr="0000175E" w:rsidRDefault="00B83006" w:rsidP="00CE201A">
      <w:pPr>
        <w:pStyle w:val="ListParagraph"/>
        <w:numPr>
          <w:ilvl w:val="0"/>
          <w:numId w:val="114"/>
        </w:numPr>
      </w:pPr>
      <w:r w:rsidRPr="0000175E">
        <w:t>DroneID(PK)</w:t>
      </w:r>
    </w:p>
    <w:p w14:paraId="5A4D4AA3" w14:textId="77777777" w:rsidR="00B83006" w:rsidRPr="0000175E" w:rsidRDefault="00B83006" w:rsidP="00CE201A">
      <w:pPr>
        <w:pStyle w:val="ListParagraph"/>
        <w:numPr>
          <w:ilvl w:val="0"/>
          <w:numId w:val="114"/>
        </w:numPr>
      </w:pPr>
      <w:r w:rsidRPr="0000175E">
        <w:t>Video Stream ID(FK)</w:t>
      </w:r>
    </w:p>
    <w:p w14:paraId="6235406E" w14:textId="77777777" w:rsidR="00B83006" w:rsidRPr="0000175E" w:rsidRDefault="00B83006" w:rsidP="00CE201A">
      <w:pPr>
        <w:pStyle w:val="ListParagraph"/>
        <w:numPr>
          <w:ilvl w:val="0"/>
          <w:numId w:val="114"/>
        </w:numPr>
      </w:pPr>
      <w:r w:rsidRPr="0000175E">
        <w:t>Region(FK)</w:t>
      </w:r>
    </w:p>
    <w:p w14:paraId="2FF5A769" w14:textId="77777777" w:rsidR="00B83006" w:rsidRPr="0000175E" w:rsidRDefault="00B83006" w:rsidP="00CE201A">
      <w:pPr>
        <w:pStyle w:val="ListParagraph"/>
        <w:numPr>
          <w:ilvl w:val="0"/>
          <w:numId w:val="114"/>
        </w:numPr>
      </w:pPr>
      <w:r w:rsidRPr="0000175E">
        <w:t>ContractID(FK)</w:t>
      </w:r>
    </w:p>
    <w:p w14:paraId="7E242CC0" w14:textId="77777777" w:rsidR="00B83006" w:rsidRPr="0000175E" w:rsidRDefault="00B83006" w:rsidP="00703AEC">
      <w:r w:rsidRPr="0000175E">
        <w:t>Streaming Details</w:t>
      </w:r>
    </w:p>
    <w:p w14:paraId="4CD5B823" w14:textId="77777777" w:rsidR="00B83006" w:rsidRPr="0000175E" w:rsidRDefault="00B83006" w:rsidP="00CE201A">
      <w:pPr>
        <w:pStyle w:val="ListParagraph"/>
        <w:numPr>
          <w:ilvl w:val="0"/>
          <w:numId w:val="115"/>
        </w:numPr>
      </w:pPr>
      <w:r w:rsidRPr="0000175E">
        <w:t>Video Stream ID(PK)</w:t>
      </w:r>
    </w:p>
    <w:p w14:paraId="3E05F041" w14:textId="77777777" w:rsidR="00B83006" w:rsidRPr="0000175E" w:rsidRDefault="00B83006" w:rsidP="00CE201A">
      <w:pPr>
        <w:pStyle w:val="ListParagraph"/>
        <w:numPr>
          <w:ilvl w:val="0"/>
          <w:numId w:val="115"/>
        </w:numPr>
      </w:pPr>
      <w:r w:rsidRPr="0000175E">
        <w:t>Time</w:t>
      </w:r>
    </w:p>
    <w:p w14:paraId="04DEC9C7" w14:textId="77777777" w:rsidR="00B83006" w:rsidRPr="0000175E" w:rsidRDefault="00B83006" w:rsidP="00703AEC">
      <w:pPr>
        <w:rPr>
          <w:b/>
        </w:rPr>
      </w:pPr>
      <w:r w:rsidRPr="0000175E">
        <w:rPr>
          <w:b/>
        </w:rPr>
        <w:t>I believe that this is already in 4NF because there is only one or no Many relationships in all tables</w:t>
      </w:r>
    </w:p>
    <w:p w14:paraId="71EF9ACD" w14:textId="77777777" w:rsidR="00B83006" w:rsidRPr="0000175E" w:rsidRDefault="00B83006" w:rsidP="00703AEC">
      <w:pPr>
        <w:rPr>
          <w:b/>
        </w:rPr>
      </w:pPr>
    </w:p>
    <w:p w14:paraId="10129D91" w14:textId="77777777" w:rsidR="00B83006" w:rsidRPr="0000175E" w:rsidRDefault="00B83006" w:rsidP="00703AEC">
      <w:pPr>
        <w:rPr>
          <w:b/>
        </w:rPr>
      </w:pPr>
    </w:p>
    <w:p w14:paraId="35337727" w14:textId="77777777" w:rsidR="00B83006" w:rsidRPr="0000175E" w:rsidRDefault="00B83006" w:rsidP="00703AEC">
      <w:pPr>
        <w:rPr>
          <w:b/>
        </w:rPr>
      </w:pPr>
    </w:p>
    <w:p w14:paraId="126EE4D8" w14:textId="6D8D76C1" w:rsidR="00B83006" w:rsidRDefault="00B83006" w:rsidP="00703AEC">
      <w:pPr>
        <w:rPr>
          <w:b/>
        </w:rPr>
      </w:pPr>
    </w:p>
    <w:p w14:paraId="6711C059" w14:textId="77777777" w:rsidR="00D25695" w:rsidRPr="0000175E" w:rsidRDefault="00D25695" w:rsidP="00703AEC">
      <w:pPr>
        <w:rPr>
          <w:b/>
        </w:rPr>
      </w:pPr>
    </w:p>
    <w:p w14:paraId="434DE57F" w14:textId="77777777" w:rsidR="00B83006" w:rsidRPr="0000175E" w:rsidRDefault="00B83006" w:rsidP="00703AEC">
      <w:pPr>
        <w:rPr>
          <w:b/>
        </w:rPr>
      </w:pPr>
    </w:p>
    <w:p w14:paraId="1E6A075D" w14:textId="77777777" w:rsidR="00B83006" w:rsidRPr="0000175E" w:rsidRDefault="00B83006" w:rsidP="00703AEC">
      <w:pPr>
        <w:pStyle w:val="Heading4"/>
      </w:pPr>
      <w:bookmarkStart w:id="179" w:name="_Toc515491017"/>
      <w:r w:rsidRPr="0000175E">
        <w:lastRenderedPageBreak/>
        <w:t>Sensed Data</w:t>
      </w:r>
      <w:bookmarkEnd w:id="179"/>
    </w:p>
    <w:p w14:paraId="64A94689" w14:textId="77777777" w:rsidR="00B83006" w:rsidRPr="0000175E" w:rsidRDefault="00B83006" w:rsidP="00703AEC">
      <w:r w:rsidRPr="0000175E">
        <w:t>Sensed Data</w:t>
      </w:r>
    </w:p>
    <w:p w14:paraId="4D03E81C" w14:textId="77777777" w:rsidR="00B83006" w:rsidRPr="0000175E" w:rsidRDefault="00B83006" w:rsidP="00CE201A">
      <w:pPr>
        <w:pStyle w:val="ListParagraph"/>
        <w:numPr>
          <w:ilvl w:val="0"/>
          <w:numId w:val="116"/>
        </w:numPr>
      </w:pPr>
      <w:r w:rsidRPr="0000175E">
        <w:t>Altitude</w:t>
      </w:r>
    </w:p>
    <w:p w14:paraId="29EC5B0E" w14:textId="77777777" w:rsidR="00B83006" w:rsidRPr="0000175E" w:rsidRDefault="00B83006" w:rsidP="00CE201A">
      <w:pPr>
        <w:pStyle w:val="ListParagraph"/>
        <w:numPr>
          <w:ilvl w:val="0"/>
          <w:numId w:val="116"/>
        </w:numPr>
      </w:pPr>
      <w:r w:rsidRPr="0000175E">
        <w:t>Latitude</w:t>
      </w:r>
    </w:p>
    <w:p w14:paraId="6B6DFC9A" w14:textId="77777777" w:rsidR="00B83006" w:rsidRPr="0000175E" w:rsidRDefault="00B83006" w:rsidP="00CE201A">
      <w:pPr>
        <w:pStyle w:val="ListParagraph"/>
        <w:numPr>
          <w:ilvl w:val="0"/>
          <w:numId w:val="116"/>
        </w:numPr>
      </w:pPr>
      <w:r w:rsidRPr="0000175E">
        <w:t>Longitude</w:t>
      </w:r>
    </w:p>
    <w:p w14:paraId="75809BF3" w14:textId="77777777" w:rsidR="00B83006" w:rsidRPr="0000175E" w:rsidRDefault="00B83006" w:rsidP="00CE201A">
      <w:pPr>
        <w:pStyle w:val="ListParagraph"/>
        <w:numPr>
          <w:ilvl w:val="0"/>
          <w:numId w:val="116"/>
        </w:numPr>
      </w:pPr>
      <w:r w:rsidRPr="0000175E">
        <w:t>Temperature</w:t>
      </w:r>
    </w:p>
    <w:p w14:paraId="61EBAACB" w14:textId="77777777" w:rsidR="00B83006" w:rsidRPr="0000175E" w:rsidRDefault="00B83006" w:rsidP="00CE201A">
      <w:pPr>
        <w:pStyle w:val="ListParagraph"/>
        <w:numPr>
          <w:ilvl w:val="0"/>
          <w:numId w:val="116"/>
        </w:numPr>
      </w:pPr>
      <w:r w:rsidRPr="0000175E">
        <w:t>Humidity</w:t>
      </w:r>
    </w:p>
    <w:p w14:paraId="29040EC8" w14:textId="77777777" w:rsidR="00B83006" w:rsidRPr="0000175E" w:rsidRDefault="00B83006" w:rsidP="00CE201A">
      <w:pPr>
        <w:pStyle w:val="ListParagraph"/>
        <w:numPr>
          <w:ilvl w:val="0"/>
          <w:numId w:val="116"/>
        </w:numPr>
      </w:pPr>
      <w:r w:rsidRPr="0000175E">
        <w:t>Ambient Light Strength</w:t>
      </w:r>
    </w:p>
    <w:p w14:paraId="1BB7CAC0" w14:textId="77777777" w:rsidR="00B83006" w:rsidRPr="0000175E" w:rsidRDefault="00B83006" w:rsidP="00CE201A">
      <w:pPr>
        <w:pStyle w:val="ListParagraph"/>
        <w:numPr>
          <w:ilvl w:val="0"/>
          <w:numId w:val="116"/>
        </w:numPr>
      </w:pPr>
      <w:r w:rsidRPr="0000175E">
        <w:t>BTDroneID (PK, FK)</w:t>
      </w:r>
    </w:p>
    <w:p w14:paraId="74E9F526" w14:textId="77777777" w:rsidR="00B83006" w:rsidRPr="0000175E" w:rsidRDefault="00B83006" w:rsidP="00703AEC">
      <w:pPr>
        <w:rPr>
          <w:b/>
        </w:rPr>
      </w:pPr>
      <w:r w:rsidRPr="0000175E">
        <w:rPr>
          <w:b/>
        </w:rPr>
        <w:t>I believe that this is already in 4NF because there is only one or no Many relationships in all tables</w:t>
      </w:r>
    </w:p>
    <w:p w14:paraId="4E6EA4FF" w14:textId="77777777" w:rsidR="00B83006" w:rsidRPr="0000175E" w:rsidRDefault="00B83006" w:rsidP="00703AEC">
      <w:pPr>
        <w:pStyle w:val="Heading4"/>
      </w:pPr>
      <w:bookmarkStart w:id="180" w:name="_Toc515491018"/>
      <w:r w:rsidRPr="0000175E">
        <w:t>Maintenance Log</w:t>
      </w:r>
      <w:bookmarkEnd w:id="180"/>
    </w:p>
    <w:p w14:paraId="05BC9D96" w14:textId="77777777" w:rsidR="00B83006" w:rsidRPr="0000175E" w:rsidRDefault="00B83006" w:rsidP="00703AEC">
      <w:r w:rsidRPr="0000175E">
        <w:t>Maintenance Log</w:t>
      </w:r>
    </w:p>
    <w:p w14:paraId="2FF639E4" w14:textId="77777777" w:rsidR="00B83006" w:rsidRPr="0000175E" w:rsidRDefault="00B83006" w:rsidP="00CE201A">
      <w:pPr>
        <w:pStyle w:val="ListParagraph"/>
        <w:numPr>
          <w:ilvl w:val="0"/>
          <w:numId w:val="117"/>
        </w:numPr>
      </w:pPr>
      <w:r w:rsidRPr="0000175E">
        <w:t>Status</w:t>
      </w:r>
    </w:p>
    <w:p w14:paraId="1417B4BA" w14:textId="77777777" w:rsidR="00B83006" w:rsidRPr="0000175E" w:rsidRDefault="00B83006" w:rsidP="00CE201A">
      <w:pPr>
        <w:pStyle w:val="ListParagraph"/>
        <w:numPr>
          <w:ilvl w:val="0"/>
          <w:numId w:val="117"/>
        </w:numPr>
      </w:pPr>
      <w:r w:rsidRPr="0000175E">
        <w:t>Date</w:t>
      </w:r>
    </w:p>
    <w:p w14:paraId="6C7CEF53" w14:textId="77777777" w:rsidR="00B83006" w:rsidRPr="0000175E" w:rsidRDefault="00B83006" w:rsidP="00CE201A">
      <w:pPr>
        <w:pStyle w:val="ListParagraph"/>
        <w:numPr>
          <w:ilvl w:val="0"/>
          <w:numId w:val="117"/>
        </w:numPr>
      </w:pPr>
      <w:r w:rsidRPr="0000175E">
        <w:t>Comments</w:t>
      </w:r>
    </w:p>
    <w:p w14:paraId="0FF6465B" w14:textId="77777777" w:rsidR="00B83006" w:rsidRPr="0000175E" w:rsidRDefault="00B83006" w:rsidP="00CE201A">
      <w:pPr>
        <w:pStyle w:val="ListParagraph"/>
        <w:numPr>
          <w:ilvl w:val="0"/>
          <w:numId w:val="117"/>
        </w:numPr>
      </w:pPr>
      <w:r w:rsidRPr="0000175E">
        <w:t>BTDroneID (PK, FK)</w:t>
      </w:r>
    </w:p>
    <w:p w14:paraId="75F5C6A1" w14:textId="77777777" w:rsidR="00B83006" w:rsidRPr="0000175E" w:rsidRDefault="00B83006" w:rsidP="00703AEC">
      <w:pPr>
        <w:rPr>
          <w:b/>
        </w:rPr>
      </w:pPr>
      <w:r w:rsidRPr="0000175E">
        <w:rPr>
          <w:b/>
        </w:rPr>
        <w:t>I believe that this is already in 4NF because there is only one or no Many relationships in all tables</w:t>
      </w:r>
    </w:p>
    <w:p w14:paraId="70D209D1" w14:textId="77777777" w:rsidR="00B83006" w:rsidRPr="0000175E" w:rsidRDefault="00B83006" w:rsidP="00703AEC">
      <w:pPr>
        <w:pStyle w:val="Heading4"/>
      </w:pPr>
      <w:bookmarkStart w:id="181" w:name="_Toc515491019"/>
      <w:r w:rsidRPr="0000175E">
        <w:t>Part</w:t>
      </w:r>
      <w:bookmarkEnd w:id="181"/>
    </w:p>
    <w:p w14:paraId="44CF9687" w14:textId="77777777" w:rsidR="00B83006" w:rsidRPr="0000175E" w:rsidRDefault="00B83006" w:rsidP="00CE201A">
      <w:pPr>
        <w:pStyle w:val="ListParagraph"/>
        <w:numPr>
          <w:ilvl w:val="0"/>
          <w:numId w:val="118"/>
        </w:numPr>
      </w:pPr>
      <w:r w:rsidRPr="0000175E">
        <w:t>PartID(PK)</w:t>
      </w:r>
    </w:p>
    <w:p w14:paraId="6ACE9FC4" w14:textId="77777777" w:rsidR="00B83006" w:rsidRPr="0000175E" w:rsidRDefault="00B83006" w:rsidP="00CE201A">
      <w:pPr>
        <w:pStyle w:val="ListParagraph"/>
        <w:numPr>
          <w:ilvl w:val="0"/>
          <w:numId w:val="118"/>
        </w:numPr>
      </w:pPr>
      <w:r w:rsidRPr="0000175E">
        <w:t>Part Status</w:t>
      </w:r>
    </w:p>
    <w:p w14:paraId="13D42388" w14:textId="77777777" w:rsidR="00B83006" w:rsidRPr="0000175E" w:rsidRDefault="00B83006" w:rsidP="00CE201A">
      <w:pPr>
        <w:pStyle w:val="ListParagraph"/>
        <w:numPr>
          <w:ilvl w:val="0"/>
          <w:numId w:val="118"/>
        </w:numPr>
      </w:pPr>
      <w:r w:rsidRPr="0000175E">
        <w:t>BTDroneID(FK)</w:t>
      </w:r>
    </w:p>
    <w:p w14:paraId="4C63DFAA" w14:textId="77777777" w:rsidR="00B83006" w:rsidRPr="0000175E" w:rsidRDefault="00B83006" w:rsidP="00703AEC">
      <w:pPr>
        <w:rPr>
          <w:b/>
        </w:rPr>
      </w:pPr>
      <w:r w:rsidRPr="0000175E">
        <w:rPr>
          <w:b/>
        </w:rPr>
        <w:t>I believe that this is already in 4NF because there is only one or no Many relationships in all tables</w:t>
      </w:r>
    </w:p>
    <w:p w14:paraId="2E884CA2" w14:textId="77777777" w:rsidR="00B83006" w:rsidRPr="0000175E" w:rsidRDefault="00B83006" w:rsidP="00703AEC">
      <w:pPr>
        <w:pStyle w:val="Heading4"/>
      </w:pPr>
      <w:bookmarkStart w:id="182" w:name="_Toc515491020"/>
      <w:r w:rsidRPr="0000175E">
        <w:t>Suppliers</w:t>
      </w:r>
      <w:bookmarkEnd w:id="182"/>
    </w:p>
    <w:p w14:paraId="3DF0AE74" w14:textId="77777777" w:rsidR="00B83006" w:rsidRPr="0000175E" w:rsidRDefault="00B83006" w:rsidP="00703AEC">
      <w:r w:rsidRPr="0000175E">
        <w:t>Suppliers</w:t>
      </w:r>
    </w:p>
    <w:p w14:paraId="55617C8B" w14:textId="77777777" w:rsidR="00B83006" w:rsidRPr="0000175E" w:rsidRDefault="00B83006" w:rsidP="00CE201A">
      <w:pPr>
        <w:pStyle w:val="ListParagraph"/>
        <w:numPr>
          <w:ilvl w:val="0"/>
          <w:numId w:val="119"/>
        </w:numPr>
      </w:pPr>
      <w:r w:rsidRPr="0000175E">
        <w:t>Company Name(PK)</w:t>
      </w:r>
    </w:p>
    <w:p w14:paraId="17F3C9A0" w14:textId="77777777" w:rsidR="00B83006" w:rsidRPr="0000175E" w:rsidRDefault="00B83006" w:rsidP="00CE201A">
      <w:pPr>
        <w:pStyle w:val="ListParagraph"/>
        <w:numPr>
          <w:ilvl w:val="0"/>
          <w:numId w:val="119"/>
        </w:numPr>
      </w:pPr>
      <w:r w:rsidRPr="0000175E">
        <w:t>PartID(FK)</w:t>
      </w:r>
    </w:p>
    <w:p w14:paraId="7E8AAC87" w14:textId="77777777" w:rsidR="00B83006" w:rsidRPr="0000175E" w:rsidRDefault="00B83006" w:rsidP="00703AEC">
      <w:r w:rsidRPr="0000175E">
        <w:t>Supplier Details</w:t>
      </w:r>
    </w:p>
    <w:p w14:paraId="2909BA18" w14:textId="77777777" w:rsidR="00B83006" w:rsidRPr="0000175E" w:rsidRDefault="00B83006" w:rsidP="00CE201A">
      <w:pPr>
        <w:pStyle w:val="ListParagraph"/>
        <w:numPr>
          <w:ilvl w:val="0"/>
          <w:numId w:val="120"/>
        </w:numPr>
      </w:pPr>
      <w:r w:rsidRPr="0000175E">
        <w:t>PhoneNo</w:t>
      </w:r>
    </w:p>
    <w:p w14:paraId="7534F8B7" w14:textId="77777777" w:rsidR="00B83006" w:rsidRPr="0000175E" w:rsidRDefault="00B83006" w:rsidP="00CE201A">
      <w:pPr>
        <w:pStyle w:val="ListParagraph"/>
        <w:numPr>
          <w:ilvl w:val="0"/>
          <w:numId w:val="120"/>
        </w:numPr>
      </w:pPr>
      <w:r w:rsidRPr="0000175E">
        <w:t>Email</w:t>
      </w:r>
    </w:p>
    <w:p w14:paraId="0C36880F" w14:textId="77777777" w:rsidR="00B83006" w:rsidRPr="0000175E" w:rsidRDefault="00B83006" w:rsidP="00CE201A">
      <w:pPr>
        <w:pStyle w:val="ListParagraph"/>
        <w:numPr>
          <w:ilvl w:val="0"/>
          <w:numId w:val="120"/>
        </w:numPr>
      </w:pPr>
      <w:r w:rsidRPr="0000175E">
        <w:t>Company Name (PK, FK)</w:t>
      </w:r>
    </w:p>
    <w:p w14:paraId="230E596E" w14:textId="77777777" w:rsidR="00B83006" w:rsidRPr="0000175E" w:rsidRDefault="00B83006" w:rsidP="00CE201A">
      <w:pPr>
        <w:pStyle w:val="ListParagraph"/>
        <w:numPr>
          <w:ilvl w:val="0"/>
          <w:numId w:val="120"/>
        </w:numPr>
      </w:pPr>
      <w:r w:rsidRPr="0000175E">
        <w:t>Address(FK)</w:t>
      </w:r>
    </w:p>
    <w:p w14:paraId="78898A5A" w14:textId="77777777" w:rsidR="00B83006" w:rsidRPr="0000175E" w:rsidRDefault="00B83006" w:rsidP="00703AEC">
      <w:r w:rsidRPr="0000175E">
        <w:t>Supplier Addresses</w:t>
      </w:r>
    </w:p>
    <w:p w14:paraId="4F8DA424" w14:textId="77777777" w:rsidR="00B83006" w:rsidRPr="0000175E" w:rsidRDefault="00B83006" w:rsidP="00CE201A">
      <w:pPr>
        <w:pStyle w:val="ListParagraph"/>
        <w:numPr>
          <w:ilvl w:val="0"/>
          <w:numId w:val="121"/>
        </w:numPr>
      </w:pPr>
      <w:r w:rsidRPr="0000175E">
        <w:t>Address(PK)</w:t>
      </w:r>
    </w:p>
    <w:p w14:paraId="07DEE641" w14:textId="77777777" w:rsidR="00B83006" w:rsidRPr="0000175E" w:rsidRDefault="00B83006" w:rsidP="00703AEC">
      <w:pPr>
        <w:rPr>
          <w:b/>
        </w:rPr>
      </w:pPr>
      <w:r w:rsidRPr="0000175E">
        <w:rPr>
          <w:b/>
        </w:rPr>
        <w:lastRenderedPageBreak/>
        <w:t>I believe that this is already in 4NF because there is only one or no Many relationships in all tables</w:t>
      </w:r>
    </w:p>
    <w:p w14:paraId="0D33F1AE" w14:textId="77777777" w:rsidR="00B83006" w:rsidRPr="0000175E" w:rsidRDefault="00B83006" w:rsidP="00703AEC">
      <w:pPr>
        <w:pStyle w:val="Heading4"/>
      </w:pPr>
      <w:bookmarkStart w:id="183" w:name="_Toc515491021"/>
      <w:r w:rsidRPr="0000175E">
        <w:t>Camera Views</w:t>
      </w:r>
      <w:bookmarkEnd w:id="183"/>
    </w:p>
    <w:p w14:paraId="1CCB5E2E" w14:textId="77777777" w:rsidR="00B83006" w:rsidRPr="0000175E" w:rsidRDefault="00B83006" w:rsidP="00CE201A">
      <w:pPr>
        <w:pStyle w:val="ListParagraph"/>
        <w:numPr>
          <w:ilvl w:val="0"/>
          <w:numId w:val="122"/>
        </w:numPr>
      </w:pPr>
      <w:r w:rsidRPr="0000175E">
        <w:t>Camera Views(PK)</w:t>
      </w:r>
    </w:p>
    <w:p w14:paraId="40E8C681" w14:textId="77777777" w:rsidR="00B83006" w:rsidRPr="0000175E" w:rsidRDefault="00B83006" w:rsidP="00CE201A">
      <w:pPr>
        <w:pStyle w:val="ListParagraph"/>
        <w:numPr>
          <w:ilvl w:val="0"/>
          <w:numId w:val="122"/>
        </w:numPr>
      </w:pPr>
      <w:r w:rsidRPr="0000175E">
        <w:t>BTDroneID(FK)</w:t>
      </w:r>
    </w:p>
    <w:p w14:paraId="3D141AC1" w14:textId="77777777" w:rsidR="00B83006" w:rsidRPr="0000175E" w:rsidRDefault="00B83006" w:rsidP="00CE201A">
      <w:pPr>
        <w:pStyle w:val="ListParagraph"/>
        <w:numPr>
          <w:ilvl w:val="0"/>
          <w:numId w:val="122"/>
        </w:numPr>
      </w:pPr>
      <w:r w:rsidRPr="0000175E">
        <w:t>User Name(FK)</w:t>
      </w:r>
    </w:p>
    <w:p w14:paraId="47533A6D" w14:textId="77777777" w:rsidR="00B83006" w:rsidRPr="0000175E" w:rsidRDefault="00B83006" w:rsidP="00703AEC">
      <w:pPr>
        <w:ind w:left="360"/>
        <w:rPr>
          <w:b/>
        </w:rPr>
      </w:pPr>
      <w:r w:rsidRPr="0000175E">
        <w:rPr>
          <w:b/>
        </w:rPr>
        <w:t>I believe that this is already in 4NF because there is only one or no Many relationships in all tables</w:t>
      </w:r>
    </w:p>
    <w:p w14:paraId="5EF5390B" w14:textId="77777777" w:rsidR="00B83006" w:rsidRPr="0000175E" w:rsidRDefault="00B83006" w:rsidP="00703AEC">
      <w:pPr>
        <w:pStyle w:val="Heading4"/>
      </w:pPr>
      <w:bookmarkStart w:id="184" w:name="_Toc515491022"/>
      <w:r w:rsidRPr="0000175E">
        <w:t>User Account</w:t>
      </w:r>
      <w:bookmarkEnd w:id="184"/>
    </w:p>
    <w:p w14:paraId="009A45D9" w14:textId="77777777" w:rsidR="00B83006" w:rsidRPr="0000175E" w:rsidRDefault="00B83006" w:rsidP="00703AEC">
      <w:r w:rsidRPr="0000175E">
        <w:t>User Account</w:t>
      </w:r>
    </w:p>
    <w:p w14:paraId="39764A0F" w14:textId="77777777" w:rsidR="00B83006" w:rsidRPr="0000175E" w:rsidRDefault="00B83006" w:rsidP="00CE201A">
      <w:pPr>
        <w:pStyle w:val="ListParagraph"/>
        <w:numPr>
          <w:ilvl w:val="0"/>
          <w:numId w:val="123"/>
        </w:numPr>
      </w:pPr>
      <w:r w:rsidRPr="0000175E">
        <w:t>User Name(PK)</w:t>
      </w:r>
    </w:p>
    <w:p w14:paraId="0A03EC15" w14:textId="77777777" w:rsidR="00B83006" w:rsidRPr="0000175E" w:rsidRDefault="00B83006" w:rsidP="00CE201A">
      <w:pPr>
        <w:pStyle w:val="ListParagraph"/>
        <w:numPr>
          <w:ilvl w:val="0"/>
          <w:numId w:val="123"/>
        </w:numPr>
      </w:pPr>
      <w:r w:rsidRPr="0000175E">
        <w:t>Email</w:t>
      </w:r>
    </w:p>
    <w:p w14:paraId="53849D45" w14:textId="77777777" w:rsidR="00B83006" w:rsidRPr="0000175E" w:rsidRDefault="00B83006" w:rsidP="00CE201A">
      <w:pPr>
        <w:pStyle w:val="ListParagraph"/>
        <w:numPr>
          <w:ilvl w:val="0"/>
          <w:numId w:val="123"/>
        </w:numPr>
      </w:pPr>
      <w:r w:rsidRPr="0000175E">
        <w:t>PhoneNo</w:t>
      </w:r>
    </w:p>
    <w:p w14:paraId="21925063" w14:textId="77777777" w:rsidR="00B83006" w:rsidRPr="0000175E" w:rsidRDefault="00B83006" w:rsidP="00CE201A">
      <w:pPr>
        <w:pStyle w:val="ListParagraph"/>
        <w:numPr>
          <w:ilvl w:val="0"/>
          <w:numId w:val="123"/>
        </w:numPr>
      </w:pPr>
      <w:r w:rsidRPr="0000175E">
        <w:t>BTDroneID(FK)</w:t>
      </w:r>
    </w:p>
    <w:p w14:paraId="0522A429" w14:textId="77777777" w:rsidR="00B83006" w:rsidRPr="0000175E" w:rsidRDefault="00B83006" w:rsidP="00703AEC">
      <w:pPr>
        <w:pStyle w:val="ListParagraph"/>
      </w:pPr>
    </w:p>
    <w:p w14:paraId="1D00633B" w14:textId="77777777" w:rsidR="00B83006" w:rsidRPr="0000175E" w:rsidRDefault="00B83006" w:rsidP="00703AEC">
      <w:r w:rsidRPr="0000175E">
        <w:t>Subscriber Details</w:t>
      </w:r>
    </w:p>
    <w:p w14:paraId="32EB99F6" w14:textId="77777777" w:rsidR="00B83006" w:rsidRPr="0000175E" w:rsidRDefault="00B83006" w:rsidP="00CE201A">
      <w:pPr>
        <w:pStyle w:val="ListParagraph"/>
        <w:numPr>
          <w:ilvl w:val="0"/>
          <w:numId w:val="124"/>
        </w:numPr>
      </w:pPr>
      <w:r w:rsidRPr="0000175E">
        <w:t>First Name</w:t>
      </w:r>
    </w:p>
    <w:p w14:paraId="137E4FCE" w14:textId="77777777" w:rsidR="00B83006" w:rsidRPr="0000175E" w:rsidRDefault="00B83006" w:rsidP="00CE201A">
      <w:pPr>
        <w:pStyle w:val="ListParagraph"/>
        <w:numPr>
          <w:ilvl w:val="0"/>
          <w:numId w:val="124"/>
        </w:numPr>
      </w:pPr>
      <w:r w:rsidRPr="0000175E">
        <w:t>Last Name</w:t>
      </w:r>
    </w:p>
    <w:p w14:paraId="6FC858B7" w14:textId="77777777" w:rsidR="00B83006" w:rsidRPr="0000175E" w:rsidRDefault="00B83006" w:rsidP="00CE201A">
      <w:pPr>
        <w:pStyle w:val="ListParagraph"/>
        <w:numPr>
          <w:ilvl w:val="0"/>
          <w:numId w:val="124"/>
        </w:numPr>
      </w:pPr>
      <w:r w:rsidRPr="0000175E">
        <w:t>User Name (PK, FK)</w:t>
      </w:r>
    </w:p>
    <w:p w14:paraId="74005E3C" w14:textId="77777777" w:rsidR="00B83006" w:rsidRPr="0000175E" w:rsidRDefault="00B83006" w:rsidP="00703AEC">
      <w:pPr>
        <w:rPr>
          <w:b/>
        </w:rPr>
      </w:pPr>
      <w:r w:rsidRPr="0000175E">
        <w:rPr>
          <w:b/>
        </w:rPr>
        <w:t>I believe that this is already in 4NF because there is only one or no Many relationships in all tables</w:t>
      </w:r>
    </w:p>
    <w:p w14:paraId="4D2C2A71" w14:textId="77777777" w:rsidR="00B83006" w:rsidRPr="0000175E" w:rsidRDefault="00B83006" w:rsidP="00703AEC">
      <w:pPr>
        <w:pStyle w:val="Heading4"/>
      </w:pPr>
      <w:bookmarkStart w:id="185" w:name="_Toc515491023"/>
      <w:r w:rsidRPr="0000175E">
        <w:t>Subscription Type</w:t>
      </w:r>
      <w:bookmarkEnd w:id="185"/>
    </w:p>
    <w:p w14:paraId="32651AA0" w14:textId="77777777" w:rsidR="00B83006" w:rsidRPr="0000175E" w:rsidRDefault="00B83006" w:rsidP="00703AEC">
      <w:r w:rsidRPr="0000175E">
        <w:t>Subscription Type</w:t>
      </w:r>
    </w:p>
    <w:p w14:paraId="6BBB4357" w14:textId="77777777" w:rsidR="00B83006" w:rsidRPr="0000175E" w:rsidRDefault="00B83006" w:rsidP="00CE201A">
      <w:pPr>
        <w:pStyle w:val="ListParagraph"/>
        <w:numPr>
          <w:ilvl w:val="0"/>
          <w:numId w:val="125"/>
        </w:numPr>
      </w:pPr>
      <w:r w:rsidRPr="0000175E">
        <w:t>Camera Control</w:t>
      </w:r>
    </w:p>
    <w:p w14:paraId="0A134AEF" w14:textId="77777777" w:rsidR="00B83006" w:rsidRPr="0000175E" w:rsidRDefault="00B83006" w:rsidP="00CE201A">
      <w:pPr>
        <w:pStyle w:val="ListParagraph"/>
        <w:numPr>
          <w:ilvl w:val="0"/>
          <w:numId w:val="125"/>
        </w:numPr>
      </w:pPr>
      <w:r w:rsidRPr="0000175E">
        <w:t>Movement Control</w:t>
      </w:r>
    </w:p>
    <w:p w14:paraId="212E5CB6" w14:textId="77777777" w:rsidR="00B83006" w:rsidRPr="0000175E" w:rsidRDefault="00B83006" w:rsidP="00CE201A">
      <w:pPr>
        <w:pStyle w:val="ListParagraph"/>
        <w:numPr>
          <w:ilvl w:val="0"/>
          <w:numId w:val="125"/>
        </w:numPr>
      </w:pPr>
      <w:r w:rsidRPr="0000175E">
        <w:t>Data Access</w:t>
      </w:r>
    </w:p>
    <w:p w14:paraId="0AA77A34" w14:textId="77777777" w:rsidR="00B83006" w:rsidRPr="0000175E" w:rsidRDefault="00B83006" w:rsidP="00CE201A">
      <w:pPr>
        <w:pStyle w:val="ListParagraph"/>
        <w:numPr>
          <w:ilvl w:val="0"/>
          <w:numId w:val="125"/>
        </w:numPr>
      </w:pPr>
      <w:r w:rsidRPr="0000175E">
        <w:t>Cost</w:t>
      </w:r>
    </w:p>
    <w:p w14:paraId="5607C653" w14:textId="77777777" w:rsidR="00B83006" w:rsidRPr="0000175E" w:rsidRDefault="00B83006" w:rsidP="00CE201A">
      <w:pPr>
        <w:pStyle w:val="ListParagraph"/>
        <w:numPr>
          <w:ilvl w:val="0"/>
          <w:numId w:val="125"/>
        </w:numPr>
      </w:pPr>
      <w:r w:rsidRPr="0000175E">
        <w:t>Subscription Type(PK)</w:t>
      </w:r>
    </w:p>
    <w:p w14:paraId="03504927" w14:textId="77777777" w:rsidR="00B83006" w:rsidRPr="0000175E" w:rsidRDefault="00B83006" w:rsidP="00703AEC">
      <w:r w:rsidRPr="0000175E">
        <w:t>User Subscription</w:t>
      </w:r>
    </w:p>
    <w:p w14:paraId="3A131F55" w14:textId="77777777" w:rsidR="00B83006" w:rsidRPr="0000175E" w:rsidRDefault="00B83006" w:rsidP="00CE201A">
      <w:pPr>
        <w:pStyle w:val="ListParagraph"/>
        <w:numPr>
          <w:ilvl w:val="0"/>
          <w:numId w:val="126"/>
        </w:numPr>
      </w:pPr>
      <w:r w:rsidRPr="0000175E">
        <w:t>User Name (CK)</w:t>
      </w:r>
    </w:p>
    <w:p w14:paraId="0AA5C245" w14:textId="77777777" w:rsidR="00B83006" w:rsidRPr="0000175E" w:rsidRDefault="00B83006" w:rsidP="00CE201A">
      <w:pPr>
        <w:pStyle w:val="ListParagraph"/>
        <w:numPr>
          <w:ilvl w:val="0"/>
          <w:numId w:val="126"/>
        </w:numPr>
      </w:pPr>
      <w:r w:rsidRPr="0000175E">
        <w:t>Subscription Type (CK)</w:t>
      </w:r>
    </w:p>
    <w:p w14:paraId="141A9900" w14:textId="77777777" w:rsidR="00B83006" w:rsidRPr="0000175E" w:rsidRDefault="00B83006" w:rsidP="00703AEC">
      <w:pPr>
        <w:rPr>
          <w:b/>
        </w:rPr>
      </w:pPr>
      <w:r w:rsidRPr="0000175E">
        <w:rPr>
          <w:b/>
        </w:rPr>
        <w:t>I believe that this is already in 4NF because there is only one or no Many relationships in all tables</w:t>
      </w:r>
    </w:p>
    <w:p w14:paraId="5B6C56DC" w14:textId="77777777" w:rsidR="00B83006" w:rsidRPr="0000175E" w:rsidRDefault="00B83006" w:rsidP="00703AEC">
      <w:pPr>
        <w:rPr>
          <w:b/>
        </w:rPr>
      </w:pPr>
    </w:p>
    <w:p w14:paraId="664D2929" w14:textId="723F9FFE" w:rsidR="00B83006" w:rsidRDefault="00B83006" w:rsidP="00703AEC">
      <w:pPr>
        <w:rPr>
          <w:b/>
        </w:rPr>
      </w:pPr>
    </w:p>
    <w:p w14:paraId="0DE9CE29" w14:textId="77777777" w:rsidR="00D25695" w:rsidRPr="0000175E" w:rsidRDefault="00D25695" w:rsidP="00703AEC">
      <w:pPr>
        <w:rPr>
          <w:b/>
        </w:rPr>
      </w:pPr>
    </w:p>
    <w:p w14:paraId="3930F1AC" w14:textId="77777777" w:rsidR="00B83006" w:rsidRPr="0000175E" w:rsidRDefault="00B83006" w:rsidP="00703AEC">
      <w:pPr>
        <w:pStyle w:val="Heading4"/>
      </w:pPr>
      <w:bookmarkStart w:id="186" w:name="_Toc515491024"/>
      <w:r w:rsidRPr="0000175E">
        <w:lastRenderedPageBreak/>
        <w:t>Droving Zone</w:t>
      </w:r>
      <w:bookmarkEnd w:id="186"/>
    </w:p>
    <w:p w14:paraId="25B41CEB" w14:textId="77777777" w:rsidR="00B83006" w:rsidRPr="0000175E" w:rsidRDefault="00B83006" w:rsidP="00703AEC">
      <w:r w:rsidRPr="0000175E">
        <w:t>Droving Zone</w:t>
      </w:r>
    </w:p>
    <w:p w14:paraId="09C61726" w14:textId="77777777" w:rsidR="00B83006" w:rsidRPr="0000175E" w:rsidRDefault="00B83006" w:rsidP="00CE201A">
      <w:pPr>
        <w:pStyle w:val="ListParagraph"/>
        <w:numPr>
          <w:ilvl w:val="0"/>
          <w:numId w:val="127"/>
        </w:numPr>
      </w:pPr>
      <w:r w:rsidRPr="0000175E">
        <w:t>Region(PK)</w:t>
      </w:r>
    </w:p>
    <w:p w14:paraId="0F72D3FD" w14:textId="77777777" w:rsidR="00B83006" w:rsidRPr="0000175E" w:rsidRDefault="00B83006" w:rsidP="00CE201A">
      <w:pPr>
        <w:pStyle w:val="ListParagraph"/>
        <w:numPr>
          <w:ilvl w:val="0"/>
          <w:numId w:val="127"/>
        </w:numPr>
      </w:pPr>
      <w:r w:rsidRPr="0000175E">
        <w:t>Region Type</w:t>
      </w:r>
    </w:p>
    <w:p w14:paraId="433B59D1" w14:textId="77777777" w:rsidR="00B83006" w:rsidRPr="0000175E" w:rsidRDefault="00B83006" w:rsidP="00CE201A">
      <w:pPr>
        <w:pStyle w:val="ListParagraph"/>
        <w:numPr>
          <w:ilvl w:val="0"/>
          <w:numId w:val="127"/>
        </w:numPr>
      </w:pPr>
      <w:r w:rsidRPr="0000175E">
        <w:t>ContractID(FK)</w:t>
      </w:r>
    </w:p>
    <w:p w14:paraId="56F176A6" w14:textId="77777777" w:rsidR="00B83006" w:rsidRPr="0000175E" w:rsidRDefault="00B83006" w:rsidP="00703AEC">
      <w:r w:rsidRPr="0000175E">
        <w:t>Droving Size Details</w:t>
      </w:r>
    </w:p>
    <w:p w14:paraId="0861A256" w14:textId="77777777" w:rsidR="00B83006" w:rsidRPr="0000175E" w:rsidRDefault="00B83006" w:rsidP="00CE201A">
      <w:pPr>
        <w:pStyle w:val="ListParagraph"/>
        <w:numPr>
          <w:ilvl w:val="0"/>
          <w:numId w:val="128"/>
        </w:numPr>
      </w:pPr>
      <w:r w:rsidRPr="0000175E">
        <w:t>Maximum Altitude</w:t>
      </w:r>
    </w:p>
    <w:p w14:paraId="249D8387" w14:textId="77777777" w:rsidR="00B83006" w:rsidRPr="0000175E" w:rsidRDefault="00B83006" w:rsidP="00CE201A">
      <w:pPr>
        <w:pStyle w:val="ListParagraph"/>
        <w:numPr>
          <w:ilvl w:val="0"/>
          <w:numId w:val="128"/>
        </w:numPr>
      </w:pPr>
      <w:r w:rsidRPr="0000175E">
        <w:t>Minimum Altitude</w:t>
      </w:r>
    </w:p>
    <w:p w14:paraId="49CB940E" w14:textId="77777777" w:rsidR="00B83006" w:rsidRPr="0000175E" w:rsidRDefault="00B83006" w:rsidP="00CE201A">
      <w:pPr>
        <w:pStyle w:val="ListParagraph"/>
        <w:numPr>
          <w:ilvl w:val="0"/>
          <w:numId w:val="128"/>
        </w:numPr>
      </w:pPr>
      <w:r w:rsidRPr="0000175E">
        <w:t>Longitude</w:t>
      </w:r>
    </w:p>
    <w:p w14:paraId="21FBB7E7" w14:textId="77777777" w:rsidR="00B83006" w:rsidRPr="0000175E" w:rsidRDefault="00B83006" w:rsidP="00CE201A">
      <w:pPr>
        <w:pStyle w:val="ListParagraph"/>
        <w:numPr>
          <w:ilvl w:val="0"/>
          <w:numId w:val="128"/>
        </w:numPr>
      </w:pPr>
      <w:r w:rsidRPr="0000175E">
        <w:t>Latitude</w:t>
      </w:r>
    </w:p>
    <w:p w14:paraId="50CAD216" w14:textId="77777777" w:rsidR="00B83006" w:rsidRPr="0000175E" w:rsidRDefault="00B83006" w:rsidP="00CE201A">
      <w:pPr>
        <w:pStyle w:val="ListParagraph"/>
        <w:numPr>
          <w:ilvl w:val="0"/>
          <w:numId w:val="128"/>
        </w:numPr>
      </w:pPr>
      <w:r w:rsidRPr="0000175E">
        <w:t>Region Size</w:t>
      </w:r>
    </w:p>
    <w:p w14:paraId="0FEA868A" w14:textId="77777777" w:rsidR="00B83006" w:rsidRPr="0000175E" w:rsidRDefault="00B83006" w:rsidP="00CE201A">
      <w:pPr>
        <w:pStyle w:val="ListParagraph"/>
        <w:numPr>
          <w:ilvl w:val="0"/>
          <w:numId w:val="128"/>
        </w:numPr>
      </w:pPr>
      <w:r w:rsidRPr="0000175E">
        <w:t>Region Size ID(PK)</w:t>
      </w:r>
    </w:p>
    <w:p w14:paraId="333808DE" w14:textId="77777777" w:rsidR="00B83006" w:rsidRPr="0000175E" w:rsidRDefault="00B83006" w:rsidP="00703AEC">
      <w:r w:rsidRPr="0000175E">
        <w:t>Droving Size</w:t>
      </w:r>
    </w:p>
    <w:p w14:paraId="07B8F0FD" w14:textId="77777777" w:rsidR="00B83006" w:rsidRPr="0000175E" w:rsidRDefault="00B83006" w:rsidP="00CE201A">
      <w:pPr>
        <w:pStyle w:val="ListParagraph"/>
        <w:numPr>
          <w:ilvl w:val="0"/>
          <w:numId w:val="129"/>
        </w:numPr>
      </w:pPr>
      <w:r w:rsidRPr="0000175E">
        <w:t>Region Size ID(CK)</w:t>
      </w:r>
    </w:p>
    <w:p w14:paraId="5D01C032" w14:textId="77777777" w:rsidR="00B83006" w:rsidRPr="0000175E" w:rsidRDefault="00B83006" w:rsidP="00CE201A">
      <w:pPr>
        <w:pStyle w:val="ListParagraph"/>
        <w:numPr>
          <w:ilvl w:val="0"/>
          <w:numId w:val="129"/>
        </w:numPr>
      </w:pPr>
      <w:r w:rsidRPr="0000175E">
        <w:t>Region(CK)</w:t>
      </w:r>
    </w:p>
    <w:p w14:paraId="27373766" w14:textId="77777777" w:rsidR="00B83006" w:rsidRPr="0000175E" w:rsidRDefault="00B83006" w:rsidP="00703AEC">
      <w:pPr>
        <w:rPr>
          <w:b/>
        </w:rPr>
      </w:pPr>
      <w:r w:rsidRPr="0000175E">
        <w:rPr>
          <w:b/>
        </w:rPr>
        <w:t>I believe that this is already in 4NF because there is only one or no Many relationships in all tables</w:t>
      </w:r>
    </w:p>
    <w:p w14:paraId="0C5519DA" w14:textId="77777777" w:rsidR="00B83006" w:rsidRPr="0000175E" w:rsidRDefault="00B83006" w:rsidP="00703AEC">
      <w:pPr>
        <w:pStyle w:val="Heading4"/>
      </w:pPr>
      <w:bookmarkStart w:id="187" w:name="_Toc515491025"/>
      <w:r w:rsidRPr="0000175E">
        <w:t>Staff</w:t>
      </w:r>
      <w:bookmarkEnd w:id="187"/>
    </w:p>
    <w:p w14:paraId="37CD72D9" w14:textId="77777777" w:rsidR="00B83006" w:rsidRPr="0000175E" w:rsidRDefault="00B83006" w:rsidP="00CE201A">
      <w:pPr>
        <w:pStyle w:val="ListParagraph"/>
        <w:numPr>
          <w:ilvl w:val="0"/>
          <w:numId w:val="161"/>
        </w:numPr>
      </w:pPr>
      <w:r w:rsidRPr="0000175E">
        <w:t>EmployeeNo(PK)</w:t>
      </w:r>
    </w:p>
    <w:p w14:paraId="5FBBC094" w14:textId="77777777" w:rsidR="00B83006" w:rsidRPr="0000175E" w:rsidRDefault="00B83006" w:rsidP="00703AEC">
      <w:pPr>
        <w:rPr>
          <w:b/>
        </w:rPr>
      </w:pPr>
      <w:r w:rsidRPr="0000175E">
        <w:rPr>
          <w:b/>
        </w:rPr>
        <w:t>I believe that this is already in 4NF because there is only one or no Many relationships in all tables</w:t>
      </w:r>
    </w:p>
    <w:p w14:paraId="40D7CE20" w14:textId="77777777" w:rsidR="00B83006" w:rsidRPr="0000175E" w:rsidRDefault="00B83006" w:rsidP="00703AEC">
      <w:pPr>
        <w:pStyle w:val="Heading4"/>
      </w:pPr>
      <w:bookmarkStart w:id="188" w:name="_Toc515491026"/>
      <w:r w:rsidRPr="0000175E">
        <w:t>AdminStaff</w:t>
      </w:r>
      <w:bookmarkEnd w:id="188"/>
    </w:p>
    <w:p w14:paraId="320B6BBB" w14:textId="77777777" w:rsidR="00B83006" w:rsidRPr="0000175E" w:rsidRDefault="00B83006" w:rsidP="00703AEC">
      <w:r w:rsidRPr="0000175E">
        <w:t>AdminStaff</w:t>
      </w:r>
    </w:p>
    <w:p w14:paraId="7B30B10F" w14:textId="77777777" w:rsidR="00B83006" w:rsidRPr="0000175E" w:rsidRDefault="00B83006" w:rsidP="00CE201A">
      <w:pPr>
        <w:pStyle w:val="ListParagraph"/>
        <w:numPr>
          <w:ilvl w:val="0"/>
          <w:numId w:val="162"/>
        </w:numPr>
      </w:pPr>
      <w:r w:rsidRPr="0000175E">
        <w:t>Discount</w:t>
      </w:r>
    </w:p>
    <w:p w14:paraId="16057B45" w14:textId="77777777" w:rsidR="00B83006" w:rsidRPr="0000175E" w:rsidRDefault="00B83006" w:rsidP="00CE201A">
      <w:pPr>
        <w:pStyle w:val="ListParagraph"/>
        <w:numPr>
          <w:ilvl w:val="0"/>
          <w:numId w:val="162"/>
        </w:numPr>
      </w:pPr>
      <w:r w:rsidRPr="0000175E">
        <w:t>EmployeeNo (PK, FK)</w:t>
      </w:r>
    </w:p>
    <w:p w14:paraId="6B56D26B" w14:textId="77777777" w:rsidR="00B83006" w:rsidRPr="0000175E" w:rsidRDefault="00B83006" w:rsidP="00703AEC">
      <w:r w:rsidRPr="0000175E">
        <w:t>Staff Details</w:t>
      </w:r>
    </w:p>
    <w:p w14:paraId="7CD3303A" w14:textId="77777777" w:rsidR="00B83006" w:rsidRPr="0000175E" w:rsidRDefault="00B83006" w:rsidP="00CE201A">
      <w:pPr>
        <w:pStyle w:val="ListParagraph"/>
        <w:numPr>
          <w:ilvl w:val="0"/>
          <w:numId w:val="163"/>
        </w:numPr>
      </w:pPr>
      <w:r w:rsidRPr="0000175E">
        <w:t>FirstName</w:t>
      </w:r>
    </w:p>
    <w:p w14:paraId="4CEE2DDC" w14:textId="77777777" w:rsidR="00B83006" w:rsidRPr="0000175E" w:rsidRDefault="00B83006" w:rsidP="00CE201A">
      <w:pPr>
        <w:pStyle w:val="ListParagraph"/>
        <w:numPr>
          <w:ilvl w:val="0"/>
          <w:numId w:val="163"/>
        </w:numPr>
      </w:pPr>
      <w:r w:rsidRPr="0000175E">
        <w:t>LastName</w:t>
      </w:r>
    </w:p>
    <w:p w14:paraId="68623673" w14:textId="77777777" w:rsidR="00B83006" w:rsidRPr="0000175E" w:rsidRDefault="00B83006" w:rsidP="00CE201A">
      <w:pPr>
        <w:pStyle w:val="ListParagraph"/>
        <w:numPr>
          <w:ilvl w:val="0"/>
          <w:numId w:val="163"/>
        </w:numPr>
      </w:pPr>
      <w:r w:rsidRPr="0000175E">
        <w:t>Address</w:t>
      </w:r>
    </w:p>
    <w:p w14:paraId="1ACFB857" w14:textId="77777777" w:rsidR="00B83006" w:rsidRPr="0000175E" w:rsidRDefault="00B83006" w:rsidP="00CE201A">
      <w:pPr>
        <w:pStyle w:val="ListParagraph"/>
        <w:numPr>
          <w:ilvl w:val="0"/>
          <w:numId w:val="163"/>
        </w:numPr>
      </w:pPr>
      <w:r w:rsidRPr="0000175E">
        <w:t>DOB</w:t>
      </w:r>
    </w:p>
    <w:p w14:paraId="2DDF9DED" w14:textId="77777777" w:rsidR="00B83006" w:rsidRPr="0000175E" w:rsidRDefault="00B83006" w:rsidP="00CE201A">
      <w:pPr>
        <w:pStyle w:val="ListParagraph"/>
        <w:numPr>
          <w:ilvl w:val="0"/>
          <w:numId w:val="163"/>
        </w:numPr>
      </w:pPr>
      <w:r w:rsidRPr="0000175E">
        <w:t>PhoneNo</w:t>
      </w:r>
    </w:p>
    <w:p w14:paraId="76BA490A" w14:textId="77777777" w:rsidR="00B83006" w:rsidRPr="0000175E" w:rsidRDefault="00B83006" w:rsidP="00CE201A">
      <w:pPr>
        <w:pStyle w:val="ListParagraph"/>
        <w:numPr>
          <w:ilvl w:val="0"/>
          <w:numId w:val="163"/>
        </w:numPr>
      </w:pPr>
      <w:r w:rsidRPr="0000175E">
        <w:t>EmployeeNo (PK, FK)</w:t>
      </w:r>
    </w:p>
    <w:p w14:paraId="6390EA75" w14:textId="77777777" w:rsidR="00B83006" w:rsidRPr="0000175E" w:rsidRDefault="00B83006" w:rsidP="00CE201A">
      <w:pPr>
        <w:pStyle w:val="ListParagraph"/>
        <w:numPr>
          <w:ilvl w:val="0"/>
          <w:numId w:val="163"/>
        </w:numPr>
      </w:pPr>
      <w:r w:rsidRPr="0000175E">
        <w:t>Address(FK)</w:t>
      </w:r>
    </w:p>
    <w:p w14:paraId="497F8503" w14:textId="77777777" w:rsidR="00B83006" w:rsidRPr="0000175E" w:rsidRDefault="00B83006" w:rsidP="00703AEC">
      <w:r w:rsidRPr="0000175E">
        <w:t>Staff Address</w:t>
      </w:r>
    </w:p>
    <w:p w14:paraId="3C1E9D41" w14:textId="77777777" w:rsidR="00B83006" w:rsidRPr="0000175E" w:rsidRDefault="00B83006" w:rsidP="00CE201A">
      <w:pPr>
        <w:pStyle w:val="ListParagraph"/>
        <w:numPr>
          <w:ilvl w:val="0"/>
          <w:numId w:val="164"/>
        </w:numPr>
      </w:pPr>
      <w:r w:rsidRPr="0000175E">
        <w:t>Address (PK)</w:t>
      </w:r>
    </w:p>
    <w:p w14:paraId="7D83A64B" w14:textId="77777777" w:rsidR="00B83006" w:rsidRPr="0000175E" w:rsidRDefault="00B83006" w:rsidP="00703AEC">
      <w:pPr>
        <w:rPr>
          <w:b/>
        </w:rPr>
      </w:pPr>
      <w:r w:rsidRPr="0000175E">
        <w:rPr>
          <w:b/>
        </w:rPr>
        <w:lastRenderedPageBreak/>
        <w:t>Please Note That Staff Details and Staff Address will be One Table Used to store Details of both Admin staff and Sales Staff</w:t>
      </w:r>
    </w:p>
    <w:p w14:paraId="3E8F89BA" w14:textId="77777777" w:rsidR="00B83006" w:rsidRPr="0000175E" w:rsidRDefault="00B83006" w:rsidP="00703AEC">
      <w:pPr>
        <w:rPr>
          <w:b/>
        </w:rPr>
      </w:pPr>
      <w:r w:rsidRPr="0000175E">
        <w:rPr>
          <w:b/>
        </w:rPr>
        <w:t>I believe that this is already in 4NF because there is only one or no Many relationships in all tables</w:t>
      </w:r>
    </w:p>
    <w:p w14:paraId="23A36F6D" w14:textId="77777777" w:rsidR="00B83006" w:rsidRPr="0000175E" w:rsidRDefault="00B83006" w:rsidP="00703AEC">
      <w:pPr>
        <w:pStyle w:val="Heading4"/>
      </w:pPr>
      <w:bookmarkStart w:id="189" w:name="_Toc515491027"/>
      <w:r w:rsidRPr="0000175E">
        <w:t>SalesStaff</w:t>
      </w:r>
      <w:bookmarkEnd w:id="189"/>
    </w:p>
    <w:p w14:paraId="4FF66DAE" w14:textId="77777777" w:rsidR="00B83006" w:rsidRPr="0000175E" w:rsidRDefault="00B83006" w:rsidP="00703AEC">
      <w:r w:rsidRPr="0000175E">
        <w:t>SalesStaff</w:t>
      </w:r>
    </w:p>
    <w:p w14:paraId="3BDA982F" w14:textId="77777777" w:rsidR="00B83006" w:rsidRPr="0000175E" w:rsidRDefault="00B83006" w:rsidP="00CE201A">
      <w:pPr>
        <w:pStyle w:val="ListParagraph"/>
        <w:numPr>
          <w:ilvl w:val="0"/>
          <w:numId w:val="165"/>
        </w:numPr>
      </w:pPr>
      <w:r w:rsidRPr="0000175E">
        <w:t>Discount</w:t>
      </w:r>
    </w:p>
    <w:p w14:paraId="4C0D1319" w14:textId="77777777" w:rsidR="00B83006" w:rsidRPr="0000175E" w:rsidRDefault="00B83006" w:rsidP="00CE201A">
      <w:pPr>
        <w:pStyle w:val="ListParagraph"/>
        <w:numPr>
          <w:ilvl w:val="0"/>
          <w:numId w:val="165"/>
        </w:numPr>
      </w:pPr>
      <w:r w:rsidRPr="0000175E">
        <w:t>EmployeeNo (PK, FK)</w:t>
      </w:r>
    </w:p>
    <w:p w14:paraId="2CA27F9F" w14:textId="77777777" w:rsidR="00B83006" w:rsidRPr="0000175E" w:rsidRDefault="00B83006" w:rsidP="00703AEC">
      <w:r w:rsidRPr="0000175E">
        <w:t>Staff Details</w:t>
      </w:r>
    </w:p>
    <w:p w14:paraId="7106D2EC" w14:textId="77777777" w:rsidR="00B83006" w:rsidRPr="0000175E" w:rsidRDefault="00B83006" w:rsidP="00CE201A">
      <w:pPr>
        <w:pStyle w:val="ListParagraph"/>
        <w:numPr>
          <w:ilvl w:val="0"/>
          <w:numId w:val="166"/>
        </w:numPr>
      </w:pPr>
      <w:r w:rsidRPr="0000175E">
        <w:t>FirstName</w:t>
      </w:r>
    </w:p>
    <w:p w14:paraId="2DD6919C" w14:textId="77777777" w:rsidR="00B83006" w:rsidRPr="0000175E" w:rsidRDefault="00B83006" w:rsidP="00CE201A">
      <w:pPr>
        <w:pStyle w:val="ListParagraph"/>
        <w:numPr>
          <w:ilvl w:val="0"/>
          <w:numId w:val="166"/>
        </w:numPr>
      </w:pPr>
      <w:r w:rsidRPr="0000175E">
        <w:t>LastName</w:t>
      </w:r>
    </w:p>
    <w:p w14:paraId="1B9CDA7A" w14:textId="77777777" w:rsidR="00B83006" w:rsidRPr="0000175E" w:rsidRDefault="00B83006" w:rsidP="00CE201A">
      <w:pPr>
        <w:pStyle w:val="ListParagraph"/>
        <w:numPr>
          <w:ilvl w:val="0"/>
          <w:numId w:val="166"/>
        </w:numPr>
      </w:pPr>
      <w:r w:rsidRPr="0000175E">
        <w:t>Address</w:t>
      </w:r>
    </w:p>
    <w:p w14:paraId="6B7634C3" w14:textId="77777777" w:rsidR="00B83006" w:rsidRPr="0000175E" w:rsidRDefault="00B83006" w:rsidP="00CE201A">
      <w:pPr>
        <w:pStyle w:val="ListParagraph"/>
        <w:numPr>
          <w:ilvl w:val="0"/>
          <w:numId w:val="166"/>
        </w:numPr>
      </w:pPr>
      <w:r w:rsidRPr="0000175E">
        <w:t>DOB</w:t>
      </w:r>
    </w:p>
    <w:p w14:paraId="30D310C1" w14:textId="77777777" w:rsidR="00B83006" w:rsidRPr="0000175E" w:rsidRDefault="00B83006" w:rsidP="00CE201A">
      <w:pPr>
        <w:pStyle w:val="ListParagraph"/>
        <w:numPr>
          <w:ilvl w:val="0"/>
          <w:numId w:val="166"/>
        </w:numPr>
      </w:pPr>
      <w:r w:rsidRPr="0000175E">
        <w:t>PhoneNo</w:t>
      </w:r>
    </w:p>
    <w:p w14:paraId="2C3695F4" w14:textId="77777777" w:rsidR="00B83006" w:rsidRPr="0000175E" w:rsidRDefault="00B83006" w:rsidP="00CE201A">
      <w:pPr>
        <w:pStyle w:val="ListParagraph"/>
        <w:numPr>
          <w:ilvl w:val="0"/>
          <w:numId w:val="166"/>
        </w:numPr>
      </w:pPr>
      <w:r w:rsidRPr="0000175E">
        <w:t>EmployeeNo (PK, FK)</w:t>
      </w:r>
    </w:p>
    <w:p w14:paraId="45238350" w14:textId="77777777" w:rsidR="00B83006" w:rsidRPr="0000175E" w:rsidRDefault="00B83006" w:rsidP="00CE201A">
      <w:pPr>
        <w:pStyle w:val="ListParagraph"/>
        <w:numPr>
          <w:ilvl w:val="0"/>
          <w:numId w:val="166"/>
        </w:numPr>
      </w:pPr>
      <w:r w:rsidRPr="0000175E">
        <w:t>Address (FK)</w:t>
      </w:r>
    </w:p>
    <w:p w14:paraId="7E716D73" w14:textId="77777777" w:rsidR="00B83006" w:rsidRPr="0000175E" w:rsidRDefault="00B83006" w:rsidP="00703AEC">
      <w:r w:rsidRPr="0000175E">
        <w:t>Staff Address</w:t>
      </w:r>
    </w:p>
    <w:p w14:paraId="6080C95D" w14:textId="77777777" w:rsidR="00B83006" w:rsidRPr="0000175E" w:rsidRDefault="00B83006" w:rsidP="00CE201A">
      <w:pPr>
        <w:pStyle w:val="ListParagraph"/>
        <w:numPr>
          <w:ilvl w:val="0"/>
          <w:numId w:val="167"/>
        </w:numPr>
      </w:pPr>
      <w:r w:rsidRPr="0000175E">
        <w:t>Address (PK)</w:t>
      </w:r>
    </w:p>
    <w:p w14:paraId="47B9E6E7" w14:textId="77777777" w:rsidR="00B83006" w:rsidRPr="0000175E" w:rsidRDefault="00B83006" w:rsidP="00703AEC">
      <w:pPr>
        <w:rPr>
          <w:b/>
        </w:rPr>
      </w:pPr>
      <w:r w:rsidRPr="0000175E">
        <w:rPr>
          <w:b/>
        </w:rPr>
        <w:t>Please Note That Staff Details and Staff Address will be One Table Used to store Details of both Admin staff and Sales Staff</w:t>
      </w:r>
    </w:p>
    <w:p w14:paraId="41DBF7E5" w14:textId="77777777" w:rsidR="00B83006" w:rsidRPr="0000175E" w:rsidRDefault="00B83006" w:rsidP="00703AEC">
      <w:pPr>
        <w:rPr>
          <w:b/>
        </w:rPr>
      </w:pPr>
      <w:r w:rsidRPr="0000175E">
        <w:rPr>
          <w:b/>
        </w:rPr>
        <w:t>I believe that this is already in 4NF because there is only one or no Many relationships in all tables</w:t>
      </w:r>
    </w:p>
    <w:p w14:paraId="2EC1ED13" w14:textId="77777777" w:rsidR="00B83006" w:rsidRPr="0000175E" w:rsidRDefault="00B83006" w:rsidP="00703AEC">
      <w:pPr>
        <w:pStyle w:val="Heading4"/>
      </w:pPr>
      <w:bookmarkStart w:id="190" w:name="_Toc515491028"/>
      <w:r w:rsidRPr="0000175E">
        <w:t>Stall</w:t>
      </w:r>
      <w:bookmarkEnd w:id="190"/>
    </w:p>
    <w:p w14:paraId="60B0C66B" w14:textId="77777777" w:rsidR="00B83006" w:rsidRPr="0000175E" w:rsidRDefault="00B83006" w:rsidP="00CE201A">
      <w:pPr>
        <w:pStyle w:val="ListParagraph"/>
        <w:numPr>
          <w:ilvl w:val="0"/>
          <w:numId w:val="130"/>
        </w:numPr>
      </w:pPr>
      <w:r w:rsidRPr="0000175E">
        <w:t>StallNo(PK)</w:t>
      </w:r>
    </w:p>
    <w:p w14:paraId="78B8F2E0" w14:textId="77777777" w:rsidR="00B83006" w:rsidRPr="0000175E" w:rsidRDefault="00B83006" w:rsidP="00CE201A">
      <w:pPr>
        <w:pStyle w:val="ListParagraph"/>
        <w:numPr>
          <w:ilvl w:val="0"/>
          <w:numId w:val="130"/>
        </w:numPr>
      </w:pPr>
      <w:r w:rsidRPr="0000175E">
        <w:t>PhoneNo</w:t>
      </w:r>
    </w:p>
    <w:p w14:paraId="6A4A6CD0" w14:textId="77777777" w:rsidR="00B83006" w:rsidRPr="0000175E" w:rsidRDefault="00B83006" w:rsidP="00CE201A">
      <w:pPr>
        <w:pStyle w:val="ListParagraph"/>
        <w:numPr>
          <w:ilvl w:val="0"/>
          <w:numId w:val="130"/>
        </w:numPr>
      </w:pPr>
      <w:r w:rsidRPr="0000175E">
        <w:t>Address(FK)</w:t>
      </w:r>
    </w:p>
    <w:p w14:paraId="443D6811" w14:textId="77777777" w:rsidR="00B83006" w:rsidRPr="0000175E" w:rsidRDefault="00B83006" w:rsidP="00703AEC">
      <w:r w:rsidRPr="0000175E">
        <w:t>Stall Addresses</w:t>
      </w:r>
    </w:p>
    <w:p w14:paraId="02CE1B5D" w14:textId="77777777" w:rsidR="00B83006" w:rsidRPr="0000175E" w:rsidRDefault="00B83006" w:rsidP="00CE201A">
      <w:pPr>
        <w:pStyle w:val="ListParagraph"/>
        <w:numPr>
          <w:ilvl w:val="0"/>
          <w:numId w:val="131"/>
        </w:numPr>
      </w:pPr>
      <w:r w:rsidRPr="0000175E">
        <w:t>Address(PK)</w:t>
      </w:r>
    </w:p>
    <w:p w14:paraId="37FC6154" w14:textId="77777777" w:rsidR="00B83006" w:rsidRPr="0000175E" w:rsidRDefault="00B83006" w:rsidP="00703AEC">
      <w:pPr>
        <w:rPr>
          <w:b/>
        </w:rPr>
      </w:pPr>
      <w:r w:rsidRPr="0000175E">
        <w:rPr>
          <w:b/>
        </w:rPr>
        <w:t>I believe that this is already in 4NF because there is only one or no Many relationships in all tables</w:t>
      </w:r>
    </w:p>
    <w:p w14:paraId="682EA33D" w14:textId="77777777" w:rsidR="00B83006" w:rsidRPr="0000175E" w:rsidRDefault="00B83006" w:rsidP="00703AEC">
      <w:pPr>
        <w:rPr>
          <w:b/>
        </w:rPr>
      </w:pPr>
    </w:p>
    <w:p w14:paraId="60395631" w14:textId="77777777" w:rsidR="00B83006" w:rsidRPr="0000175E" w:rsidRDefault="00B83006" w:rsidP="00703AEC">
      <w:pPr>
        <w:rPr>
          <w:b/>
        </w:rPr>
      </w:pPr>
    </w:p>
    <w:p w14:paraId="12AC7962" w14:textId="77777777" w:rsidR="00B83006" w:rsidRDefault="00B83006" w:rsidP="00703AEC">
      <w:pPr>
        <w:rPr>
          <w:b/>
        </w:rPr>
      </w:pPr>
    </w:p>
    <w:p w14:paraId="7DB9676F" w14:textId="5D96AA2C" w:rsidR="00B83006" w:rsidRDefault="00B83006" w:rsidP="00703AEC">
      <w:pPr>
        <w:rPr>
          <w:b/>
        </w:rPr>
      </w:pPr>
    </w:p>
    <w:p w14:paraId="780B4B6C" w14:textId="77777777" w:rsidR="00D25695" w:rsidRPr="0000175E" w:rsidRDefault="00D25695" w:rsidP="00703AEC">
      <w:pPr>
        <w:rPr>
          <w:b/>
        </w:rPr>
      </w:pPr>
    </w:p>
    <w:p w14:paraId="4CC20E6D" w14:textId="77777777" w:rsidR="00B83006" w:rsidRPr="0000175E" w:rsidRDefault="00B83006" w:rsidP="00703AEC">
      <w:pPr>
        <w:pStyle w:val="Heading4"/>
      </w:pPr>
      <w:bookmarkStart w:id="191" w:name="_Toc515491029"/>
      <w:r w:rsidRPr="0000175E">
        <w:lastRenderedPageBreak/>
        <w:t>Contract</w:t>
      </w:r>
      <w:bookmarkEnd w:id="191"/>
    </w:p>
    <w:p w14:paraId="4BB0443D" w14:textId="77777777" w:rsidR="00B83006" w:rsidRPr="0000175E" w:rsidRDefault="00B83006" w:rsidP="00CE201A">
      <w:pPr>
        <w:pStyle w:val="ListParagraph"/>
        <w:numPr>
          <w:ilvl w:val="0"/>
          <w:numId w:val="133"/>
        </w:numPr>
      </w:pPr>
      <w:r w:rsidRPr="0000175E">
        <w:t>ContractID(PK)</w:t>
      </w:r>
    </w:p>
    <w:p w14:paraId="4436AD6E" w14:textId="77777777" w:rsidR="00B83006" w:rsidRPr="0000175E" w:rsidRDefault="00B83006" w:rsidP="00CE201A">
      <w:pPr>
        <w:pStyle w:val="ListParagraph"/>
        <w:numPr>
          <w:ilvl w:val="0"/>
          <w:numId w:val="133"/>
        </w:numPr>
      </w:pPr>
      <w:r w:rsidRPr="0000175E">
        <w:t>Company(FK)</w:t>
      </w:r>
    </w:p>
    <w:p w14:paraId="00A82391" w14:textId="77777777" w:rsidR="00B83006" w:rsidRPr="0000175E" w:rsidRDefault="00B83006" w:rsidP="00CE201A">
      <w:pPr>
        <w:pStyle w:val="ListParagraph"/>
        <w:numPr>
          <w:ilvl w:val="0"/>
          <w:numId w:val="133"/>
        </w:numPr>
      </w:pPr>
      <w:r w:rsidRPr="0000175E">
        <w:t>EmployeeNo(FK)</w:t>
      </w:r>
    </w:p>
    <w:p w14:paraId="4D69138B" w14:textId="77777777" w:rsidR="00B83006" w:rsidRPr="0000175E" w:rsidRDefault="00B83006" w:rsidP="00703AEC">
      <w:r w:rsidRPr="0000175E">
        <w:t>Contract Subscription Type</w:t>
      </w:r>
    </w:p>
    <w:p w14:paraId="531F993B" w14:textId="77777777" w:rsidR="00B83006" w:rsidRPr="0000175E" w:rsidRDefault="00B83006" w:rsidP="00CE201A">
      <w:pPr>
        <w:pStyle w:val="ListParagraph"/>
        <w:numPr>
          <w:ilvl w:val="2"/>
          <w:numId w:val="132"/>
        </w:numPr>
      </w:pPr>
      <w:r w:rsidRPr="0000175E">
        <w:t>ContractID(CK)</w:t>
      </w:r>
    </w:p>
    <w:p w14:paraId="7E465AA6" w14:textId="77777777" w:rsidR="00B83006" w:rsidRPr="0000175E" w:rsidRDefault="00B83006" w:rsidP="00CE201A">
      <w:pPr>
        <w:pStyle w:val="ListParagraph"/>
        <w:numPr>
          <w:ilvl w:val="2"/>
          <w:numId w:val="132"/>
        </w:numPr>
      </w:pPr>
      <w:r w:rsidRPr="0000175E">
        <w:t>SubscriptionType(CK)</w:t>
      </w:r>
    </w:p>
    <w:p w14:paraId="6C1099EC" w14:textId="77777777" w:rsidR="00B83006" w:rsidRPr="0000175E" w:rsidRDefault="00B83006" w:rsidP="00703AEC">
      <w:pPr>
        <w:rPr>
          <w:b/>
        </w:rPr>
      </w:pPr>
      <w:r w:rsidRPr="0000175E">
        <w:rPr>
          <w:b/>
        </w:rPr>
        <w:t>I believe that this is already in 4NF because there is only one or no Many relationships in all tables</w:t>
      </w:r>
    </w:p>
    <w:p w14:paraId="53EDEA3E" w14:textId="77777777" w:rsidR="00B83006" w:rsidRPr="0000175E" w:rsidRDefault="00B83006" w:rsidP="00703AEC">
      <w:pPr>
        <w:pStyle w:val="Heading4"/>
      </w:pPr>
      <w:bookmarkStart w:id="192" w:name="_Toc515491030"/>
      <w:r w:rsidRPr="0000175E">
        <w:t>Contractees</w:t>
      </w:r>
      <w:bookmarkEnd w:id="192"/>
    </w:p>
    <w:p w14:paraId="694041EF" w14:textId="77777777" w:rsidR="00B83006" w:rsidRPr="0000175E" w:rsidRDefault="00B83006" w:rsidP="00703AEC">
      <w:r w:rsidRPr="0000175E">
        <w:t>Contractees</w:t>
      </w:r>
    </w:p>
    <w:p w14:paraId="612E5FDD" w14:textId="77777777" w:rsidR="00B83006" w:rsidRPr="0000175E" w:rsidRDefault="00B83006" w:rsidP="00CE201A">
      <w:pPr>
        <w:pStyle w:val="ListParagraph"/>
        <w:numPr>
          <w:ilvl w:val="0"/>
          <w:numId w:val="134"/>
        </w:numPr>
      </w:pPr>
      <w:r w:rsidRPr="0000175E">
        <w:t>Company(PK)</w:t>
      </w:r>
    </w:p>
    <w:p w14:paraId="4B208CA8" w14:textId="77777777" w:rsidR="00B83006" w:rsidRPr="0000175E" w:rsidRDefault="00B83006" w:rsidP="00703AEC">
      <w:r w:rsidRPr="0000175E">
        <w:t>Contractee Details</w:t>
      </w:r>
    </w:p>
    <w:p w14:paraId="3AC0EE09" w14:textId="77777777" w:rsidR="00B83006" w:rsidRPr="0000175E" w:rsidRDefault="00B83006" w:rsidP="00CE201A">
      <w:pPr>
        <w:pStyle w:val="ListParagraph"/>
        <w:numPr>
          <w:ilvl w:val="0"/>
          <w:numId w:val="135"/>
        </w:numPr>
      </w:pPr>
      <w:r w:rsidRPr="0000175E">
        <w:t>First Name</w:t>
      </w:r>
    </w:p>
    <w:p w14:paraId="1678A36B" w14:textId="77777777" w:rsidR="00B83006" w:rsidRPr="0000175E" w:rsidRDefault="00B83006" w:rsidP="00CE201A">
      <w:pPr>
        <w:pStyle w:val="ListParagraph"/>
        <w:numPr>
          <w:ilvl w:val="0"/>
          <w:numId w:val="135"/>
        </w:numPr>
      </w:pPr>
      <w:r w:rsidRPr="0000175E">
        <w:t>Last Name</w:t>
      </w:r>
    </w:p>
    <w:p w14:paraId="2D21F2AD" w14:textId="77777777" w:rsidR="00B83006" w:rsidRPr="0000175E" w:rsidRDefault="00B83006" w:rsidP="00CE201A">
      <w:pPr>
        <w:pStyle w:val="ListParagraph"/>
        <w:numPr>
          <w:ilvl w:val="0"/>
          <w:numId w:val="135"/>
        </w:numPr>
      </w:pPr>
      <w:r w:rsidRPr="0000175E">
        <w:t>Address(FK)</w:t>
      </w:r>
    </w:p>
    <w:p w14:paraId="0A67902C" w14:textId="77777777" w:rsidR="00B83006" w:rsidRPr="0000175E" w:rsidRDefault="00B83006" w:rsidP="00CE201A">
      <w:pPr>
        <w:pStyle w:val="ListParagraph"/>
        <w:numPr>
          <w:ilvl w:val="0"/>
          <w:numId w:val="135"/>
        </w:numPr>
      </w:pPr>
      <w:r w:rsidRPr="0000175E">
        <w:t>PhoneNo</w:t>
      </w:r>
    </w:p>
    <w:p w14:paraId="421299BD" w14:textId="77777777" w:rsidR="00B83006" w:rsidRPr="0000175E" w:rsidRDefault="00B83006" w:rsidP="00CE201A">
      <w:pPr>
        <w:pStyle w:val="ListParagraph"/>
        <w:numPr>
          <w:ilvl w:val="0"/>
          <w:numId w:val="135"/>
        </w:numPr>
      </w:pPr>
      <w:r w:rsidRPr="0000175E">
        <w:t>Company (PK, FK)</w:t>
      </w:r>
    </w:p>
    <w:p w14:paraId="5EA0B283" w14:textId="77777777" w:rsidR="00B83006" w:rsidRPr="0000175E" w:rsidRDefault="00B83006" w:rsidP="00703AEC">
      <w:r w:rsidRPr="0000175E">
        <w:t>Contractee Addresses</w:t>
      </w:r>
    </w:p>
    <w:p w14:paraId="55ED3709" w14:textId="77777777" w:rsidR="00B83006" w:rsidRPr="0000175E" w:rsidRDefault="00B83006" w:rsidP="00CE201A">
      <w:pPr>
        <w:pStyle w:val="ListParagraph"/>
        <w:numPr>
          <w:ilvl w:val="0"/>
          <w:numId w:val="136"/>
        </w:numPr>
      </w:pPr>
      <w:r w:rsidRPr="0000175E">
        <w:t>Address(PK)</w:t>
      </w:r>
    </w:p>
    <w:p w14:paraId="0865403F" w14:textId="77777777" w:rsidR="00B83006" w:rsidRPr="0000175E" w:rsidRDefault="00B83006" w:rsidP="00703AEC">
      <w:pPr>
        <w:rPr>
          <w:b/>
        </w:rPr>
      </w:pPr>
      <w:r w:rsidRPr="0000175E">
        <w:rPr>
          <w:b/>
        </w:rPr>
        <w:t>I believe that this is already in 4NF because there is only one or no Many relationships in all tables</w:t>
      </w:r>
    </w:p>
    <w:p w14:paraId="2F5E5A8C" w14:textId="77777777" w:rsidR="00B83006" w:rsidRPr="0000175E" w:rsidRDefault="00B83006" w:rsidP="00703AEC"/>
    <w:p w14:paraId="51C48666" w14:textId="77777777" w:rsidR="00B83006" w:rsidRPr="0000175E" w:rsidRDefault="00B83006" w:rsidP="00703AEC"/>
    <w:p w14:paraId="7B64D337" w14:textId="77777777" w:rsidR="00B83006" w:rsidRPr="0000175E" w:rsidRDefault="00B83006" w:rsidP="00703AEC"/>
    <w:p w14:paraId="6607CEDA" w14:textId="77777777" w:rsidR="00B83006" w:rsidRPr="0000175E" w:rsidRDefault="00B83006" w:rsidP="00703AEC"/>
    <w:p w14:paraId="5497745C" w14:textId="77777777" w:rsidR="00B83006" w:rsidRPr="0000175E" w:rsidRDefault="00B83006" w:rsidP="00703AEC"/>
    <w:p w14:paraId="5157CE3A" w14:textId="77777777" w:rsidR="00B83006" w:rsidRPr="0000175E" w:rsidRDefault="00B83006" w:rsidP="00703AEC"/>
    <w:p w14:paraId="308F7AFC" w14:textId="77777777" w:rsidR="00B83006" w:rsidRPr="0000175E" w:rsidRDefault="00B83006" w:rsidP="00703AEC"/>
    <w:p w14:paraId="0B6DEF51" w14:textId="77777777" w:rsidR="00B83006" w:rsidRPr="0000175E" w:rsidRDefault="00B83006" w:rsidP="00703AEC"/>
    <w:p w14:paraId="13829AC5" w14:textId="77777777" w:rsidR="00B83006" w:rsidRPr="0000175E" w:rsidRDefault="00B83006" w:rsidP="00703AEC"/>
    <w:p w14:paraId="14782EB7" w14:textId="77777777" w:rsidR="00B83006" w:rsidRPr="0000175E" w:rsidRDefault="00B83006" w:rsidP="00703AEC">
      <w:pPr>
        <w:pStyle w:val="Heading2"/>
        <w:sectPr w:rsidR="00B83006" w:rsidRPr="0000175E" w:rsidSect="00310530">
          <w:footerReference w:type="default" r:id="rId31"/>
          <w:footerReference w:type="first" r:id="rId32"/>
          <w:pgSz w:w="11906" w:h="16838"/>
          <w:pgMar w:top="1440" w:right="1440" w:bottom="1440" w:left="1440" w:header="708" w:footer="708" w:gutter="0"/>
          <w:cols w:space="708"/>
          <w:titlePg/>
          <w:docGrid w:linePitch="360"/>
        </w:sectPr>
      </w:pPr>
    </w:p>
    <w:p w14:paraId="61A4F054" w14:textId="77777777" w:rsidR="00B83006" w:rsidRPr="0000175E" w:rsidRDefault="00B83006" w:rsidP="00703AEC">
      <w:pPr>
        <w:pStyle w:val="Heading2"/>
      </w:pPr>
      <w:bookmarkStart w:id="193" w:name="_Toc515491031"/>
      <w:bookmarkStart w:id="194" w:name="_Toc517709851"/>
      <w:r w:rsidRPr="0000175E">
        <w:lastRenderedPageBreak/>
        <w:t>Updated Conceptual Model</w:t>
      </w:r>
      <w:bookmarkEnd w:id="193"/>
      <w:bookmarkEnd w:id="194"/>
    </w:p>
    <w:p w14:paraId="0FA4BC28" w14:textId="77777777" w:rsidR="00B83006" w:rsidRPr="0000175E" w:rsidRDefault="00B83006" w:rsidP="00703AEC">
      <w:pPr>
        <w:jc w:val="center"/>
      </w:pPr>
      <w:r w:rsidRPr="0000175E">
        <w:rPr>
          <w:noProof/>
        </w:rPr>
        <w:drawing>
          <wp:inline distT="0" distB="0" distL="0" distR="0" wp14:anchorId="477B5B93" wp14:editId="6274F27D">
            <wp:extent cx="7334062" cy="4944139"/>
            <wp:effectExtent l="0" t="0" r="63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341647" cy="4949253"/>
                    </a:xfrm>
                    <a:prstGeom prst="rect">
                      <a:avLst/>
                    </a:prstGeom>
                    <a:noFill/>
                    <a:ln>
                      <a:noFill/>
                    </a:ln>
                  </pic:spPr>
                </pic:pic>
              </a:graphicData>
            </a:graphic>
          </wp:inline>
        </w:drawing>
      </w:r>
    </w:p>
    <w:p w14:paraId="3DD304C0" w14:textId="77777777" w:rsidR="00B83006" w:rsidRPr="0000175E" w:rsidRDefault="00B83006" w:rsidP="00703AEC">
      <w:pPr>
        <w:pStyle w:val="Heading3"/>
      </w:pPr>
      <w:bookmarkStart w:id="195" w:name="_Toc515491032"/>
      <w:bookmarkStart w:id="196" w:name="_Toc517709852"/>
      <w:r w:rsidRPr="0000175E">
        <w:lastRenderedPageBreak/>
        <w:t>Updates made to conceptual after Milestone 1 Feed Back</w:t>
      </w:r>
      <w:bookmarkEnd w:id="195"/>
      <w:bookmarkEnd w:id="196"/>
    </w:p>
    <w:p w14:paraId="636A18C2" w14:textId="77777777" w:rsidR="00B83006" w:rsidRPr="0000175E" w:rsidRDefault="00B83006" w:rsidP="00CE201A">
      <w:pPr>
        <w:pStyle w:val="ListParagraph"/>
        <w:numPr>
          <w:ilvl w:val="0"/>
          <w:numId w:val="168"/>
        </w:numPr>
      </w:pPr>
      <w:r w:rsidRPr="0000175E">
        <w:t>I have changed the DataBaseEntry name to SensedData.</w:t>
      </w:r>
    </w:p>
    <w:p w14:paraId="7844B09A" w14:textId="77777777" w:rsidR="00B83006" w:rsidRPr="0000175E" w:rsidRDefault="00B83006" w:rsidP="00703AEC">
      <w:pPr>
        <w:pStyle w:val="ListParagraph"/>
      </w:pPr>
    </w:p>
    <w:p w14:paraId="7E37F3E2" w14:textId="77777777" w:rsidR="00B83006" w:rsidRPr="0000175E" w:rsidRDefault="00B83006" w:rsidP="00CE201A">
      <w:pPr>
        <w:pStyle w:val="ListParagraph"/>
        <w:numPr>
          <w:ilvl w:val="0"/>
          <w:numId w:val="168"/>
        </w:numPr>
      </w:pPr>
      <w:r w:rsidRPr="0000175E">
        <w:t>I have created a relationship from UserAccount to CameraViews to be able to see exactly who is watching what CameraView.</w:t>
      </w:r>
      <w:r w:rsidRPr="0000175E">
        <w:tab/>
      </w:r>
      <w:r w:rsidRPr="0000175E">
        <w:tab/>
      </w:r>
      <w:r w:rsidRPr="0000175E">
        <w:tab/>
      </w:r>
      <w:r w:rsidRPr="0000175E">
        <w:tab/>
      </w:r>
      <w:r w:rsidRPr="0000175E">
        <w:tab/>
      </w:r>
      <w:r w:rsidRPr="0000175E">
        <w:tab/>
      </w:r>
    </w:p>
    <w:p w14:paraId="439433B1" w14:textId="77777777" w:rsidR="00B83006" w:rsidRPr="0000175E" w:rsidRDefault="00B83006" w:rsidP="00CE201A">
      <w:pPr>
        <w:pStyle w:val="ListParagraph"/>
        <w:numPr>
          <w:ilvl w:val="0"/>
          <w:numId w:val="168"/>
        </w:numPr>
      </w:pPr>
      <w:r w:rsidRPr="0000175E">
        <w:t>The Identifying relationship between BtDrone and Camera View as been fixed by turning the relation from BTDrone to CameraView to optional rather than mandatory like before.</w:t>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p>
    <w:p w14:paraId="278FDA41" w14:textId="77777777" w:rsidR="00B83006" w:rsidRPr="0000175E" w:rsidRDefault="00B83006" w:rsidP="00CE201A">
      <w:pPr>
        <w:pStyle w:val="ListParagraph"/>
        <w:numPr>
          <w:ilvl w:val="0"/>
          <w:numId w:val="168"/>
        </w:numPr>
      </w:pPr>
      <w:r w:rsidRPr="0000175E">
        <w:t>The identifying relationship for Contract has been decided and fixed.</w:t>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p>
    <w:p w14:paraId="54B4B7FE" w14:textId="77777777" w:rsidR="00B83006" w:rsidRPr="0000175E" w:rsidRDefault="00B83006" w:rsidP="00CE201A">
      <w:pPr>
        <w:pStyle w:val="ListParagraph"/>
        <w:numPr>
          <w:ilvl w:val="0"/>
          <w:numId w:val="168"/>
        </w:numPr>
      </w:pPr>
      <w:r w:rsidRPr="0000175E">
        <w:t>The Identifying relationship between BtDrone and MaintenanceLog as been fixed by turning the relation from BTDrone to Maintenance Log to optional rather than mandatory like before.</w:t>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p>
    <w:p w14:paraId="340376F2" w14:textId="77777777" w:rsidR="00B83006" w:rsidRPr="0000175E" w:rsidRDefault="00B83006" w:rsidP="00CE201A">
      <w:pPr>
        <w:pStyle w:val="ListParagraph"/>
        <w:numPr>
          <w:ilvl w:val="0"/>
          <w:numId w:val="168"/>
        </w:numPr>
      </w:pPr>
      <w:r w:rsidRPr="0000175E">
        <w:t>The Staff Table was spit using EER to create an AdminStaff and a SalesStaff.</w:t>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p>
    <w:p w14:paraId="03F6FC6E" w14:textId="77777777" w:rsidR="00B83006" w:rsidRPr="0000175E" w:rsidRDefault="00B83006" w:rsidP="00CE201A">
      <w:pPr>
        <w:pStyle w:val="ListParagraph"/>
        <w:numPr>
          <w:ilvl w:val="0"/>
          <w:numId w:val="168"/>
        </w:numPr>
      </w:pPr>
      <w:r w:rsidRPr="0000175E">
        <w:t>The SubscriptionType Attributes Standard, Gold, Platinum and Super Platinum have been removed and turned into relationships with the appropriate table.</w:t>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r w:rsidRPr="0000175E">
        <w:tab/>
      </w:r>
    </w:p>
    <w:p w14:paraId="353ECB9F" w14:textId="77777777" w:rsidR="00B83006" w:rsidRPr="0000175E" w:rsidRDefault="00B83006" w:rsidP="00CE201A">
      <w:pPr>
        <w:pStyle w:val="ListParagraph"/>
        <w:numPr>
          <w:ilvl w:val="0"/>
          <w:numId w:val="168"/>
        </w:numPr>
      </w:pPr>
      <w:r w:rsidRPr="0000175E">
        <w:t>The SubscriptionType Attributes CameraControl, MovementControl and DataAccess have been removed and turned into relationships with the appropriate table.</w:t>
      </w:r>
    </w:p>
    <w:p w14:paraId="45166D6D" w14:textId="77777777" w:rsidR="00B83006" w:rsidRPr="0000175E" w:rsidRDefault="00B83006" w:rsidP="00703AEC">
      <w:pPr>
        <w:pStyle w:val="ListParagraph"/>
      </w:pPr>
    </w:p>
    <w:p w14:paraId="0870C033" w14:textId="77777777" w:rsidR="00B83006" w:rsidRPr="0000175E" w:rsidRDefault="00B83006" w:rsidP="00703AEC">
      <w:pPr>
        <w:jc w:val="center"/>
      </w:pPr>
    </w:p>
    <w:p w14:paraId="688A1095" w14:textId="77777777" w:rsidR="00B83006" w:rsidRPr="0000175E" w:rsidRDefault="00B83006" w:rsidP="00703AEC">
      <w:pPr>
        <w:jc w:val="center"/>
      </w:pPr>
    </w:p>
    <w:p w14:paraId="13AB1CD7" w14:textId="77777777" w:rsidR="00B83006" w:rsidRPr="0000175E" w:rsidRDefault="00B83006" w:rsidP="00703AEC">
      <w:pPr>
        <w:jc w:val="center"/>
      </w:pPr>
    </w:p>
    <w:p w14:paraId="267E2F7C" w14:textId="77777777" w:rsidR="00B83006" w:rsidRPr="0000175E" w:rsidRDefault="00B83006" w:rsidP="00703AEC">
      <w:pPr>
        <w:jc w:val="center"/>
      </w:pPr>
    </w:p>
    <w:p w14:paraId="51F0778C" w14:textId="77777777" w:rsidR="00B83006" w:rsidRPr="0000175E" w:rsidRDefault="00B83006" w:rsidP="00703AEC">
      <w:pPr>
        <w:jc w:val="center"/>
      </w:pPr>
    </w:p>
    <w:p w14:paraId="112704FD" w14:textId="77777777" w:rsidR="00B83006" w:rsidRPr="0000175E" w:rsidRDefault="00B83006" w:rsidP="00703AEC">
      <w:pPr>
        <w:pStyle w:val="Heading2"/>
      </w:pPr>
      <w:bookmarkStart w:id="197" w:name="_Toc515491033"/>
      <w:bookmarkStart w:id="198" w:name="_Toc517709853"/>
      <w:r w:rsidRPr="0000175E">
        <w:lastRenderedPageBreak/>
        <w:t>Logical ERD</w:t>
      </w:r>
      <w:bookmarkEnd w:id="197"/>
      <w:bookmarkEnd w:id="198"/>
      <w:r w:rsidRPr="0000175E">
        <w:t xml:space="preserve">  </w:t>
      </w:r>
    </w:p>
    <w:p w14:paraId="20F70A32" w14:textId="77777777" w:rsidR="00B83006" w:rsidRPr="0000175E" w:rsidRDefault="00B83006" w:rsidP="00703AEC">
      <w:pPr>
        <w:jc w:val="center"/>
      </w:pPr>
      <w:r w:rsidRPr="0000175E">
        <w:rPr>
          <w:noProof/>
        </w:rPr>
        <w:drawing>
          <wp:inline distT="0" distB="0" distL="0" distR="0" wp14:anchorId="3B878851" wp14:editId="59855C46">
            <wp:extent cx="7059827" cy="428625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7118582" cy="4321922"/>
                    </a:xfrm>
                    <a:prstGeom prst="rect">
                      <a:avLst/>
                    </a:prstGeom>
                    <a:noFill/>
                    <a:ln>
                      <a:noFill/>
                    </a:ln>
                  </pic:spPr>
                </pic:pic>
              </a:graphicData>
            </a:graphic>
          </wp:inline>
        </w:drawing>
      </w:r>
    </w:p>
    <w:p w14:paraId="404EE10D" w14:textId="77777777" w:rsidR="00B83006" w:rsidRPr="0000175E" w:rsidRDefault="00B83006" w:rsidP="00703AEC"/>
    <w:p w14:paraId="2D1C951A" w14:textId="77777777" w:rsidR="00B83006" w:rsidRPr="0000175E" w:rsidRDefault="00B83006" w:rsidP="00703AEC"/>
    <w:p w14:paraId="3C90D712" w14:textId="77777777" w:rsidR="00B83006" w:rsidRPr="0000175E" w:rsidRDefault="00B83006" w:rsidP="00703AEC"/>
    <w:p w14:paraId="1B97921A" w14:textId="77777777" w:rsidR="00B83006" w:rsidRPr="0000175E" w:rsidRDefault="00B83006" w:rsidP="00703AEC">
      <w:pPr>
        <w:sectPr w:rsidR="00B83006" w:rsidRPr="0000175E" w:rsidSect="00310530">
          <w:pgSz w:w="16838" w:h="11906" w:orient="landscape"/>
          <w:pgMar w:top="1440" w:right="1440" w:bottom="1440" w:left="1440" w:header="706" w:footer="706" w:gutter="0"/>
          <w:cols w:space="708"/>
          <w:titlePg/>
          <w:docGrid w:linePitch="360"/>
        </w:sectPr>
      </w:pPr>
    </w:p>
    <w:p w14:paraId="20CCAAA4" w14:textId="77777777" w:rsidR="00B83006" w:rsidRPr="0000175E" w:rsidRDefault="00B83006" w:rsidP="00703AEC">
      <w:pPr>
        <w:pStyle w:val="Heading3"/>
      </w:pPr>
      <w:bookmarkStart w:id="199" w:name="_Toc515491034"/>
      <w:bookmarkStart w:id="200" w:name="_Toc517709854"/>
      <w:r w:rsidRPr="0000175E">
        <w:lastRenderedPageBreak/>
        <w:t>Rational &amp; Relations</w:t>
      </w:r>
      <w:bookmarkEnd w:id="199"/>
      <w:bookmarkEnd w:id="200"/>
    </w:p>
    <w:p w14:paraId="66BB1C15" w14:textId="77777777" w:rsidR="00B83006" w:rsidRPr="0000175E" w:rsidRDefault="00B83006" w:rsidP="00703AEC">
      <w:pPr>
        <w:pStyle w:val="Heading4"/>
      </w:pPr>
      <w:bookmarkStart w:id="201" w:name="_Toc515491035"/>
      <w:r w:rsidRPr="0000175E">
        <w:t>BTDrone</w:t>
      </w:r>
      <w:bookmarkEnd w:id="201"/>
    </w:p>
    <w:p w14:paraId="33314EE9" w14:textId="77777777" w:rsidR="00B83006" w:rsidRPr="0000175E" w:rsidRDefault="00B83006" w:rsidP="00703AEC">
      <w:r w:rsidRPr="0000175E">
        <w:t>This Entity stores the unique key of each individual Drone. It then gets all the drones extra details from other tables joined by foreign keys.</w:t>
      </w:r>
    </w:p>
    <w:p w14:paraId="05AD0F19" w14:textId="77777777" w:rsidR="00B83006" w:rsidRPr="0000175E" w:rsidRDefault="00B83006" w:rsidP="00703AEC">
      <w:r w:rsidRPr="0000175E">
        <w:t>This includes EnvironmentData, MaximumRoamingArea and VideoStream. It is also got a relationship with Contract to show if a drone is apart of a contract or not.</w:t>
      </w:r>
    </w:p>
    <w:p w14:paraId="5B28EC60" w14:textId="77777777" w:rsidR="00B83006" w:rsidRPr="0000175E" w:rsidRDefault="00B83006" w:rsidP="00703AEC">
      <w:r w:rsidRPr="0000175E">
        <w:t>Each drone will be identified by a sort of serial number for each individual drone.</w:t>
      </w:r>
    </w:p>
    <w:p w14:paraId="4C0104DA" w14:textId="77777777" w:rsidR="00B83006" w:rsidRPr="0000175E" w:rsidRDefault="00B83006" w:rsidP="00703AEC">
      <w:pPr>
        <w:pStyle w:val="Heading4"/>
      </w:pPr>
      <w:bookmarkStart w:id="202" w:name="_Toc515491036"/>
      <w:r w:rsidRPr="0000175E">
        <w:t>MaximumRoamingArea</w:t>
      </w:r>
      <w:bookmarkEnd w:id="202"/>
    </w:p>
    <w:p w14:paraId="5E240133" w14:textId="77777777" w:rsidR="00B83006" w:rsidRPr="0000175E" w:rsidRDefault="00B83006" w:rsidP="00703AEC">
      <w:r w:rsidRPr="0000175E">
        <w:t>This Entity contains the Maximum area a drone can roam around in. As stated in the report a drone is not allowed to go within 10% of it’s full roaming area and this entity is where we store that full roaming area – the 10%.</w:t>
      </w:r>
    </w:p>
    <w:p w14:paraId="264EF1D9" w14:textId="77777777" w:rsidR="00B83006" w:rsidRPr="0000175E" w:rsidRDefault="00B83006" w:rsidP="00703AEC">
      <w:r w:rsidRPr="0000175E">
        <w:t>This table is identified by the foreign key BTDrone turned into a primary key.</w:t>
      </w:r>
    </w:p>
    <w:p w14:paraId="3DA0D006" w14:textId="77777777" w:rsidR="00B83006" w:rsidRPr="0000175E" w:rsidRDefault="00B83006" w:rsidP="00703AEC">
      <w:pPr>
        <w:pStyle w:val="Heading4"/>
      </w:pPr>
      <w:bookmarkStart w:id="203" w:name="_Toc515491037"/>
      <w:r w:rsidRPr="0000175E">
        <w:t>StreamingDetails</w:t>
      </w:r>
      <w:bookmarkEnd w:id="203"/>
    </w:p>
    <w:p w14:paraId="5D5946E0" w14:textId="77777777" w:rsidR="00B83006" w:rsidRPr="0000175E" w:rsidRDefault="00B83006" w:rsidP="00703AEC">
      <w:r w:rsidRPr="0000175E">
        <w:t>This entity stores video stream times. Some drones do video streams for customers and this table stores when that stream will be.</w:t>
      </w:r>
    </w:p>
    <w:p w14:paraId="4500F144" w14:textId="77777777" w:rsidR="00B83006" w:rsidRPr="0000175E" w:rsidRDefault="00B83006" w:rsidP="00703AEC">
      <w:r w:rsidRPr="0000175E">
        <w:t>This table has its own unique key to show each individual stream.</w:t>
      </w:r>
    </w:p>
    <w:p w14:paraId="50349B23" w14:textId="77777777" w:rsidR="00B83006" w:rsidRPr="0000175E" w:rsidRDefault="00B83006" w:rsidP="00703AEC">
      <w:pPr>
        <w:pStyle w:val="Heading4"/>
      </w:pPr>
      <w:bookmarkStart w:id="204" w:name="_Toc515491038"/>
      <w:r w:rsidRPr="0000175E">
        <w:t>EnvironmentData</w:t>
      </w:r>
      <w:bookmarkEnd w:id="204"/>
    </w:p>
    <w:p w14:paraId="0D307AF7" w14:textId="77777777" w:rsidR="00B83006" w:rsidRPr="0000175E" w:rsidRDefault="00B83006" w:rsidP="00703AEC">
      <w:r w:rsidRPr="0000175E">
        <w:t>This Entity stores all the environmental data that is recorded by the BTDrone. It is stored here until it gets sent off to a more permanent location to be stored for use by others.</w:t>
      </w:r>
    </w:p>
    <w:p w14:paraId="17EA02C4" w14:textId="77777777" w:rsidR="00B83006" w:rsidRPr="0000175E" w:rsidRDefault="00B83006" w:rsidP="00703AEC">
      <w:r w:rsidRPr="0000175E">
        <w:t>This table is identified by the foreign key BTDrone turned into a primary key.</w:t>
      </w:r>
    </w:p>
    <w:p w14:paraId="0778D30D" w14:textId="77777777" w:rsidR="00B83006" w:rsidRPr="0000175E" w:rsidRDefault="00B83006" w:rsidP="00703AEC">
      <w:pPr>
        <w:pStyle w:val="Heading4"/>
      </w:pPr>
      <w:bookmarkStart w:id="205" w:name="_Toc515491039"/>
      <w:r w:rsidRPr="0000175E">
        <w:t>SensedData</w:t>
      </w:r>
      <w:bookmarkEnd w:id="205"/>
    </w:p>
    <w:p w14:paraId="414555E4" w14:textId="77777777" w:rsidR="00B83006" w:rsidRPr="0000175E" w:rsidRDefault="00B83006" w:rsidP="00703AEC">
      <w:r w:rsidRPr="0000175E">
        <w:t>This Entity is where the environmental data is sent for long term storage. This data can be accessed and used by people with a contract and the Company Being There itself.</w:t>
      </w:r>
    </w:p>
    <w:p w14:paraId="1BFCE033" w14:textId="77777777" w:rsidR="00B83006" w:rsidRPr="0000175E" w:rsidRDefault="00B83006" w:rsidP="00703AEC">
      <w:r w:rsidRPr="0000175E">
        <w:t>This table is identified by the foreign key BTDrone turned into a primary key.</w:t>
      </w:r>
    </w:p>
    <w:p w14:paraId="4F31CC3C" w14:textId="77777777" w:rsidR="00B83006" w:rsidRPr="0000175E" w:rsidRDefault="00B83006" w:rsidP="00703AEC">
      <w:pPr>
        <w:pStyle w:val="Heading4"/>
      </w:pPr>
      <w:bookmarkStart w:id="206" w:name="_Toc515491040"/>
      <w:r w:rsidRPr="0000175E">
        <w:t>DrovingZone</w:t>
      </w:r>
      <w:bookmarkEnd w:id="206"/>
    </w:p>
    <w:p w14:paraId="4474ED1E" w14:textId="77777777" w:rsidR="00B83006" w:rsidRPr="0000175E" w:rsidRDefault="00B83006" w:rsidP="00703AEC">
      <w:r w:rsidRPr="0000175E">
        <w:t>This Entity stores the details of a drones roaming area. This includes the region it’s in and the type of region Desert, Snow etc.</w:t>
      </w:r>
    </w:p>
    <w:p w14:paraId="54B97123" w14:textId="77777777" w:rsidR="00B83006" w:rsidRPr="0000175E" w:rsidRDefault="00B83006" w:rsidP="00703AEC">
      <w:r w:rsidRPr="0000175E">
        <w:t xml:space="preserve">A droving zone can also be assigned to a contract and is done so though a foreign key. </w:t>
      </w:r>
    </w:p>
    <w:p w14:paraId="6936325D" w14:textId="77777777" w:rsidR="00B83006" w:rsidRDefault="00B83006" w:rsidP="00703AEC">
      <w:r w:rsidRPr="0000175E">
        <w:t>A droving zone is identified by it’s region it is located in.</w:t>
      </w:r>
    </w:p>
    <w:p w14:paraId="5F371424" w14:textId="77777777" w:rsidR="00B83006" w:rsidRDefault="00B83006" w:rsidP="00703AEC"/>
    <w:p w14:paraId="5F0C9AAB" w14:textId="18B4A677" w:rsidR="00B83006" w:rsidRDefault="00B83006" w:rsidP="00703AEC"/>
    <w:p w14:paraId="6562EE15" w14:textId="77777777" w:rsidR="00D25695" w:rsidRPr="0000175E" w:rsidRDefault="00D25695" w:rsidP="00703AEC"/>
    <w:p w14:paraId="01967A0D" w14:textId="77777777" w:rsidR="00B83006" w:rsidRPr="0000175E" w:rsidRDefault="00B83006" w:rsidP="00703AEC">
      <w:pPr>
        <w:pStyle w:val="Heading4"/>
      </w:pPr>
      <w:bookmarkStart w:id="207" w:name="_Toc515491041"/>
      <w:r w:rsidRPr="0000175E">
        <w:lastRenderedPageBreak/>
        <w:t>DrovingSize</w:t>
      </w:r>
      <w:bookmarkEnd w:id="207"/>
    </w:p>
    <w:p w14:paraId="04D4F5BB" w14:textId="77777777" w:rsidR="00B83006" w:rsidRPr="0000175E" w:rsidRDefault="00B83006" w:rsidP="00703AEC">
      <w:r w:rsidRPr="0000175E">
        <w:t>This Entity is the table used to join the primary key of droving zone up to the primary key of Droving size details. This is used because it was the only way to connect each zone up with it’s size details without any issues with foreign keys.</w:t>
      </w:r>
    </w:p>
    <w:p w14:paraId="78E3B277" w14:textId="77777777" w:rsidR="00B83006" w:rsidRPr="0000175E" w:rsidRDefault="00B83006" w:rsidP="00703AEC">
      <w:pPr>
        <w:pStyle w:val="Heading4"/>
      </w:pPr>
      <w:bookmarkStart w:id="208" w:name="_Toc515491042"/>
      <w:r w:rsidRPr="0000175E">
        <w:t>DrovingSizeDetails</w:t>
      </w:r>
      <w:bookmarkEnd w:id="208"/>
    </w:p>
    <w:p w14:paraId="52427905" w14:textId="77777777" w:rsidR="00B83006" w:rsidRPr="0000175E" w:rsidRDefault="00B83006" w:rsidP="00703AEC">
      <w:r w:rsidRPr="0000175E">
        <w:t>This Entity holds the area of an individual droving zone. Four of there columns are store the length, width and Hight of the area while there is one that derives this data to calculate the full area in meters squared.</w:t>
      </w:r>
    </w:p>
    <w:p w14:paraId="5B29A415" w14:textId="77777777" w:rsidR="00B83006" w:rsidRPr="0000175E" w:rsidRDefault="00B83006" w:rsidP="00703AEC">
      <w:r w:rsidRPr="0000175E">
        <w:t>I had to create a key for this table because I was unable to use the size itself due to the possibility that another zone may be the exact same size.</w:t>
      </w:r>
    </w:p>
    <w:p w14:paraId="6788AFB7" w14:textId="77777777" w:rsidR="00B83006" w:rsidRPr="0000175E" w:rsidRDefault="00B83006" w:rsidP="00703AEC">
      <w:pPr>
        <w:pStyle w:val="Heading4"/>
      </w:pPr>
      <w:bookmarkStart w:id="209" w:name="_Toc515491043"/>
      <w:r w:rsidRPr="0000175E">
        <w:t>MaintenanceLog</w:t>
      </w:r>
      <w:bookmarkEnd w:id="209"/>
    </w:p>
    <w:p w14:paraId="01C9E384" w14:textId="77777777" w:rsidR="00B83006" w:rsidRPr="0000175E" w:rsidRDefault="00B83006" w:rsidP="00703AEC">
      <w:r w:rsidRPr="0000175E">
        <w:t>This Entity stores the information of the status of each drone. This includes date when it was last inspected and any general comments about the drone.</w:t>
      </w:r>
    </w:p>
    <w:p w14:paraId="3929DEE0" w14:textId="77777777" w:rsidR="00B83006" w:rsidRPr="0000175E" w:rsidRDefault="00B83006" w:rsidP="00703AEC">
      <w:r w:rsidRPr="0000175E">
        <w:t>A part can also be linked to the maintenance log and the drone though the foreign key from a drone made into a primary key. This can then be used to see what part is apart of what drone and if there are problems with a part it will be recorded as comment and status can be set to needs fixing.</w:t>
      </w:r>
    </w:p>
    <w:p w14:paraId="1657F964" w14:textId="77777777" w:rsidR="00B83006" w:rsidRPr="0000175E" w:rsidRDefault="00B83006" w:rsidP="00703AEC">
      <w:pPr>
        <w:pStyle w:val="Heading4"/>
      </w:pPr>
      <w:bookmarkStart w:id="210" w:name="_Toc515491044"/>
      <w:r w:rsidRPr="0000175E">
        <w:t>Part</w:t>
      </w:r>
      <w:bookmarkEnd w:id="210"/>
    </w:p>
    <w:p w14:paraId="48073CC8" w14:textId="77777777" w:rsidR="00B83006" w:rsidRPr="0000175E" w:rsidRDefault="00B83006" w:rsidP="00703AEC">
      <w:r w:rsidRPr="0000175E">
        <w:t>This Entity stores all Parts of a BTDrone and knows witch part is a part of which drone though the foreign key</w:t>
      </w:r>
    </w:p>
    <w:p w14:paraId="58B39B1F" w14:textId="77777777" w:rsidR="00B83006" w:rsidRPr="0000175E" w:rsidRDefault="00B83006" w:rsidP="00703AEC">
      <w:r w:rsidRPr="0000175E">
        <w:t>Each part is identified with the parts serial number given by the suppliers of the parts.</w:t>
      </w:r>
    </w:p>
    <w:p w14:paraId="7D52E5A0" w14:textId="77777777" w:rsidR="00B83006" w:rsidRPr="0000175E" w:rsidRDefault="00B83006" w:rsidP="00703AEC">
      <w:pPr>
        <w:pStyle w:val="Heading4"/>
      </w:pPr>
      <w:bookmarkStart w:id="211" w:name="_Toc515491045"/>
      <w:r w:rsidRPr="0000175E">
        <w:t>Suppliers</w:t>
      </w:r>
      <w:bookmarkEnd w:id="211"/>
    </w:p>
    <w:p w14:paraId="70402482" w14:textId="77777777" w:rsidR="00B83006" w:rsidRPr="0000175E" w:rsidRDefault="00B83006" w:rsidP="00703AEC">
      <w:r w:rsidRPr="0000175E">
        <w:t>This Entity stores the companies that supply the parts for the BTDrones. This is shown by having a part foreign key within this table. This will indagate what part is brought from what supplier. Note: that suppliers can supply many of the same part.</w:t>
      </w:r>
    </w:p>
    <w:p w14:paraId="67C572F4" w14:textId="77777777" w:rsidR="00B83006" w:rsidRPr="0000175E" w:rsidRDefault="00B83006" w:rsidP="00703AEC">
      <w:pPr>
        <w:pStyle w:val="Heading4"/>
      </w:pPr>
      <w:bookmarkStart w:id="212" w:name="_Toc515491046"/>
      <w:r w:rsidRPr="0000175E">
        <w:t>SupplierDetails</w:t>
      </w:r>
      <w:bookmarkEnd w:id="212"/>
    </w:p>
    <w:p w14:paraId="1CD7F1DB" w14:textId="77777777" w:rsidR="00B83006" w:rsidRPr="0000175E" w:rsidRDefault="00B83006" w:rsidP="00703AEC">
      <w:r w:rsidRPr="0000175E">
        <w:t>This Entity stores all the details of each individual supplier. Details go from Phone Number to Email addresses.</w:t>
      </w:r>
    </w:p>
    <w:p w14:paraId="236611A9" w14:textId="77777777" w:rsidR="00B83006" w:rsidRPr="0000175E" w:rsidRDefault="00B83006" w:rsidP="00703AEC">
      <w:pPr>
        <w:pStyle w:val="Heading4"/>
      </w:pPr>
      <w:bookmarkStart w:id="213" w:name="_Toc515491047"/>
      <w:r w:rsidRPr="0000175E">
        <w:t>SupplierAddress</w:t>
      </w:r>
      <w:bookmarkEnd w:id="213"/>
    </w:p>
    <w:p w14:paraId="1DC05597" w14:textId="77777777" w:rsidR="00B83006" w:rsidRDefault="00B83006" w:rsidP="00703AEC">
      <w:r w:rsidRPr="0000175E">
        <w:t>This Entity stores all the individual addresses of the suppliers which is connected to Supplier Details though a 1-1 relationship. I did this because I felt that if the address changed for a supplier for any reason it would also affect the phone number, so I decided to separate them both to stop this from happening.</w:t>
      </w:r>
    </w:p>
    <w:p w14:paraId="76A0497C" w14:textId="01099467" w:rsidR="00B83006" w:rsidRDefault="00B83006" w:rsidP="00703AEC"/>
    <w:p w14:paraId="678EE698" w14:textId="7FA0319F" w:rsidR="00D25695" w:rsidRDefault="00D25695" w:rsidP="00703AEC"/>
    <w:p w14:paraId="3F9C9E31" w14:textId="77777777" w:rsidR="00D25695" w:rsidRPr="0000175E" w:rsidRDefault="00D25695" w:rsidP="00703AEC"/>
    <w:p w14:paraId="7E300CC2" w14:textId="77777777" w:rsidR="00B83006" w:rsidRPr="0000175E" w:rsidRDefault="00B83006" w:rsidP="00703AEC">
      <w:pPr>
        <w:pStyle w:val="Heading4"/>
      </w:pPr>
      <w:bookmarkStart w:id="214" w:name="_Toc515491048"/>
      <w:r w:rsidRPr="0000175E">
        <w:lastRenderedPageBreak/>
        <w:t>CameraViews</w:t>
      </w:r>
      <w:bookmarkEnd w:id="214"/>
    </w:p>
    <w:p w14:paraId="14667247" w14:textId="77777777" w:rsidR="00B83006" w:rsidRPr="0000175E" w:rsidRDefault="00B83006" w:rsidP="00703AEC">
      <w:r w:rsidRPr="0000175E">
        <w:t>This entity shows all the different camera views each drone has and who is watching them currently. Who’s watching them is shown by a relationship between user account and camera views.</w:t>
      </w:r>
    </w:p>
    <w:p w14:paraId="393AD4C0" w14:textId="77777777" w:rsidR="00B83006" w:rsidRPr="0000175E" w:rsidRDefault="00B83006" w:rsidP="00703AEC">
      <w:r w:rsidRPr="0000175E">
        <w:t xml:space="preserve">Each camera view would have </w:t>
      </w:r>
      <w:proofErr w:type="gramStart"/>
      <w:r w:rsidRPr="0000175E">
        <w:t>it’s</w:t>
      </w:r>
      <w:proofErr w:type="gramEnd"/>
      <w:r w:rsidRPr="0000175E">
        <w:t xml:space="preserve"> own unique ID to show what drone it’s from and which camera view it is “1-100”.</w:t>
      </w:r>
    </w:p>
    <w:p w14:paraId="2100A41E" w14:textId="77777777" w:rsidR="00B83006" w:rsidRPr="0000175E" w:rsidRDefault="00B83006" w:rsidP="00703AEC">
      <w:pPr>
        <w:pStyle w:val="Heading4"/>
      </w:pPr>
      <w:bookmarkStart w:id="215" w:name="_Toc515491049"/>
      <w:r w:rsidRPr="0000175E">
        <w:t>UserAccount</w:t>
      </w:r>
      <w:bookmarkEnd w:id="215"/>
    </w:p>
    <w:p w14:paraId="30A4C8A0" w14:textId="77777777" w:rsidR="00B83006" w:rsidRPr="0000175E" w:rsidRDefault="00B83006" w:rsidP="00703AEC">
      <w:r w:rsidRPr="0000175E">
        <w:t>This entity is used and created by clients using Being There’s services. A client can create an account along with buying a subscription allowing them to watch the many video streams provided.</w:t>
      </w:r>
    </w:p>
    <w:p w14:paraId="3CB15EAB" w14:textId="77777777" w:rsidR="00B83006" w:rsidRPr="0000175E" w:rsidRDefault="00B83006" w:rsidP="00703AEC">
      <w:r w:rsidRPr="0000175E">
        <w:t xml:space="preserve">Each user name is dubbed the primary key and must be unique. </w:t>
      </w:r>
    </w:p>
    <w:p w14:paraId="7B8996F7" w14:textId="77777777" w:rsidR="00B83006" w:rsidRPr="0000175E" w:rsidRDefault="00B83006" w:rsidP="00703AEC">
      <w:pPr>
        <w:pStyle w:val="Heading4"/>
      </w:pPr>
      <w:bookmarkStart w:id="216" w:name="_Toc515491050"/>
      <w:r w:rsidRPr="0000175E">
        <w:t>UserSubscription</w:t>
      </w:r>
      <w:bookmarkEnd w:id="216"/>
    </w:p>
    <w:p w14:paraId="6871818E" w14:textId="77777777" w:rsidR="00B83006" w:rsidRPr="0000175E" w:rsidRDefault="00B83006" w:rsidP="00703AEC">
      <w:r w:rsidRPr="0000175E">
        <w:t>This Entity is being used to allocate a user account with the subscription the client has decided to purchase. It is done like this because it makes it so the SubscriptionType table only must have One entry of each type which is then assigned to numerous clients.</w:t>
      </w:r>
    </w:p>
    <w:p w14:paraId="6584204A" w14:textId="77777777" w:rsidR="00B83006" w:rsidRPr="0000175E" w:rsidRDefault="00B83006" w:rsidP="00703AEC">
      <w:pPr>
        <w:pStyle w:val="Heading4"/>
      </w:pPr>
      <w:bookmarkStart w:id="217" w:name="_Toc515491051"/>
      <w:r w:rsidRPr="0000175E">
        <w:t>SubscriberDetails</w:t>
      </w:r>
      <w:bookmarkEnd w:id="217"/>
    </w:p>
    <w:p w14:paraId="18D7B2D1" w14:textId="77777777" w:rsidR="00B83006" w:rsidRPr="0000175E" w:rsidRDefault="00B83006" w:rsidP="00703AEC">
      <w:r w:rsidRPr="0000175E">
        <w:t xml:space="preserve">This entity stores some details about the Client. This only stores the First Name and Last Name because in my conceptual this was composite attribute and had to be made into its own entity. Email and phone number is not included in this because it was not necessary to separate them from the main UserAccount table.  </w:t>
      </w:r>
    </w:p>
    <w:p w14:paraId="25F3C00A" w14:textId="77777777" w:rsidR="00B83006" w:rsidRPr="0000175E" w:rsidRDefault="00B83006" w:rsidP="00703AEC">
      <w:r w:rsidRPr="0000175E">
        <w:t>This Entity is identified by the foreign key from UserAccount tuned into a primary key.</w:t>
      </w:r>
    </w:p>
    <w:p w14:paraId="131AF762" w14:textId="77777777" w:rsidR="00B83006" w:rsidRPr="0000175E" w:rsidRDefault="00B83006" w:rsidP="00703AEC">
      <w:pPr>
        <w:pStyle w:val="Heading4"/>
      </w:pPr>
      <w:bookmarkStart w:id="218" w:name="_Toc515491052"/>
      <w:r w:rsidRPr="0000175E">
        <w:t>SubscriptionType</w:t>
      </w:r>
      <w:bookmarkEnd w:id="218"/>
    </w:p>
    <w:p w14:paraId="0C91237A" w14:textId="77777777" w:rsidR="00B83006" w:rsidRPr="0000175E" w:rsidRDefault="00B83006" w:rsidP="00703AEC">
      <w:r w:rsidRPr="0000175E">
        <w:t xml:space="preserve">This entity stores the four types of subscriptions available. By using the join table between This entity and UserAccount I </w:t>
      </w:r>
      <w:proofErr w:type="gramStart"/>
      <w:r w:rsidRPr="0000175E">
        <w:t>am able to</w:t>
      </w:r>
      <w:proofErr w:type="gramEnd"/>
      <w:r w:rsidRPr="0000175E">
        <w:t xml:space="preserve"> only create each subscription once.</w:t>
      </w:r>
    </w:p>
    <w:p w14:paraId="370AADA0" w14:textId="77777777" w:rsidR="00B83006" w:rsidRPr="0000175E" w:rsidRDefault="00B83006" w:rsidP="00703AEC">
      <w:r w:rsidRPr="0000175E">
        <w:t>The unique identifier Type is basically what is says it will have Standard Gold etc.</w:t>
      </w:r>
    </w:p>
    <w:p w14:paraId="2FB3B6B5" w14:textId="77777777" w:rsidR="00B83006" w:rsidRPr="0000175E" w:rsidRDefault="00B83006" w:rsidP="00703AEC">
      <w:r w:rsidRPr="0000175E">
        <w:t>The three foreign keys seen are relationships formed because of what each SubscriptionType can do. The connection to BTDrone allows platinum to control BTDrones. The two CameraView keys are both there for different reasons. One is for Standard subscribers allowing them to only View CameraViews and the other is there for Gold subscribers allowing them to move CameraViews.</w:t>
      </w:r>
    </w:p>
    <w:p w14:paraId="1C750098" w14:textId="77777777" w:rsidR="00B83006" w:rsidRPr="0000175E" w:rsidRDefault="00B83006" w:rsidP="00703AEC">
      <w:pPr>
        <w:pStyle w:val="Heading4"/>
      </w:pPr>
      <w:bookmarkStart w:id="219" w:name="_Toc515491053"/>
      <w:r w:rsidRPr="0000175E">
        <w:t>ContractSubscriptionType</w:t>
      </w:r>
      <w:bookmarkEnd w:id="219"/>
    </w:p>
    <w:p w14:paraId="4FA47B98" w14:textId="77777777" w:rsidR="00B83006" w:rsidRPr="0000175E" w:rsidRDefault="00B83006" w:rsidP="00703AEC">
      <w:r w:rsidRPr="0000175E">
        <w:t>This Entity is the same as the join table between SubscriptionType and UserAccount. But this links a subscription types up to a contract.</w:t>
      </w:r>
    </w:p>
    <w:p w14:paraId="74264EC8" w14:textId="141794DB" w:rsidR="00B83006" w:rsidRDefault="00B83006" w:rsidP="00703AEC">
      <w:r w:rsidRPr="0000175E">
        <w:t xml:space="preserve">Once again this allows me to only </w:t>
      </w:r>
      <w:proofErr w:type="gramStart"/>
      <w:r w:rsidRPr="0000175E">
        <w:t>have to</w:t>
      </w:r>
      <w:proofErr w:type="gramEnd"/>
      <w:r w:rsidRPr="0000175E">
        <w:t xml:space="preserve"> make one entry in the SubscriptionType table and just link up the SubscriptionType to the contract in question.</w:t>
      </w:r>
    </w:p>
    <w:p w14:paraId="67B658D8" w14:textId="77777777" w:rsidR="00D25695" w:rsidRPr="0000175E" w:rsidRDefault="00D25695" w:rsidP="00703AEC"/>
    <w:p w14:paraId="7CA94351" w14:textId="77777777" w:rsidR="00B83006" w:rsidRPr="0000175E" w:rsidRDefault="00B83006" w:rsidP="00703AEC">
      <w:pPr>
        <w:pStyle w:val="Heading4"/>
      </w:pPr>
      <w:bookmarkStart w:id="220" w:name="_Toc515491054"/>
      <w:r w:rsidRPr="0000175E">
        <w:lastRenderedPageBreak/>
        <w:t>Contract</w:t>
      </w:r>
      <w:bookmarkEnd w:id="220"/>
    </w:p>
    <w:p w14:paraId="04887397" w14:textId="77777777" w:rsidR="00B83006" w:rsidRPr="0000175E" w:rsidRDefault="00B83006" w:rsidP="00703AEC">
      <w:r w:rsidRPr="0000175E">
        <w:t xml:space="preserve">This Entity Holds all the details about a contract. Most of the extra details are found in joint tables which includes company and details. </w:t>
      </w:r>
    </w:p>
    <w:p w14:paraId="01C71065" w14:textId="77777777" w:rsidR="00B83006" w:rsidRPr="0000175E" w:rsidRDefault="00B83006" w:rsidP="00703AEC">
      <w:r w:rsidRPr="0000175E">
        <w:t xml:space="preserve">Note: Only </w:t>
      </w:r>
      <w:proofErr w:type="gramStart"/>
      <w:r w:rsidRPr="0000175E">
        <w:t>a</w:t>
      </w:r>
      <w:proofErr w:type="gramEnd"/>
      <w:r w:rsidRPr="0000175E">
        <w:t xml:space="preserve"> admin staff member is allowed to make a contract who does this is shown by there employee number as a foreign key.</w:t>
      </w:r>
    </w:p>
    <w:p w14:paraId="4CCCB06F" w14:textId="77777777" w:rsidR="00B83006" w:rsidRPr="0000175E" w:rsidRDefault="00B83006" w:rsidP="00703AEC">
      <w:pPr>
        <w:pStyle w:val="Heading4"/>
      </w:pPr>
      <w:bookmarkStart w:id="221" w:name="_Toc515491055"/>
      <w:r w:rsidRPr="0000175E">
        <w:t>Contractees</w:t>
      </w:r>
      <w:bookmarkEnd w:id="221"/>
    </w:p>
    <w:p w14:paraId="63995F93" w14:textId="77777777" w:rsidR="00B83006" w:rsidRPr="0000175E" w:rsidRDefault="00B83006" w:rsidP="00703AEC">
      <w:r w:rsidRPr="0000175E">
        <w:t>This Entity just stores the name of the company that has a contract. The company is also the primary key and their details are kept separate in another table.</w:t>
      </w:r>
    </w:p>
    <w:p w14:paraId="0DF485AA" w14:textId="77777777" w:rsidR="00B83006" w:rsidRPr="0000175E" w:rsidRDefault="00B83006" w:rsidP="00703AEC">
      <w:pPr>
        <w:pStyle w:val="Heading4"/>
      </w:pPr>
      <w:bookmarkStart w:id="222" w:name="_Toc515491056"/>
      <w:r w:rsidRPr="0000175E">
        <w:t>ContracteeDetails</w:t>
      </w:r>
      <w:bookmarkEnd w:id="222"/>
    </w:p>
    <w:p w14:paraId="78B87683" w14:textId="77777777" w:rsidR="00B83006" w:rsidRPr="0000175E" w:rsidRDefault="00B83006" w:rsidP="00703AEC">
      <w:r w:rsidRPr="0000175E">
        <w:t>This Entity stores all the details of each individual company and who has there name down as the person requested the contract.</w:t>
      </w:r>
    </w:p>
    <w:p w14:paraId="57A782CA" w14:textId="77777777" w:rsidR="00B83006" w:rsidRPr="0000175E" w:rsidRDefault="00B83006" w:rsidP="00703AEC">
      <w:r w:rsidRPr="0000175E">
        <w:t>This Entity is identified by the foreign key from the Contractee table turned into a primary key.</w:t>
      </w:r>
    </w:p>
    <w:p w14:paraId="50515B52" w14:textId="77777777" w:rsidR="00B83006" w:rsidRPr="0000175E" w:rsidRDefault="00B83006" w:rsidP="00703AEC">
      <w:pPr>
        <w:pStyle w:val="Heading4"/>
      </w:pPr>
      <w:bookmarkStart w:id="223" w:name="_Toc515491057"/>
      <w:r w:rsidRPr="0000175E">
        <w:t>ContracteeAddress</w:t>
      </w:r>
      <w:bookmarkEnd w:id="223"/>
    </w:p>
    <w:p w14:paraId="5C292DC2" w14:textId="77777777" w:rsidR="00B83006" w:rsidRPr="0000175E" w:rsidRDefault="00B83006" w:rsidP="00703AEC">
      <w:r w:rsidRPr="0000175E">
        <w:t>This Entity stores all the individual addresses of the Contractees which is connected to Contractee Details though a 1-1 relationship. I did this because I felt that if the address changed for the Contractee for any reason it would also affect the phone number, so I decided to separate them both to stop this from happening.</w:t>
      </w:r>
    </w:p>
    <w:p w14:paraId="32CD4491" w14:textId="77777777" w:rsidR="00B83006" w:rsidRPr="0000175E" w:rsidRDefault="00B83006" w:rsidP="00703AEC">
      <w:pPr>
        <w:pStyle w:val="Heading4"/>
      </w:pPr>
      <w:bookmarkStart w:id="224" w:name="_Toc515491058"/>
      <w:r w:rsidRPr="0000175E">
        <w:t>AdminStaff</w:t>
      </w:r>
      <w:bookmarkEnd w:id="224"/>
    </w:p>
    <w:p w14:paraId="07CC4765" w14:textId="77777777" w:rsidR="00B83006" w:rsidRPr="0000175E" w:rsidRDefault="00B83006" w:rsidP="00703AEC">
      <w:r w:rsidRPr="0000175E">
        <w:t>This Entity is where Admin staff are stored. This has been separated like this because only admin staff can create a contact and there for it is easier to allocate it by sorting them this way.</w:t>
      </w:r>
    </w:p>
    <w:p w14:paraId="42DBA391" w14:textId="77777777" w:rsidR="00B83006" w:rsidRPr="0000175E" w:rsidRDefault="00B83006" w:rsidP="00703AEC">
      <w:r w:rsidRPr="0000175E">
        <w:t>Each staff member also has a discount they can give out to clients this is also stored here. This discount can be up to 3% off a subscription.</w:t>
      </w:r>
    </w:p>
    <w:p w14:paraId="7F1EBC27" w14:textId="77777777" w:rsidR="00B83006" w:rsidRPr="0000175E" w:rsidRDefault="00B83006" w:rsidP="00703AEC">
      <w:r w:rsidRPr="0000175E">
        <w:t>This table is uniquely identified by the EmployeeNo foreign key made into a primary key.</w:t>
      </w:r>
    </w:p>
    <w:p w14:paraId="59251323" w14:textId="77777777" w:rsidR="00B83006" w:rsidRPr="0000175E" w:rsidRDefault="00B83006" w:rsidP="00703AEC">
      <w:pPr>
        <w:pStyle w:val="Heading4"/>
      </w:pPr>
      <w:bookmarkStart w:id="225" w:name="_Toc515491059"/>
      <w:r w:rsidRPr="0000175E">
        <w:t>Staff</w:t>
      </w:r>
      <w:bookmarkEnd w:id="225"/>
    </w:p>
    <w:p w14:paraId="7E5C0000" w14:textId="77777777" w:rsidR="00B83006" w:rsidRPr="0000175E" w:rsidRDefault="00B83006" w:rsidP="00703AEC">
      <w:r w:rsidRPr="0000175E">
        <w:t>This Entity stores all the EmployeeNo of each individual staff member. This is then split up into both AdminStaff and SalesStaff to help separate the two. All staff details are kept in another table though a 1-1 relationship.</w:t>
      </w:r>
    </w:p>
    <w:p w14:paraId="2A78FB7C" w14:textId="77777777" w:rsidR="00B83006" w:rsidRPr="0000175E" w:rsidRDefault="00B83006" w:rsidP="00703AEC">
      <w:pPr>
        <w:pStyle w:val="Heading4"/>
      </w:pPr>
      <w:bookmarkStart w:id="226" w:name="_Toc515491060"/>
      <w:r w:rsidRPr="0000175E">
        <w:t>SalesStaff</w:t>
      </w:r>
      <w:bookmarkEnd w:id="226"/>
    </w:p>
    <w:p w14:paraId="7E5484B5" w14:textId="77777777" w:rsidR="00B83006" w:rsidRPr="0000175E" w:rsidRDefault="00B83006" w:rsidP="00703AEC">
      <w:r w:rsidRPr="0000175E">
        <w:t>This Entity is where Sales staff are stored. It has been separated like this because sales staff cannot create contracts so separating the two staff types helps not to get these two mixed up and have a sales member create a contract by mistake.</w:t>
      </w:r>
    </w:p>
    <w:p w14:paraId="0B740A98" w14:textId="04E7CFD2" w:rsidR="00B83006" w:rsidRDefault="00B83006" w:rsidP="00703AEC">
      <w:r w:rsidRPr="0000175E">
        <w:t>Each staff member also has a discount they can give out to clients this is also stored here. This discount can be up to 3% off a subscription.</w:t>
      </w:r>
    </w:p>
    <w:p w14:paraId="4C1C63B6" w14:textId="77777777" w:rsidR="00D25695" w:rsidRPr="0000175E" w:rsidRDefault="00D25695" w:rsidP="00703AEC"/>
    <w:p w14:paraId="7DC71FFD" w14:textId="77777777" w:rsidR="00B83006" w:rsidRPr="0000175E" w:rsidRDefault="00B83006" w:rsidP="00703AEC">
      <w:pPr>
        <w:pStyle w:val="Heading4"/>
      </w:pPr>
      <w:bookmarkStart w:id="227" w:name="_Toc515491061"/>
      <w:r w:rsidRPr="0000175E">
        <w:lastRenderedPageBreak/>
        <w:t>StaffDetails</w:t>
      </w:r>
      <w:bookmarkEnd w:id="227"/>
    </w:p>
    <w:p w14:paraId="5B2324A5" w14:textId="77777777" w:rsidR="00B83006" w:rsidRPr="0000175E" w:rsidRDefault="00B83006" w:rsidP="00703AEC">
      <w:r w:rsidRPr="0000175E">
        <w:t>This Entity stores all the details of each individual Employee. This ranges from name to phone number and date of birth.</w:t>
      </w:r>
    </w:p>
    <w:p w14:paraId="6E41B1F8" w14:textId="77777777" w:rsidR="00B83006" w:rsidRPr="0000175E" w:rsidRDefault="00B83006" w:rsidP="00703AEC">
      <w:r w:rsidRPr="0000175E">
        <w:t>This is uniquely identified by the foreign key EmployeeNo turned into a primary key.</w:t>
      </w:r>
    </w:p>
    <w:p w14:paraId="695563BD" w14:textId="77777777" w:rsidR="00B83006" w:rsidRPr="0000175E" w:rsidRDefault="00B83006" w:rsidP="00703AEC">
      <w:pPr>
        <w:pStyle w:val="Heading4"/>
      </w:pPr>
      <w:bookmarkStart w:id="228" w:name="_Toc515491062"/>
      <w:r w:rsidRPr="0000175E">
        <w:t>StaffAddress</w:t>
      </w:r>
      <w:bookmarkEnd w:id="228"/>
    </w:p>
    <w:p w14:paraId="0BE03230" w14:textId="77777777" w:rsidR="00B83006" w:rsidRPr="0000175E" w:rsidRDefault="00B83006" w:rsidP="00703AEC">
      <w:r w:rsidRPr="0000175E">
        <w:t>This Entity stores all the individual addresses of the Employees which is connected to Staff Details though a 1-1 relationship. I did this because I felt that if the address changed for an Employee for any reason it would also affect the phone number, so I decided to separate them both to stop this from happening.</w:t>
      </w:r>
    </w:p>
    <w:p w14:paraId="32F21DD3" w14:textId="77777777" w:rsidR="00B83006" w:rsidRPr="0000175E" w:rsidRDefault="00B83006" w:rsidP="00703AEC">
      <w:pPr>
        <w:pStyle w:val="Heading4"/>
      </w:pPr>
      <w:bookmarkStart w:id="229" w:name="_Toc515491063"/>
      <w:r w:rsidRPr="0000175E">
        <w:t>Stall</w:t>
      </w:r>
      <w:bookmarkEnd w:id="229"/>
    </w:p>
    <w:p w14:paraId="0D6EFEF2" w14:textId="77777777" w:rsidR="00B83006" w:rsidRPr="0000175E" w:rsidRDefault="00B83006" w:rsidP="00703AEC">
      <w:r w:rsidRPr="0000175E">
        <w:t>This Entity Stores all the individual stores around the Globe/Town that subscriptions can be sold at and SalesStaff can work at.</w:t>
      </w:r>
    </w:p>
    <w:p w14:paraId="763754D7" w14:textId="77777777" w:rsidR="00B83006" w:rsidRPr="0000175E" w:rsidRDefault="00B83006" w:rsidP="00703AEC">
      <w:r w:rsidRPr="0000175E">
        <w:t>There is not much information stored here only a PhoneNo and an address kept in a separate table.</w:t>
      </w:r>
    </w:p>
    <w:p w14:paraId="43BEAE85" w14:textId="77777777" w:rsidR="00B83006" w:rsidRPr="0000175E" w:rsidRDefault="00B83006" w:rsidP="00703AEC">
      <w:pPr>
        <w:pStyle w:val="Heading4"/>
      </w:pPr>
      <w:bookmarkStart w:id="230" w:name="_Toc515491064"/>
      <w:r w:rsidRPr="0000175E">
        <w:t>StallAddress</w:t>
      </w:r>
      <w:bookmarkEnd w:id="230"/>
    </w:p>
    <w:p w14:paraId="053A0C3F" w14:textId="77777777" w:rsidR="00B83006" w:rsidRPr="0000175E" w:rsidRDefault="00B83006" w:rsidP="00703AEC">
      <w:r w:rsidRPr="0000175E">
        <w:t>This Entity stores all the individual addresses of the Stalls which is connected to Stall though a 1-1 relationship. I did this because I felt that if the address changed for a Stall for any reason it would also affect the phone number, so I decided to separate them both to stop this from happening.</w:t>
      </w:r>
    </w:p>
    <w:p w14:paraId="1EF47DE4" w14:textId="77777777" w:rsidR="00B83006" w:rsidRPr="0000175E" w:rsidRDefault="00B83006" w:rsidP="00703AEC"/>
    <w:p w14:paraId="248E65BA" w14:textId="77777777" w:rsidR="00B83006" w:rsidRPr="0000175E" w:rsidRDefault="00B83006" w:rsidP="00703AEC"/>
    <w:p w14:paraId="05E15881" w14:textId="77777777" w:rsidR="00B83006" w:rsidRPr="0000175E" w:rsidRDefault="00B83006" w:rsidP="00703AEC"/>
    <w:p w14:paraId="310D0EBA" w14:textId="77777777" w:rsidR="00B83006" w:rsidRPr="0000175E" w:rsidRDefault="00B83006" w:rsidP="00703AEC">
      <w:pPr>
        <w:pStyle w:val="Heading2"/>
        <w:sectPr w:rsidR="00B83006" w:rsidRPr="0000175E" w:rsidSect="00310530">
          <w:pgSz w:w="11906" w:h="16838"/>
          <w:pgMar w:top="1440" w:right="1440" w:bottom="1440" w:left="1440" w:header="708" w:footer="708" w:gutter="0"/>
          <w:cols w:space="708"/>
          <w:titlePg/>
          <w:docGrid w:linePitch="360"/>
        </w:sectPr>
      </w:pPr>
    </w:p>
    <w:p w14:paraId="5CFAC272" w14:textId="77777777" w:rsidR="00B83006" w:rsidRPr="0000175E" w:rsidRDefault="00B83006" w:rsidP="00703AEC">
      <w:pPr>
        <w:pStyle w:val="Heading2"/>
      </w:pPr>
      <w:bookmarkStart w:id="231" w:name="_Toc515491065"/>
      <w:bookmarkStart w:id="232" w:name="_Toc517709855"/>
      <w:r w:rsidRPr="0000175E">
        <w:lastRenderedPageBreak/>
        <w:t>Data Dictionary</w:t>
      </w:r>
      <w:bookmarkEnd w:id="231"/>
      <w:bookmarkEnd w:id="232"/>
    </w:p>
    <w:p w14:paraId="1B027731" w14:textId="77777777" w:rsidR="00B83006" w:rsidRPr="0000175E" w:rsidRDefault="00B83006" w:rsidP="00703AEC">
      <w:pPr>
        <w:pStyle w:val="Heading3"/>
      </w:pPr>
      <w:bookmarkStart w:id="233" w:name="_Toc515491066"/>
      <w:bookmarkStart w:id="234" w:name="_Toc517709856"/>
      <w:r w:rsidRPr="0000175E">
        <w:t>Entities</w:t>
      </w:r>
      <w:bookmarkEnd w:id="233"/>
      <w:bookmarkEnd w:id="234"/>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5"/>
        <w:gridCol w:w="2841"/>
        <w:gridCol w:w="2091"/>
        <w:gridCol w:w="2268"/>
      </w:tblGrid>
      <w:tr w:rsidR="00B83006" w:rsidRPr="0000175E" w14:paraId="495DBEDA" w14:textId="77777777" w:rsidTr="00310530">
        <w:trPr>
          <w:jc w:val="center"/>
        </w:trPr>
        <w:tc>
          <w:tcPr>
            <w:tcW w:w="1548" w:type="dxa"/>
            <w:shd w:val="clear" w:color="auto" w:fill="E6E6E6"/>
          </w:tcPr>
          <w:p w14:paraId="48A35C3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 xml:space="preserve">Relation Name </w:t>
            </w:r>
          </w:p>
        </w:tc>
        <w:tc>
          <w:tcPr>
            <w:tcW w:w="3482" w:type="dxa"/>
            <w:shd w:val="clear" w:color="auto" w:fill="E6E6E6"/>
          </w:tcPr>
          <w:p w14:paraId="3E161D93"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 xml:space="preserve">Start Volume </w:t>
            </w:r>
          </w:p>
        </w:tc>
        <w:tc>
          <w:tcPr>
            <w:tcW w:w="2340" w:type="dxa"/>
            <w:shd w:val="clear" w:color="auto" w:fill="E6E6E6"/>
          </w:tcPr>
          <w:p w14:paraId="71795795"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 xml:space="preserve">Growth </w:t>
            </w:r>
          </w:p>
        </w:tc>
        <w:tc>
          <w:tcPr>
            <w:tcW w:w="2545" w:type="dxa"/>
            <w:shd w:val="clear" w:color="auto" w:fill="E6E6E6"/>
          </w:tcPr>
          <w:p w14:paraId="5721DE65"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Comments</w:t>
            </w:r>
          </w:p>
        </w:tc>
      </w:tr>
      <w:tr w:rsidR="00B83006" w:rsidRPr="0000175E" w14:paraId="73D6178B" w14:textId="77777777" w:rsidTr="00310530">
        <w:trPr>
          <w:jc w:val="center"/>
        </w:trPr>
        <w:tc>
          <w:tcPr>
            <w:tcW w:w="1548" w:type="dxa"/>
          </w:tcPr>
          <w:p w14:paraId="2C6F9C3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3482" w:type="dxa"/>
          </w:tcPr>
          <w:p w14:paraId="50C7EC5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 xml:space="preserve">Over 50 Thousand </w:t>
            </w:r>
          </w:p>
        </w:tc>
        <w:tc>
          <w:tcPr>
            <w:tcW w:w="2340" w:type="dxa"/>
          </w:tcPr>
          <w:p w14:paraId="20C214E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However, many Drones are required</w:t>
            </w:r>
          </w:p>
        </w:tc>
        <w:tc>
          <w:tcPr>
            <w:tcW w:w="2545" w:type="dxa"/>
          </w:tcPr>
          <w:p w14:paraId="50A8B93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 xml:space="preserve">Project brief mentions over 50 thousand drones </w:t>
            </w:r>
          </w:p>
        </w:tc>
      </w:tr>
      <w:tr w:rsidR="00B83006" w:rsidRPr="0000175E" w14:paraId="61763308" w14:textId="77777777" w:rsidTr="00310530">
        <w:trPr>
          <w:jc w:val="center"/>
        </w:trPr>
        <w:tc>
          <w:tcPr>
            <w:tcW w:w="1548" w:type="dxa"/>
          </w:tcPr>
          <w:p w14:paraId="775221E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nvironmentData</w:t>
            </w:r>
          </w:p>
        </w:tc>
        <w:tc>
          <w:tcPr>
            <w:tcW w:w="3482" w:type="dxa"/>
          </w:tcPr>
          <w:p w14:paraId="24EBCF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w:t>
            </w:r>
          </w:p>
        </w:tc>
        <w:tc>
          <w:tcPr>
            <w:tcW w:w="2340" w:type="dxa"/>
          </w:tcPr>
          <w:p w14:paraId="0586EB7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6</w:t>
            </w:r>
          </w:p>
        </w:tc>
        <w:tc>
          <w:tcPr>
            <w:tcW w:w="2545" w:type="dxa"/>
          </w:tcPr>
          <w:p w14:paraId="2404A68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drone records 6 different pieces od data and when sent off to be stored they will be deleted from the drone itself.</w:t>
            </w:r>
          </w:p>
        </w:tc>
      </w:tr>
      <w:tr w:rsidR="00B83006" w:rsidRPr="0000175E" w14:paraId="08F48254" w14:textId="77777777" w:rsidTr="00310530">
        <w:trPr>
          <w:jc w:val="center"/>
        </w:trPr>
        <w:tc>
          <w:tcPr>
            <w:tcW w:w="1548" w:type="dxa"/>
          </w:tcPr>
          <w:p w14:paraId="0E90A28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ximumRoamingArea</w:t>
            </w:r>
          </w:p>
        </w:tc>
        <w:tc>
          <w:tcPr>
            <w:tcW w:w="3482" w:type="dxa"/>
          </w:tcPr>
          <w:p w14:paraId="5DB71E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0 Thousand</w:t>
            </w:r>
          </w:p>
        </w:tc>
        <w:tc>
          <w:tcPr>
            <w:tcW w:w="2340" w:type="dxa"/>
          </w:tcPr>
          <w:p w14:paraId="551D0D4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However many drones need one</w:t>
            </w:r>
          </w:p>
        </w:tc>
        <w:tc>
          <w:tcPr>
            <w:tcW w:w="2545" w:type="dxa"/>
          </w:tcPr>
          <w:p w14:paraId="56940E4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 Maximum Area for each drone</w:t>
            </w:r>
          </w:p>
        </w:tc>
      </w:tr>
      <w:tr w:rsidR="00B83006" w:rsidRPr="0000175E" w14:paraId="6A093A97" w14:textId="77777777" w:rsidTr="00310530">
        <w:trPr>
          <w:jc w:val="center"/>
        </w:trPr>
        <w:tc>
          <w:tcPr>
            <w:tcW w:w="1548" w:type="dxa"/>
          </w:tcPr>
          <w:p w14:paraId="27387D6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reamingDetails</w:t>
            </w:r>
          </w:p>
        </w:tc>
        <w:tc>
          <w:tcPr>
            <w:tcW w:w="3482" w:type="dxa"/>
          </w:tcPr>
          <w:p w14:paraId="3D2F845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48,000</w:t>
            </w:r>
          </w:p>
        </w:tc>
        <w:tc>
          <w:tcPr>
            <w:tcW w:w="2340" w:type="dxa"/>
          </w:tcPr>
          <w:p w14:paraId="62F44E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more drone exist more details exist.</w:t>
            </w:r>
          </w:p>
        </w:tc>
        <w:tc>
          <w:tcPr>
            <w:tcW w:w="2545" w:type="dxa"/>
          </w:tcPr>
          <w:p w14:paraId="5184ADB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t’s said in the brief that 2000 drones are contracts and would not be available for stream usage.</w:t>
            </w:r>
          </w:p>
        </w:tc>
      </w:tr>
      <w:tr w:rsidR="00B83006" w:rsidRPr="0000175E" w14:paraId="3637B7C1" w14:textId="77777777" w:rsidTr="00310530">
        <w:trPr>
          <w:jc w:val="center"/>
        </w:trPr>
        <w:tc>
          <w:tcPr>
            <w:tcW w:w="1548" w:type="dxa"/>
          </w:tcPr>
          <w:p w14:paraId="7F19AF6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ensedData</w:t>
            </w:r>
          </w:p>
        </w:tc>
        <w:tc>
          <w:tcPr>
            <w:tcW w:w="3482" w:type="dxa"/>
          </w:tcPr>
          <w:p w14:paraId="176A3E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w:t>
            </w:r>
          </w:p>
        </w:tc>
        <w:tc>
          <w:tcPr>
            <w:tcW w:w="2340" w:type="dxa"/>
          </w:tcPr>
          <w:p w14:paraId="61EAF21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5552000000 Every year Approx.</w:t>
            </w:r>
          </w:p>
        </w:tc>
        <w:tc>
          <w:tcPr>
            <w:tcW w:w="2545" w:type="dxa"/>
          </w:tcPr>
          <w:p w14:paraId="0D55F8D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Drone will send around</w:t>
            </w:r>
            <w:r w:rsidRPr="0000175E">
              <w:t xml:space="preserve"> </w:t>
            </w:r>
            <w:r w:rsidRPr="0000175E">
              <w:rPr>
                <w:rFonts w:eastAsia="Times New Roman" w:cs="Arial"/>
                <w:bCs/>
                <w:lang w:val="en-GB" w:eastAsia="en-GB"/>
              </w:rPr>
              <w:t>311040 sets of data per year</w:t>
            </w:r>
          </w:p>
        </w:tc>
      </w:tr>
      <w:tr w:rsidR="00B83006" w:rsidRPr="0000175E" w14:paraId="41DE34A1" w14:textId="77777777" w:rsidTr="00310530">
        <w:trPr>
          <w:jc w:val="center"/>
        </w:trPr>
        <w:tc>
          <w:tcPr>
            <w:tcW w:w="1548" w:type="dxa"/>
          </w:tcPr>
          <w:p w14:paraId="12913F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intenanceLog</w:t>
            </w:r>
          </w:p>
        </w:tc>
        <w:tc>
          <w:tcPr>
            <w:tcW w:w="3482" w:type="dxa"/>
          </w:tcPr>
          <w:p w14:paraId="6944C48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0 Thousand</w:t>
            </w:r>
          </w:p>
        </w:tc>
        <w:tc>
          <w:tcPr>
            <w:tcW w:w="2340" w:type="dxa"/>
          </w:tcPr>
          <w:p w14:paraId="0E33A85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more drone exist more logs exist.</w:t>
            </w:r>
          </w:p>
        </w:tc>
        <w:tc>
          <w:tcPr>
            <w:tcW w:w="2545" w:type="dxa"/>
          </w:tcPr>
          <w:p w14:paraId="6ECCCCE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drone would have a Maintenance log</w:t>
            </w:r>
          </w:p>
        </w:tc>
      </w:tr>
      <w:tr w:rsidR="00B83006" w:rsidRPr="0000175E" w14:paraId="7EC11D79" w14:textId="77777777" w:rsidTr="00310530">
        <w:trPr>
          <w:jc w:val="center"/>
        </w:trPr>
        <w:tc>
          <w:tcPr>
            <w:tcW w:w="1548" w:type="dxa"/>
          </w:tcPr>
          <w:p w14:paraId="0495D5A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art</w:t>
            </w:r>
          </w:p>
        </w:tc>
        <w:tc>
          <w:tcPr>
            <w:tcW w:w="3482" w:type="dxa"/>
          </w:tcPr>
          <w:p w14:paraId="03319D3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 Million</w:t>
            </w:r>
          </w:p>
        </w:tc>
        <w:tc>
          <w:tcPr>
            <w:tcW w:w="2340" w:type="dxa"/>
          </w:tcPr>
          <w:p w14:paraId="2168258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more drones exist more parts will</w:t>
            </w:r>
          </w:p>
        </w:tc>
        <w:tc>
          <w:tcPr>
            <w:tcW w:w="2545" w:type="dxa"/>
          </w:tcPr>
          <w:p w14:paraId="3373DBB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 where in the brief does it state how many parts there are per drone I have guessed at least 100 per drone.</w:t>
            </w:r>
          </w:p>
        </w:tc>
      </w:tr>
      <w:tr w:rsidR="00B83006" w:rsidRPr="0000175E" w14:paraId="7E3FA905" w14:textId="77777777" w:rsidTr="00310530">
        <w:trPr>
          <w:jc w:val="center"/>
        </w:trPr>
        <w:tc>
          <w:tcPr>
            <w:tcW w:w="1548" w:type="dxa"/>
          </w:tcPr>
          <w:p w14:paraId="51949FE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ppliers</w:t>
            </w:r>
          </w:p>
        </w:tc>
        <w:tc>
          <w:tcPr>
            <w:tcW w:w="3482" w:type="dxa"/>
          </w:tcPr>
          <w:p w14:paraId="4DC7E90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ultiple</w:t>
            </w:r>
          </w:p>
        </w:tc>
        <w:tc>
          <w:tcPr>
            <w:tcW w:w="2340" w:type="dxa"/>
          </w:tcPr>
          <w:p w14:paraId="0944095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However, many suppliers needed</w:t>
            </w:r>
          </w:p>
        </w:tc>
        <w:tc>
          <w:tcPr>
            <w:tcW w:w="2545" w:type="dxa"/>
          </w:tcPr>
          <w:p w14:paraId="122706E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here can be many different suppliers.</w:t>
            </w:r>
          </w:p>
        </w:tc>
      </w:tr>
      <w:tr w:rsidR="00B83006" w:rsidRPr="0000175E" w14:paraId="2AFF1047" w14:textId="77777777" w:rsidTr="00310530">
        <w:trPr>
          <w:jc w:val="center"/>
        </w:trPr>
        <w:tc>
          <w:tcPr>
            <w:tcW w:w="1548" w:type="dxa"/>
          </w:tcPr>
          <w:p w14:paraId="6B4429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lastRenderedPageBreak/>
              <w:t>SupplierDetails</w:t>
            </w:r>
          </w:p>
        </w:tc>
        <w:tc>
          <w:tcPr>
            <w:tcW w:w="3482" w:type="dxa"/>
          </w:tcPr>
          <w:p w14:paraId="30F3BB1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ultiple</w:t>
            </w:r>
          </w:p>
        </w:tc>
        <w:tc>
          <w:tcPr>
            <w:tcW w:w="2340" w:type="dxa"/>
          </w:tcPr>
          <w:p w14:paraId="115C2C6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each supplier existing</w:t>
            </w:r>
          </w:p>
        </w:tc>
        <w:tc>
          <w:tcPr>
            <w:tcW w:w="2545" w:type="dxa"/>
          </w:tcPr>
          <w:p w14:paraId="1820523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ne set of details per supplier in the suppliers table.</w:t>
            </w:r>
          </w:p>
        </w:tc>
      </w:tr>
      <w:tr w:rsidR="00B83006" w:rsidRPr="0000175E" w14:paraId="7F8F4669" w14:textId="77777777" w:rsidTr="00310530">
        <w:trPr>
          <w:jc w:val="center"/>
        </w:trPr>
        <w:tc>
          <w:tcPr>
            <w:tcW w:w="1548" w:type="dxa"/>
          </w:tcPr>
          <w:p w14:paraId="162036C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pplierAddress</w:t>
            </w:r>
          </w:p>
        </w:tc>
        <w:tc>
          <w:tcPr>
            <w:tcW w:w="3482" w:type="dxa"/>
          </w:tcPr>
          <w:p w14:paraId="6CE258F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ultiple</w:t>
            </w:r>
          </w:p>
        </w:tc>
        <w:tc>
          <w:tcPr>
            <w:tcW w:w="2340" w:type="dxa"/>
          </w:tcPr>
          <w:p w14:paraId="427BF2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each supplier existing</w:t>
            </w:r>
          </w:p>
        </w:tc>
        <w:tc>
          <w:tcPr>
            <w:tcW w:w="2545" w:type="dxa"/>
          </w:tcPr>
          <w:p w14:paraId="280FC1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ne address per supplier in the suppliers table.</w:t>
            </w:r>
          </w:p>
        </w:tc>
      </w:tr>
      <w:tr w:rsidR="00B83006" w:rsidRPr="0000175E" w14:paraId="15E0200F" w14:textId="77777777" w:rsidTr="00310530">
        <w:trPr>
          <w:jc w:val="center"/>
        </w:trPr>
        <w:tc>
          <w:tcPr>
            <w:tcW w:w="1548" w:type="dxa"/>
          </w:tcPr>
          <w:p w14:paraId="368D15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Zone</w:t>
            </w:r>
          </w:p>
        </w:tc>
        <w:tc>
          <w:tcPr>
            <w:tcW w:w="3482" w:type="dxa"/>
          </w:tcPr>
          <w:p w14:paraId="5D7F4E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0 Thousand</w:t>
            </w:r>
          </w:p>
        </w:tc>
        <w:tc>
          <w:tcPr>
            <w:tcW w:w="2340" w:type="dxa"/>
          </w:tcPr>
          <w:p w14:paraId="77E1640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However many drones need one</w:t>
            </w:r>
          </w:p>
        </w:tc>
        <w:tc>
          <w:tcPr>
            <w:tcW w:w="2545" w:type="dxa"/>
          </w:tcPr>
          <w:p w14:paraId="1CC6E8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drone will have one droving zone</w:t>
            </w:r>
          </w:p>
        </w:tc>
      </w:tr>
      <w:tr w:rsidR="00B83006" w:rsidRPr="0000175E" w14:paraId="77D6F6AB" w14:textId="77777777" w:rsidTr="00310530">
        <w:trPr>
          <w:jc w:val="center"/>
        </w:trPr>
        <w:tc>
          <w:tcPr>
            <w:tcW w:w="1548" w:type="dxa"/>
          </w:tcPr>
          <w:p w14:paraId="523A94A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Size</w:t>
            </w:r>
          </w:p>
        </w:tc>
        <w:tc>
          <w:tcPr>
            <w:tcW w:w="3482" w:type="dxa"/>
          </w:tcPr>
          <w:p w14:paraId="2C657CC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0 Thousand</w:t>
            </w:r>
          </w:p>
        </w:tc>
        <w:tc>
          <w:tcPr>
            <w:tcW w:w="2340" w:type="dxa"/>
          </w:tcPr>
          <w:p w14:paraId="4C71657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how many Droving zones exist</w:t>
            </w:r>
          </w:p>
        </w:tc>
        <w:tc>
          <w:tcPr>
            <w:tcW w:w="2545" w:type="dxa"/>
          </w:tcPr>
          <w:p w14:paraId="354D76E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Join table to connect the Droving zone details up to a droning zone.</w:t>
            </w:r>
          </w:p>
        </w:tc>
      </w:tr>
      <w:tr w:rsidR="00B83006" w:rsidRPr="0000175E" w14:paraId="1EEF798A" w14:textId="77777777" w:rsidTr="00310530">
        <w:trPr>
          <w:jc w:val="center"/>
        </w:trPr>
        <w:tc>
          <w:tcPr>
            <w:tcW w:w="1548" w:type="dxa"/>
          </w:tcPr>
          <w:p w14:paraId="0CC2094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SizeDetails</w:t>
            </w:r>
          </w:p>
        </w:tc>
        <w:tc>
          <w:tcPr>
            <w:tcW w:w="3482" w:type="dxa"/>
          </w:tcPr>
          <w:p w14:paraId="0AEA350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0 Thousand</w:t>
            </w:r>
          </w:p>
        </w:tc>
        <w:tc>
          <w:tcPr>
            <w:tcW w:w="2340" w:type="dxa"/>
          </w:tcPr>
          <w:p w14:paraId="5600C6F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or how many Droving zones exist</w:t>
            </w:r>
          </w:p>
        </w:tc>
        <w:tc>
          <w:tcPr>
            <w:tcW w:w="2545" w:type="dxa"/>
          </w:tcPr>
          <w:p w14:paraId="76DD32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ains the size of the droving zone</w:t>
            </w:r>
          </w:p>
        </w:tc>
      </w:tr>
      <w:tr w:rsidR="00B83006" w:rsidRPr="0000175E" w14:paraId="57A2FD26" w14:textId="77777777" w:rsidTr="00310530">
        <w:trPr>
          <w:jc w:val="center"/>
        </w:trPr>
        <w:tc>
          <w:tcPr>
            <w:tcW w:w="1548" w:type="dxa"/>
          </w:tcPr>
          <w:p w14:paraId="64165B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ameraViews</w:t>
            </w:r>
          </w:p>
        </w:tc>
        <w:tc>
          <w:tcPr>
            <w:tcW w:w="3482" w:type="dxa"/>
          </w:tcPr>
          <w:p w14:paraId="48C8E78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Over 5 Million</w:t>
            </w:r>
          </w:p>
        </w:tc>
        <w:tc>
          <w:tcPr>
            <w:tcW w:w="2340" w:type="dxa"/>
          </w:tcPr>
          <w:p w14:paraId="5E67D9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00 more for each drone that exists</w:t>
            </w:r>
          </w:p>
        </w:tc>
        <w:tc>
          <w:tcPr>
            <w:tcW w:w="2545" w:type="dxa"/>
          </w:tcPr>
          <w:p w14:paraId="51201A6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drone has a set of 100 different camera Views.</w:t>
            </w:r>
          </w:p>
        </w:tc>
      </w:tr>
      <w:tr w:rsidR="00B83006" w:rsidRPr="0000175E" w14:paraId="40898F2D" w14:textId="77777777" w:rsidTr="00310530">
        <w:trPr>
          <w:jc w:val="center"/>
        </w:trPr>
        <w:tc>
          <w:tcPr>
            <w:tcW w:w="1548" w:type="dxa"/>
          </w:tcPr>
          <w:p w14:paraId="22D6791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UserAccount</w:t>
            </w:r>
          </w:p>
        </w:tc>
        <w:tc>
          <w:tcPr>
            <w:tcW w:w="3482" w:type="dxa"/>
          </w:tcPr>
          <w:p w14:paraId="18EF47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2,000</w:t>
            </w:r>
          </w:p>
        </w:tc>
        <w:tc>
          <w:tcPr>
            <w:tcW w:w="2340" w:type="dxa"/>
          </w:tcPr>
          <w:p w14:paraId="2EA95AF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 per year</w:t>
            </w:r>
          </w:p>
        </w:tc>
        <w:tc>
          <w:tcPr>
            <w:tcW w:w="2545" w:type="dxa"/>
          </w:tcPr>
          <w:p w14:paraId="3213E6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is no information on Being there’s growth rate I am guessing 5% per year that adds up to 25,100 per year</w:t>
            </w:r>
          </w:p>
        </w:tc>
      </w:tr>
      <w:tr w:rsidR="00B83006" w:rsidRPr="0000175E" w14:paraId="2831CF92" w14:textId="77777777" w:rsidTr="00310530">
        <w:trPr>
          <w:jc w:val="center"/>
        </w:trPr>
        <w:tc>
          <w:tcPr>
            <w:tcW w:w="1548" w:type="dxa"/>
          </w:tcPr>
          <w:p w14:paraId="7846893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UserSubscription</w:t>
            </w:r>
          </w:p>
        </w:tc>
        <w:tc>
          <w:tcPr>
            <w:tcW w:w="3482" w:type="dxa"/>
          </w:tcPr>
          <w:p w14:paraId="450BC57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2,000</w:t>
            </w:r>
          </w:p>
        </w:tc>
        <w:tc>
          <w:tcPr>
            <w:tcW w:w="2340" w:type="dxa"/>
          </w:tcPr>
          <w:p w14:paraId="6FA384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 per year</w:t>
            </w:r>
          </w:p>
        </w:tc>
        <w:tc>
          <w:tcPr>
            <w:tcW w:w="2545" w:type="dxa"/>
          </w:tcPr>
          <w:p w14:paraId="6F1B4E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his is a Join Table Each User Account will have one subscription</w:t>
            </w:r>
          </w:p>
          <w:p w14:paraId="05966172" w14:textId="77777777" w:rsidR="00B83006" w:rsidRPr="0000175E" w:rsidRDefault="00B83006" w:rsidP="00703AEC">
            <w:pPr>
              <w:spacing w:before="0" w:after="0" w:line="240" w:lineRule="auto"/>
              <w:rPr>
                <w:rFonts w:eastAsia="Times New Roman" w:cs="Arial"/>
                <w:bCs/>
                <w:lang w:val="en-GB" w:eastAsia="en-GB"/>
              </w:rPr>
            </w:pPr>
          </w:p>
          <w:p w14:paraId="752504B0"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CA387C7" w14:textId="77777777" w:rsidTr="00310530">
        <w:trPr>
          <w:jc w:val="center"/>
        </w:trPr>
        <w:tc>
          <w:tcPr>
            <w:tcW w:w="1548" w:type="dxa"/>
          </w:tcPr>
          <w:p w14:paraId="19F4E2C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bscriberDetails</w:t>
            </w:r>
          </w:p>
        </w:tc>
        <w:tc>
          <w:tcPr>
            <w:tcW w:w="3482" w:type="dxa"/>
          </w:tcPr>
          <w:p w14:paraId="62AD358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0,000</w:t>
            </w:r>
          </w:p>
        </w:tc>
        <w:tc>
          <w:tcPr>
            <w:tcW w:w="2340" w:type="dxa"/>
          </w:tcPr>
          <w:p w14:paraId="29EC37B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 per year</w:t>
            </w:r>
          </w:p>
        </w:tc>
        <w:tc>
          <w:tcPr>
            <w:tcW w:w="2545" w:type="dxa"/>
          </w:tcPr>
          <w:p w14:paraId="66224A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Each Subscriber User Account not including the contracts will have their own details</w:t>
            </w:r>
          </w:p>
        </w:tc>
      </w:tr>
      <w:tr w:rsidR="00B83006" w:rsidRPr="0000175E" w14:paraId="474CDD2E" w14:textId="77777777" w:rsidTr="00310530">
        <w:trPr>
          <w:jc w:val="center"/>
        </w:trPr>
        <w:tc>
          <w:tcPr>
            <w:tcW w:w="1548" w:type="dxa"/>
          </w:tcPr>
          <w:p w14:paraId="389CBC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lastRenderedPageBreak/>
              <w:t>SubscriptionType</w:t>
            </w:r>
          </w:p>
        </w:tc>
        <w:tc>
          <w:tcPr>
            <w:tcW w:w="3482" w:type="dxa"/>
          </w:tcPr>
          <w:p w14:paraId="6FEAFC5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4</w:t>
            </w:r>
          </w:p>
        </w:tc>
        <w:tc>
          <w:tcPr>
            <w:tcW w:w="2340" w:type="dxa"/>
          </w:tcPr>
          <w:p w14:paraId="24E0273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ne</w:t>
            </w:r>
          </w:p>
        </w:tc>
        <w:tc>
          <w:tcPr>
            <w:tcW w:w="2545" w:type="dxa"/>
          </w:tcPr>
          <w:p w14:paraId="464E5CD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 xml:space="preserve">There are only 4 different types of subscriptions </w:t>
            </w:r>
          </w:p>
        </w:tc>
      </w:tr>
      <w:tr w:rsidR="00B83006" w:rsidRPr="0000175E" w14:paraId="0BDF5401" w14:textId="77777777" w:rsidTr="00310530">
        <w:trPr>
          <w:jc w:val="center"/>
        </w:trPr>
        <w:tc>
          <w:tcPr>
            <w:tcW w:w="1548" w:type="dxa"/>
          </w:tcPr>
          <w:p w14:paraId="6ACDFA3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SubscriptionType</w:t>
            </w:r>
          </w:p>
        </w:tc>
        <w:tc>
          <w:tcPr>
            <w:tcW w:w="3482" w:type="dxa"/>
          </w:tcPr>
          <w:p w14:paraId="7B04D4E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000</w:t>
            </w:r>
          </w:p>
        </w:tc>
        <w:tc>
          <w:tcPr>
            <w:tcW w:w="2340" w:type="dxa"/>
          </w:tcPr>
          <w:p w14:paraId="0368F3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w:t>
            </w:r>
          </w:p>
        </w:tc>
        <w:tc>
          <w:tcPr>
            <w:tcW w:w="2545" w:type="dxa"/>
          </w:tcPr>
          <w:p w14:paraId="6C40C55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his is a join table that gives the contact a subscription type.</w:t>
            </w:r>
          </w:p>
        </w:tc>
      </w:tr>
      <w:tr w:rsidR="00B83006" w:rsidRPr="0000175E" w14:paraId="2484FECB" w14:textId="77777777" w:rsidTr="00310530">
        <w:trPr>
          <w:jc w:val="center"/>
        </w:trPr>
        <w:tc>
          <w:tcPr>
            <w:tcW w:w="1548" w:type="dxa"/>
          </w:tcPr>
          <w:p w14:paraId="11A6633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w:t>
            </w:r>
          </w:p>
        </w:tc>
        <w:tc>
          <w:tcPr>
            <w:tcW w:w="3482" w:type="dxa"/>
          </w:tcPr>
          <w:p w14:paraId="3739C97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000</w:t>
            </w:r>
          </w:p>
        </w:tc>
        <w:tc>
          <w:tcPr>
            <w:tcW w:w="2340" w:type="dxa"/>
          </w:tcPr>
          <w:p w14:paraId="3EF2BD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w:t>
            </w:r>
          </w:p>
        </w:tc>
        <w:tc>
          <w:tcPr>
            <w:tcW w:w="2545" w:type="dxa"/>
          </w:tcPr>
          <w:p w14:paraId="016897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are no details on the growth for contracts in the brief I have guessed a 1% increase per year</w:t>
            </w:r>
          </w:p>
        </w:tc>
      </w:tr>
      <w:tr w:rsidR="00B83006" w:rsidRPr="0000175E" w14:paraId="2CA0F814" w14:textId="77777777" w:rsidTr="00310530">
        <w:trPr>
          <w:jc w:val="center"/>
        </w:trPr>
        <w:tc>
          <w:tcPr>
            <w:tcW w:w="1548" w:type="dxa"/>
          </w:tcPr>
          <w:p w14:paraId="1D2F8A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s</w:t>
            </w:r>
          </w:p>
        </w:tc>
        <w:tc>
          <w:tcPr>
            <w:tcW w:w="3482" w:type="dxa"/>
          </w:tcPr>
          <w:p w14:paraId="43D9F8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000</w:t>
            </w:r>
          </w:p>
        </w:tc>
        <w:tc>
          <w:tcPr>
            <w:tcW w:w="2340" w:type="dxa"/>
          </w:tcPr>
          <w:p w14:paraId="1C2D17A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w:t>
            </w:r>
          </w:p>
        </w:tc>
        <w:tc>
          <w:tcPr>
            <w:tcW w:w="2545" w:type="dxa"/>
          </w:tcPr>
          <w:p w14:paraId="08F1504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 contracts grow so will the Contractees</w:t>
            </w:r>
          </w:p>
        </w:tc>
      </w:tr>
      <w:tr w:rsidR="00B83006" w:rsidRPr="0000175E" w14:paraId="3BB962BA" w14:textId="77777777" w:rsidTr="00310530">
        <w:trPr>
          <w:jc w:val="center"/>
        </w:trPr>
        <w:tc>
          <w:tcPr>
            <w:tcW w:w="1548" w:type="dxa"/>
          </w:tcPr>
          <w:p w14:paraId="3659D3A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Details</w:t>
            </w:r>
          </w:p>
        </w:tc>
        <w:tc>
          <w:tcPr>
            <w:tcW w:w="3482" w:type="dxa"/>
          </w:tcPr>
          <w:p w14:paraId="2F19BD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000</w:t>
            </w:r>
          </w:p>
        </w:tc>
        <w:tc>
          <w:tcPr>
            <w:tcW w:w="2340" w:type="dxa"/>
          </w:tcPr>
          <w:p w14:paraId="09803B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w:t>
            </w:r>
          </w:p>
        </w:tc>
        <w:tc>
          <w:tcPr>
            <w:tcW w:w="2545" w:type="dxa"/>
          </w:tcPr>
          <w:p w14:paraId="1765E97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 contracts grow so will the Contractees</w:t>
            </w:r>
          </w:p>
        </w:tc>
      </w:tr>
      <w:tr w:rsidR="00B83006" w:rsidRPr="0000175E" w14:paraId="462D3006" w14:textId="77777777" w:rsidTr="00310530">
        <w:trPr>
          <w:jc w:val="center"/>
        </w:trPr>
        <w:tc>
          <w:tcPr>
            <w:tcW w:w="1548" w:type="dxa"/>
          </w:tcPr>
          <w:p w14:paraId="520D48C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Address</w:t>
            </w:r>
          </w:p>
        </w:tc>
        <w:tc>
          <w:tcPr>
            <w:tcW w:w="3482" w:type="dxa"/>
          </w:tcPr>
          <w:p w14:paraId="62AD872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000</w:t>
            </w:r>
          </w:p>
        </w:tc>
        <w:tc>
          <w:tcPr>
            <w:tcW w:w="2340" w:type="dxa"/>
          </w:tcPr>
          <w:p w14:paraId="3627D2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w:t>
            </w:r>
          </w:p>
        </w:tc>
        <w:tc>
          <w:tcPr>
            <w:tcW w:w="2545" w:type="dxa"/>
          </w:tcPr>
          <w:p w14:paraId="30D067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 contracts grow so will the Contractees</w:t>
            </w:r>
          </w:p>
        </w:tc>
      </w:tr>
      <w:tr w:rsidR="00B83006" w:rsidRPr="0000175E" w14:paraId="0123CD09" w14:textId="77777777" w:rsidTr="00310530">
        <w:trPr>
          <w:jc w:val="center"/>
        </w:trPr>
        <w:tc>
          <w:tcPr>
            <w:tcW w:w="1548" w:type="dxa"/>
          </w:tcPr>
          <w:p w14:paraId="4E982C7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w:t>
            </w:r>
          </w:p>
        </w:tc>
        <w:tc>
          <w:tcPr>
            <w:tcW w:w="3482" w:type="dxa"/>
          </w:tcPr>
          <w:p w14:paraId="3EEFE7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149380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hen staff are required</w:t>
            </w:r>
          </w:p>
        </w:tc>
        <w:tc>
          <w:tcPr>
            <w:tcW w:w="2545" w:type="dxa"/>
          </w:tcPr>
          <w:p w14:paraId="79C65A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is no mention of how many staff currently work at Being There I have just stating there as bring many.</w:t>
            </w:r>
          </w:p>
          <w:p w14:paraId="497DFB70"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7172142F" w14:textId="77777777" w:rsidTr="00310530">
        <w:trPr>
          <w:jc w:val="center"/>
        </w:trPr>
        <w:tc>
          <w:tcPr>
            <w:tcW w:w="1548" w:type="dxa"/>
          </w:tcPr>
          <w:p w14:paraId="557D817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minStaff</w:t>
            </w:r>
          </w:p>
        </w:tc>
        <w:tc>
          <w:tcPr>
            <w:tcW w:w="3482" w:type="dxa"/>
          </w:tcPr>
          <w:p w14:paraId="4ADCE96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17F40A8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hen staff are required</w:t>
            </w:r>
          </w:p>
        </w:tc>
        <w:tc>
          <w:tcPr>
            <w:tcW w:w="2545" w:type="dxa"/>
          </w:tcPr>
          <w:p w14:paraId="084500F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 xml:space="preserve">As there is no mention of how many Admin staff currently work at Being There I have </w:t>
            </w:r>
            <w:r w:rsidRPr="0000175E">
              <w:rPr>
                <w:rFonts w:eastAsia="Times New Roman" w:cs="Arial"/>
                <w:bCs/>
                <w:lang w:val="en-GB" w:eastAsia="en-GB"/>
              </w:rPr>
              <w:lastRenderedPageBreak/>
              <w:t>just stating there as bring many.</w:t>
            </w:r>
          </w:p>
          <w:p w14:paraId="5A43ADDE"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33A715FB" w14:textId="77777777" w:rsidTr="00310530">
        <w:trPr>
          <w:jc w:val="center"/>
        </w:trPr>
        <w:tc>
          <w:tcPr>
            <w:tcW w:w="1548" w:type="dxa"/>
          </w:tcPr>
          <w:p w14:paraId="407D368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lastRenderedPageBreak/>
              <w:t>SalesStaff</w:t>
            </w:r>
          </w:p>
        </w:tc>
        <w:tc>
          <w:tcPr>
            <w:tcW w:w="3482" w:type="dxa"/>
          </w:tcPr>
          <w:p w14:paraId="1EA2933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5DF696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hen staff are required</w:t>
            </w:r>
          </w:p>
        </w:tc>
        <w:tc>
          <w:tcPr>
            <w:tcW w:w="2545" w:type="dxa"/>
          </w:tcPr>
          <w:p w14:paraId="57FB46F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is no mention of how many Sales staff currently work at Being There I have just stating there as bring many.</w:t>
            </w:r>
          </w:p>
          <w:p w14:paraId="5DDE491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247923EC" w14:textId="77777777" w:rsidTr="00310530">
        <w:trPr>
          <w:jc w:val="center"/>
        </w:trPr>
        <w:tc>
          <w:tcPr>
            <w:tcW w:w="1548" w:type="dxa"/>
          </w:tcPr>
          <w:p w14:paraId="2C0306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Details</w:t>
            </w:r>
          </w:p>
        </w:tc>
        <w:tc>
          <w:tcPr>
            <w:tcW w:w="3482" w:type="dxa"/>
          </w:tcPr>
          <w:p w14:paraId="0B0E6EC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43BBFB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more staff are hired</w:t>
            </w:r>
          </w:p>
        </w:tc>
        <w:tc>
          <w:tcPr>
            <w:tcW w:w="2545" w:type="dxa"/>
          </w:tcPr>
          <w:p w14:paraId="1DB483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is no mention of how many staff currently work at Being There I have just stating there as bring many. 1 set of details for each staff member</w:t>
            </w:r>
          </w:p>
          <w:p w14:paraId="311C446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A86B364" w14:textId="77777777" w:rsidTr="00310530">
        <w:trPr>
          <w:jc w:val="center"/>
        </w:trPr>
        <w:tc>
          <w:tcPr>
            <w:tcW w:w="1548" w:type="dxa"/>
          </w:tcPr>
          <w:p w14:paraId="5663DBE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Address</w:t>
            </w:r>
          </w:p>
        </w:tc>
        <w:tc>
          <w:tcPr>
            <w:tcW w:w="3482" w:type="dxa"/>
          </w:tcPr>
          <w:p w14:paraId="4FF88F4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0D9D66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more staff are hired</w:t>
            </w:r>
          </w:p>
        </w:tc>
        <w:tc>
          <w:tcPr>
            <w:tcW w:w="2545" w:type="dxa"/>
          </w:tcPr>
          <w:p w14:paraId="6A72B9F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s there is no mention of how many staff currently work at Being There I have just stating there as bring many. 1 address for each staff member.</w:t>
            </w:r>
          </w:p>
          <w:p w14:paraId="4E55BED4"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26C1B9A" w14:textId="77777777" w:rsidTr="00310530">
        <w:trPr>
          <w:jc w:val="center"/>
        </w:trPr>
        <w:tc>
          <w:tcPr>
            <w:tcW w:w="1548" w:type="dxa"/>
          </w:tcPr>
          <w:p w14:paraId="2C9CDE2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ll</w:t>
            </w:r>
          </w:p>
        </w:tc>
        <w:tc>
          <w:tcPr>
            <w:tcW w:w="3482" w:type="dxa"/>
          </w:tcPr>
          <w:p w14:paraId="1902EA9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1FEF533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ded as Being There Grows</w:t>
            </w:r>
          </w:p>
        </w:tc>
        <w:tc>
          <w:tcPr>
            <w:tcW w:w="2545" w:type="dxa"/>
          </w:tcPr>
          <w:p w14:paraId="3B58381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here is no mention of how many stalls there are currently apart of Being There, so I have just stated it as many.</w:t>
            </w:r>
          </w:p>
        </w:tc>
      </w:tr>
      <w:tr w:rsidR="00B83006" w:rsidRPr="0000175E" w14:paraId="604A3CDA" w14:textId="77777777" w:rsidTr="00310530">
        <w:trPr>
          <w:jc w:val="center"/>
        </w:trPr>
        <w:tc>
          <w:tcPr>
            <w:tcW w:w="1548" w:type="dxa"/>
          </w:tcPr>
          <w:p w14:paraId="486BAF9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lastRenderedPageBreak/>
              <w:t>StallAddress</w:t>
            </w:r>
          </w:p>
        </w:tc>
        <w:tc>
          <w:tcPr>
            <w:tcW w:w="3482" w:type="dxa"/>
          </w:tcPr>
          <w:p w14:paraId="663C53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ny</w:t>
            </w:r>
          </w:p>
        </w:tc>
        <w:tc>
          <w:tcPr>
            <w:tcW w:w="2340" w:type="dxa"/>
          </w:tcPr>
          <w:p w14:paraId="335A5EE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ded as more stalls open</w:t>
            </w:r>
          </w:p>
        </w:tc>
        <w:tc>
          <w:tcPr>
            <w:tcW w:w="2545" w:type="dxa"/>
          </w:tcPr>
          <w:p w14:paraId="2CF8CFD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1 Address for each stall.</w:t>
            </w:r>
          </w:p>
        </w:tc>
      </w:tr>
    </w:tbl>
    <w:p w14:paraId="1B0D578E" w14:textId="77777777" w:rsidR="00B83006" w:rsidRPr="0000175E" w:rsidRDefault="00B83006" w:rsidP="00703AEC">
      <w:pPr>
        <w:spacing w:before="0" w:after="0" w:line="240" w:lineRule="auto"/>
        <w:rPr>
          <w:rFonts w:eastAsia="Times New Roman" w:cs="Arial"/>
          <w:b/>
          <w:bCs/>
          <w:lang w:val="en-GB" w:eastAsia="en-GB"/>
        </w:rPr>
      </w:pPr>
    </w:p>
    <w:p w14:paraId="69E4ACB0" w14:textId="77777777" w:rsidR="00B83006" w:rsidRPr="0000175E" w:rsidRDefault="00B83006" w:rsidP="00703AEC"/>
    <w:p w14:paraId="04C1CE6F" w14:textId="77777777" w:rsidR="00B83006" w:rsidRPr="0000175E" w:rsidRDefault="00B83006" w:rsidP="00703AEC"/>
    <w:p w14:paraId="1A191A6B" w14:textId="77777777" w:rsidR="00B83006" w:rsidRPr="0000175E" w:rsidRDefault="00B83006" w:rsidP="00703AEC"/>
    <w:p w14:paraId="50174726" w14:textId="77777777" w:rsidR="00B83006" w:rsidRPr="0000175E" w:rsidRDefault="00B83006" w:rsidP="00703AEC"/>
    <w:p w14:paraId="28115333" w14:textId="77777777" w:rsidR="00B83006" w:rsidRPr="0000175E" w:rsidRDefault="00B83006" w:rsidP="00703AEC"/>
    <w:p w14:paraId="3BB18F90" w14:textId="77777777" w:rsidR="00B83006" w:rsidRPr="0000175E" w:rsidRDefault="00B83006" w:rsidP="00703AEC"/>
    <w:p w14:paraId="25DD5E75" w14:textId="77777777" w:rsidR="00B83006" w:rsidRPr="0000175E" w:rsidRDefault="00B83006" w:rsidP="00703AEC"/>
    <w:p w14:paraId="387D6B7F" w14:textId="77777777" w:rsidR="00B83006" w:rsidRPr="0000175E" w:rsidRDefault="00B83006" w:rsidP="00703AEC"/>
    <w:p w14:paraId="3E91BB6E" w14:textId="77777777" w:rsidR="00B83006" w:rsidRPr="0000175E" w:rsidRDefault="00B83006" w:rsidP="00703AEC"/>
    <w:p w14:paraId="77D0520F" w14:textId="77777777" w:rsidR="00B83006" w:rsidRPr="0000175E" w:rsidRDefault="00B83006" w:rsidP="00703AEC"/>
    <w:p w14:paraId="0DE90742" w14:textId="77777777" w:rsidR="00B83006" w:rsidRDefault="00B83006" w:rsidP="00703AEC"/>
    <w:p w14:paraId="3FC8218E" w14:textId="77777777" w:rsidR="00B83006" w:rsidRDefault="00B83006" w:rsidP="00703AEC"/>
    <w:p w14:paraId="7BBC0F5C" w14:textId="77777777" w:rsidR="00B83006" w:rsidRDefault="00B83006" w:rsidP="00703AEC"/>
    <w:p w14:paraId="78A64743" w14:textId="77777777" w:rsidR="00B83006" w:rsidRDefault="00B83006" w:rsidP="00703AEC"/>
    <w:p w14:paraId="1E08C583" w14:textId="77777777" w:rsidR="00B83006" w:rsidRPr="0000175E" w:rsidRDefault="00B83006" w:rsidP="00703AEC"/>
    <w:p w14:paraId="518DE2EB" w14:textId="77777777" w:rsidR="00B83006" w:rsidRPr="0000175E" w:rsidRDefault="00B83006" w:rsidP="00703AEC"/>
    <w:p w14:paraId="4B473147" w14:textId="77777777" w:rsidR="00B83006" w:rsidRPr="0000175E" w:rsidRDefault="00B83006" w:rsidP="00703AEC">
      <w:pPr>
        <w:pStyle w:val="Heading3"/>
      </w:pPr>
      <w:bookmarkStart w:id="235" w:name="_Toc515491067"/>
      <w:bookmarkStart w:id="236" w:name="_Toc517709857"/>
      <w:r w:rsidRPr="0000175E">
        <w:lastRenderedPageBreak/>
        <w:t>Attributes</w:t>
      </w:r>
      <w:bookmarkEnd w:id="235"/>
      <w:bookmarkEnd w:id="236"/>
    </w:p>
    <w:tbl>
      <w:tblPr>
        <w:tblW w:w="158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5"/>
        <w:gridCol w:w="1800"/>
        <w:gridCol w:w="2132"/>
        <w:gridCol w:w="1276"/>
        <w:gridCol w:w="992"/>
        <w:gridCol w:w="1275"/>
        <w:gridCol w:w="1255"/>
        <w:gridCol w:w="990"/>
        <w:gridCol w:w="810"/>
        <w:gridCol w:w="810"/>
        <w:gridCol w:w="1440"/>
        <w:gridCol w:w="1357"/>
      </w:tblGrid>
      <w:tr w:rsidR="00B83006" w:rsidRPr="0000175E" w14:paraId="27602EC0" w14:textId="77777777" w:rsidTr="00310530">
        <w:trPr>
          <w:tblHeader/>
          <w:jc w:val="center"/>
        </w:trPr>
        <w:tc>
          <w:tcPr>
            <w:tcW w:w="1705" w:type="dxa"/>
            <w:shd w:val="clear" w:color="auto" w:fill="E6E6E6"/>
          </w:tcPr>
          <w:p w14:paraId="053A5DD1"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Relation Name</w:t>
            </w:r>
          </w:p>
        </w:tc>
        <w:tc>
          <w:tcPr>
            <w:tcW w:w="1800" w:type="dxa"/>
            <w:shd w:val="clear" w:color="auto" w:fill="E6E6E6"/>
          </w:tcPr>
          <w:p w14:paraId="2B2DD96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Attribute</w:t>
            </w:r>
          </w:p>
        </w:tc>
        <w:tc>
          <w:tcPr>
            <w:tcW w:w="2132" w:type="dxa"/>
            <w:shd w:val="clear" w:color="auto" w:fill="E6E6E6"/>
          </w:tcPr>
          <w:p w14:paraId="18FAA415"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escription</w:t>
            </w:r>
          </w:p>
        </w:tc>
        <w:tc>
          <w:tcPr>
            <w:tcW w:w="1276" w:type="dxa"/>
            <w:shd w:val="clear" w:color="auto" w:fill="E6E6E6"/>
          </w:tcPr>
          <w:p w14:paraId="627574AC"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ata type</w:t>
            </w:r>
          </w:p>
        </w:tc>
        <w:tc>
          <w:tcPr>
            <w:tcW w:w="992" w:type="dxa"/>
            <w:shd w:val="clear" w:color="auto" w:fill="E6E6E6"/>
          </w:tcPr>
          <w:p w14:paraId="4F09C96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Length</w:t>
            </w:r>
          </w:p>
        </w:tc>
        <w:tc>
          <w:tcPr>
            <w:tcW w:w="1275" w:type="dxa"/>
            <w:shd w:val="clear" w:color="auto" w:fill="E6E6E6"/>
          </w:tcPr>
          <w:p w14:paraId="4580ED08"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Value range</w:t>
            </w:r>
          </w:p>
        </w:tc>
        <w:tc>
          <w:tcPr>
            <w:tcW w:w="1255" w:type="dxa"/>
            <w:shd w:val="clear" w:color="auto" w:fill="E6E6E6"/>
          </w:tcPr>
          <w:p w14:paraId="7E12199A"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Validation Rules</w:t>
            </w:r>
          </w:p>
        </w:tc>
        <w:tc>
          <w:tcPr>
            <w:tcW w:w="990" w:type="dxa"/>
            <w:shd w:val="clear" w:color="auto" w:fill="E6E6E6"/>
          </w:tcPr>
          <w:p w14:paraId="176D3703"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efault Value</w:t>
            </w:r>
          </w:p>
        </w:tc>
        <w:tc>
          <w:tcPr>
            <w:tcW w:w="810" w:type="dxa"/>
            <w:shd w:val="clear" w:color="auto" w:fill="E6E6E6"/>
          </w:tcPr>
          <w:p w14:paraId="53E4308D"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Nulls</w:t>
            </w:r>
          </w:p>
        </w:tc>
        <w:tc>
          <w:tcPr>
            <w:tcW w:w="810" w:type="dxa"/>
            <w:shd w:val="clear" w:color="auto" w:fill="E6E6E6"/>
          </w:tcPr>
          <w:p w14:paraId="74276F7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Key?</w:t>
            </w:r>
          </w:p>
        </w:tc>
        <w:tc>
          <w:tcPr>
            <w:tcW w:w="1440" w:type="dxa"/>
            <w:shd w:val="clear" w:color="auto" w:fill="E6E6E6"/>
          </w:tcPr>
          <w:p w14:paraId="27ECAED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References Entity</w:t>
            </w:r>
          </w:p>
        </w:tc>
        <w:tc>
          <w:tcPr>
            <w:tcW w:w="1357" w:type="dxa"/>
            <w:shd w:val="clear" w:color="auto" w:fill="E6E6E6"/>
          </w:tcPr>
          <w:p w14:paraId="3DFCD410"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Integrity Constraints</w:t>
            </w:r>
          </w:p>
        </w:tc>
      </w:tr>
      <w:tr w:rsidR="00B83006" w:rsidRPr="0000175E" w14:paraId="256573BF" w14:textId="77777777" w:rsidTr="00310530">
        <w:trPr>
          <w:jc w:val="center"/>
        </w:trPr>
        <w:tc>
          <w:tcPr>
            <w:tcW w:w="1705" w:type="dxa"/>
            <w:shd w:val="clear" w:color="auto" w:fill="auto"/>
          </w:tcPr>
          <w:p w14:paraId="2FEE336C"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BTDrone</w:t>
            </w:r>
          </w:p>
        </w:tc>
        <w:tc>
          <w:tcPr>
            <w:tcW w:w="1800" w:type="dxa"/>
            <w:shd w:val="clear" w:color="auto" w:fill="auto"/>
          </w:tcPr>
          <w:p w14:paraId="60378E8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roneID</w:t>
            </w:r>
          </w:p>
        </w:tc>
        <w:tc>
          <w:tcPr>
            <w:tcW w:w="2132" w:type="dxa"/>
            <w:shd w:val="clear" w:color="auto" w:fill="auto"/>
          </w:tcPr>
          <w:p w14:paraId="4E629D4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tc>
        <w:tc>
          <w:tcPr>
            <w:tcW w:w="1276" w:type="dxa"/>
            <w:shd w:val="clear" w:color="auto" w:fill="auto"/>
          </w:tcPr>
          <w:p w14:paraId="3839031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7E384F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5156E8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0E20CDB6"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FFFFFF" w:themeFill="background1"/>
          </w:tcPr>
          <w:p w14:paraId="1B80869A"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2CB880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D212F0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3D15DE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B0DA4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7182F643" w14:textId="77777777" w:rsidTr="00310530">
        <w:trPr>
          <w:jc w:val="center"/>
        </w:trPr>
        <w:tc>
          <w:tcPr>
            <w:tcW w:w="1705" w:type="dxa"/>
            <w:shd w:val="clear" w:color="auto" w:fill="auto"/>
          </w:tcPr>
          <w:p w14:paraId="40162254"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2C2FD65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VideoStreamID</w:t>
            </w:r>
          </w:p>
        </w:tc>
        <w:tc>
          <w:tcPr>
            <w:tcW w:w="2132" w:type="dxa"/>
            <w:shd w:val="clear" w:color="auto" w:fill="auto"/>
          </w:tcPr>
          <w:p w14:paraId="423EC20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 xml:space="preserve">Unique Number of Stream </w:t>
            </w:r>
          </w:p>
        </w:tc>
        <w:tc>
          <w:tcPr>
            <w:tcW w:w="1276" w:type="dxa"/>
            <w:shd w:val="clear" w:color="auto" w:fill="auto"/>
          </w:tcPr>
          <w:p w14:paraId="7CA6CBD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5E667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329BB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2F8F048"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6326D3D8"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6399EF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23886F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4422F72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ideoStream</w:t>
            </w:r>
          </w:p>
        </w:tc>
        <w:tc>
          <w:tcPr>
            <w:tcW w:w="1357" w:type="dxa"/>
          </w:tcPr>
          <w:p w14:paraId="0C714C2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06BA5C3D" w14:textId="77777777" w:rsidTr="00310530">
        <w:trPr>
          <w:jc w:val="center"/>
        </w:trPr>
        <w:tc>
          <w:tcPr>
            <w:tcW w:w="1705" w:type="dxa"/>
            <w:shd w:val="clear" w:color="auto" w:fill="auto"/>
          </w:tcPr>
          <w:p w14:paraId="482E6BD7"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37EBE88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w:t>
            </w:r>
          </w:p>
        </w:tc>
        <w:tc>
          <w:tcPr>
            <w:tcW w:w="2132" w:type="dxa"/>
            <w:shd w:val="clear" w:color="auto" w:fill="auto"/>
          </w:tcPr>
          <w:p w14:paraId="7045541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Location of Drone</w:t>
            </w:r>
          </w:p>
        </w:tc>
        <w:tc>
          <w:tcPr>
            <w:tcW w:w="1276" w:type="dxa"/>
            <w:shd w:val="clear" w:color="auto" w:fill="auto"/>
          </w:tcPr>
          <w:p w14:paraId="2EB7112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4018E9B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6CA08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5FC0E16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05946EC9"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2A6ACF3E"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5E9D36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5033F5B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7467905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Zone</w:t>
            </w:r>
          </w:p>
        </w:tc>
        <w:tc>
          <w:tcPr>
            <w:tcW w:w="1357" w:type="dxa"/>
          </w:tcPr>
          <w:p w14:paraId="4418CE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7FDFBFFD" w14:textId="77777777" w:rsidTr="00310530">
        <w:trPr>
          <w:jc w:val="center"/>
        </w:trPr>
        <w:tc>
          <w:tcPr>
            <w:tcW w:w="1705" w:type="dxa"/>
            <w:shd w:val="clear" w:color="auto" w:fill="auto"/>
          </w:tcPr>
          <w:p w14:paraId="36713A6C"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30DB05C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ID</w:t>
            </w:r>
          </w:p>
        </w:tc>
        <w:tc>
          <w:tcPr>
            <w:tcW w:w="2132" w:type="dxa"/>
            <w:shd w:val="clear" w:color="auto" w:fill="auto"/>
          </w:tcPr>
          <w:p w14:paraId="5D7A1E4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 Drone Belongs To</w:t>
            </w:r>
          </w:p>
        </w:tc>
        <w:tc>
          <w:tcPr>
            <w:tcW w:w="1276" w:type="dxa"/>
            <w:shd w:val="clear" w:color="auto" w:fill="auto"/>
          </w:tcPr>
          <w:p w14:paraId="30E95C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039BA16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048B21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88DC02A"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2111F13D"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48606CC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363AE4C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0C67FD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w:t>
            </w:r>
          </w:p>
        </w:tc>
        <w:tc>
          <w:tcPr>
            <w:tcW w:w="1357" w:type="dxa"/>
          </w:tcPr>
          <w:p w14:paraId="0C85B0E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590B7AC1" w14:textId="77777777" w:rsidTr="00310530">
        <w:trPr>
          <w:jc w:val="center"/>
        </w:trPr>
        <w:tc>
          <w:tcPr>
            <w:tcW w:w="1705" w:type="dxa"/>
            <w:shd w:val="clear" w:color="auto" w:fill="EEECE1" w:themeFill="background2"/>
          </w:tcPr>
          <w:p w14:paraId="45D550B6"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EEECE1" w:themeFill="background2"/>
          </w:tcPr>
          <w:p w14:paraId="23861D14"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6B163C43"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4F12D8CA"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2113A05E"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08FBE79B"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42F0D44A" w14:textId="77777777" w:rsidR="00B83006" w:rsidRPr="0000175E" w:rsidRDefault="00B83006" w:rsidP="00703AEC">
            <w:pPr>
              <w:spacing w:before="0" w:after="0" w:line="240" w:lineRule="auto"/>
              <w:rPr>
                <w:rFonts w:eastAsia="Times New Roman" w:cs="Arial"/>
                <w:bCs/>
                <w:highlight w:val="lightGray"/>
                <w:lang w:val="en-GB" w:eastAsia="en-GB"/>
              </w:rPr>
            </w:pPr>
          </w:p>
        </w:tc>
        <w:tc>
          <w:tcPr>
            <w:tcW w:w="990" w:type="dxa"/>
            <w:shd w:val="clear" w:color="auto" w:fill="EEECE1" w:themeFill="background2"/>
          </w:tcPr>
          <w:p w14:paraId="2C0CF074" w14:textId="77777777" w:rsidR="00B83006" w:rsidRPr="0000175E" w:rsidRDefault="00B83006" w:rsidP="00703AEC">
            <w:pPr>
              <w:spacing w:before="0" w:after="0" w:line="240" w:lineRule="auto"/>
              <w:rPr>
                <w:rFonts w:eastAsia="Times New Roman" w:cs="Arial"/>
                <w:bCs/>
                <w:highlight w:val="lightGray"/>
                <w:lang w:val="en-GB" w:eastAsia="en-GB"/>
              </w:rPr>
            </w:pPr>
          </w:p>
        </w:tc>
        <w:tc>
          <w:tcPr>
            <w:tcW w:w="810" w:type="dxa"/>
            <w:shd w:val="clear" w:color="auto" w:fill="EEECE1" w:themeFill="background2"/>
          </w:tcPr>
          <w:p w14:paraId="0771564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206B35D"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61BAFA7"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1F2E94B4"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6FDD1783" w14:textId="77777777" w:rsidTr="00310530">
        <w:trPr>
          <w:jc w:val="center"/>
        </w:trPr>
        <w:tc>
          <w:tcPr>
            <w:tcW w:w="1705" w:type="dxa"/>
            <w:shd w:val="clear" w:color="auto" w:fill="auto"/>
          </w:tcPr>
          <w:p w14:paraId="28713540"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Environment</w:t>
            </w:r>
          </w:p>
          <w:p w14:paraId="1A14AAC0"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ata</w:t>
            </w:r>
          </w:p>
        </w:tc>
        <w:tc>
          <w:tcPr>
            <w:tcW w:w="1800" w:type="dxa"/>
            <w:shd w:val="clear" w:color="auto" w:fill="auto"/>
          </w:tcPr>
          <w:p w14:paraId="25E73AB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ongitude</w:t>
            </w:r>
          </w:p>
        </w:tc>
        <w:tc>
          <w:tcPr>
            <w:tcW w:w="2132" w:type="dxa"/>
            <w:shd w:val="clear" w:color="auto" w:fill="auto"/>
          </w:tcPr>
          <w:p w14:paraId="32C3D2A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length of the area</w:t>
            </w:r>
          </w:p>
        </w:tc>
        <w:tc>
          <w:tcPr>
            <w:tcW w:w="1276" w:type="dxa"/>
            <w:shd w:val="clear" w:color="auto" w:fill="auto"/>
          </w:tcPr>
          <w:p w14:paraId="1D74FA2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BAE82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0CA1B7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48C8D5B"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5F17AFD4"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2AC134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510FAB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12C18A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73BB34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4E11E3E" w14:textId="77777777" w:rsidTr="00310530">
        <w:trPr>
          <w:jc w:val="center"/>
        </w:trPr>
        <w:tc>
          <w:tcPr>
            <w:tcW w:w="1705" w:type="dxa"/>
            <w:shd w:val="clear" w:color="auto" w:fill="auto"/>
          </w:tcPr>
          <w:p w14:paraId="0FDBDF46"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01113C7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titude</w:t>
            </w:r>
          </w:p>
        </w:tc>
        <w:tc>
          <w:tcPr>
            <w:tcW w:w="2132" w:type="dxa"/>
            <w:shd w:val="clear" w:color="auto" w:fill="auto"/>
          </w:tcPr>
          <w:p w14:paraId="0D48CE3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Width of the Area</w:t>
            </w:r>
          </w:p>
        </w:tc>
        <w:tc>
          <w:tcPr>
            <w:tcW w:w="1276" w:type="dxa"/>
            <w:shd w:val="clear" w:color="auto" w:fill="auto"/>
          </w:tcPr>
          <w:p w14:paraId="3D1BBD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C4441B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19B2B4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08D83C68"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6A920DB0"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002403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00AF30B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5BED916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43F04D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CC2910F" w14:textId="77777777" w:rsidTr="00310530">
        <w:trPr>
          <w:jc w:val="center"/>
        </w:trPr>
        <w:tc>
          <w:tcPr>
            <w:tcW w:w="1705" w:type="dxa"/>
            <w:shd w:val="clear" w:color="auto" w:fill="auto"/>
          </w:tcPr>
          <w:p w14:paraId="7B523166"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1B3E001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ltitude</w:t>
            </w:r>
          </w:p>
        </w:tc>
        <w:tc>
          <w:tcPr>
            <w:tcW w:w="2132" w:type="dxa"/>
            <w:shd w:val="clear" w:color="auto" w:fill="auto"/>
          </w:tcPr>
          <w:p w14:paraId="3495DA0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Hight of the Area</w:t>
            </w:r>
          </w:p>
        </w:tc>
        <w:tc>
          <w:tcPr>
            <w:tcW w:w="1276" w:type="dxa"/>
            <w:shd w:val="clear" w:color="auto" w:fill="auto"/>
          </w:tcPr>
          <w:p w14:paraId="73D930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E36E8C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B8C53A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171631D"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55F433A3"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146DE7D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5763944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223BF6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7162F79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0E075C3C" w14:textId="77777777" w:rsidTr="00310530">
        <w:trPr>
          <w:jc w:val="center"/>
        </w:trPr>
        <w:tc>
          <w:tcPr>
            <w:tcW w:w="1705" w:type="dxa"/>
            <w:shd w:val="clear" w:color="auto" w:fill="auto"/>
          </w:tcPr>
          <w:p w14:paraId="4F43E7DB"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7B229CB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emperature</w:t>
            </w:r>
          </w:p>
        </w:tc>
        <w:tc>
          <w:tcPr>
            <w:tcW w:w="2132" w:type="dxa"/>
            <w:shd w:val="clear" w:color="auto" w:fill="auto"/>
          </w:tcPr>
          <w:p w14:paraId="79E20DD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ow Hot/Cold the Area Is</w:t>
            </w:r>
          </w:p>
        </w:tc>
        <w:tc>
          <w:tcPr>
            <w:tcW w:w="1276" w:type="dxa"/>
            <w:shd w:val="clear" w:color="auto" w:fill="FFFFFF" w:themeFill="background1"/>
          </w:tcPr>
          <w:p w14:paraId="703AAFEC"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Decimal</w:t>
            </w:r>
          </w:p>
        </w:tc>
        <w:tc>
          <w:tcPr>
            <w:tcW w:w="992" w:type="dxa"/>
            <w:shd w:val="clear" w:color="auto" w:fill="auto"/>
          </w:tcPr>
          <w:p w14:paraId="167BEC72"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5,2)</w:t>
            </w:r>
          </w:p>
        </w:tc>
        <w:tc>
          <w:tcPr>
            <w:tcW w:w="1275" w:type="dxa"/>
            <w:shd w:val="clear" w:color="auto" w:fill="auto"/>
          </w:tcPr>
          <w:p w14:paraId="2B2A80B2"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0-9</w:t>
            </w:r>
          </w:p>
        </w:tc>
        <w:tc>
          <w:tcPr>
            <w:tcW w:w="1255" w:type="dxa"/>
            <w:shd w:val="clear" w:color="auto" w:fill="auto"/>
          </w:tcPr>
          <w:p w14:paraId="1897F7BF"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19080E04"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650E68B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74D36C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DE9C9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3CDD3A0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0390C61D" w14:textId="77777777" w:rsidTr="00310530">
        <w:trPr>
          <w:jc w:val="center"/>
        </w:trPr>
        <w:tc>
          <w:tcPr>
            <w:tcW w:w="1705" w:type="dxa"/>
            <w:shd w:val="clear" w:color="auto" w:fill="auto"/>
          </w:tcPr>
          <w:p w14:paraId="4B6A26CA"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425EE7A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umidity</w:t>
            </w:r>
          </w:p>
        </w:tc>
        <w:tc>
          <w:tcPr>
            <w:tcW w:w="2132" w:type="dxa"/>
            <w:shd w:val="clear" w:color="auto" w:fill="auto"/>
          </w:tcPr>
          <w:p w14:paraId="4DEABEF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Amount of Moisture in The Air</w:t>
            </w:r>
          </w:p>
        </w:tc>
        <w:tc>
          <w:tcPr>
            <w:tcW w:w="1276" w:type="dxa"/>
            <w:shd w:val="clear" w:color="auto" w:fill="auto"/>
          </w:tcPr>
          <w:p w14:paraId="41AC47B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094836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3267A7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DA217B2"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990" w:type="dxa"/>
            <w:shd w:val="clear" w:color="auto" w:fill="auto"/>
          </w:tcPr>
          <w:p w14:paraId="5E73F761" w14:textId="77777777" w:rsidR="00B83006" w:rsidRPr="0000175E" w:rsidRDefault="00B83006" w:rsidP="00703AEC">
            <w:pPr>
              <w:spacing w:before="0" w:after="0" w:line="240" w:lineRule="auto"/>
              <w:rPr>
                <w:rFonts w:eastAsia="Times New Roman" w:cs="Arial"/>
                <w:bCs/>
                <w:highlight w:val="lightGray"/>
                <w:lang w:val="en-GB" w:eastAsia="en-GB"/>
              </w:rPr>
            </w:pPr>
            <w:r w:rsidRPr="0000175E">
              <w:rPr>
                <w:rFonts w:eastAsia="Times New Roman" w:cs="Arial"/>
                <w:bCs/>
                <w:highlight w:val="lightGray"/>
                <w:lang w:val="en-GB" w:eastAsia="en-GB"/>
              </w:rPr>
              <w:t>-</w:t>
            </w:r>
          </w:p>
        </w:tc>
        <w:tc>
          <w:tcPr>
            <w:tcW w:w="810" w:type="dxa"/>
            <w:shd w:val="clear" w:color="auto" w:fill="auto"/>
          </w:tcPr>
          <w:p w14:paraId="21E63DC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18DCA03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2FBE65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74BFF7C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169630C2" w14:textId="77777777" w:rsidTr="00310530">
        <w:trPr>
          <w:jc w:val="center"/>
        </w:trPr>
        <w:tc>
          <w:tcPr>
            <w:tcW w:w="1705" w:type="dxa"/>
            <w:shd w:val="clear" w:color="auto" w:fill="auto"/>
          </w:tcPr>
          <w:p w14:paraId="640D0B18"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636F794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mbient Light</w:t>
            </w:r>
          </w:p>
          <w:p w14:paraId="468C5F4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rength</w:t>
            </w:r>
          </w:p>
        </w:tc>
        <w:tc>
          <w:tcPr>
            <w:tcW w:w="2132" w:type="dxa"/>
            <w:shd w:val="clear" w:color="auto" w:fill="auto"/>
          </w:tcPr>
          <w:p w14:paraId="1230E3E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ow Bright the Area is</w:t>
            </w:r>
          </w:p>
        </w:tc>
        <w:tc>
          <w:tcPr>
            <w:tcW w:w="1276" w:type="dxa"/>
            <w:shd w:val="clear" w:color="auto" w:fill="auto"/>
          </w:tcPr>
          <w:p w14:paraId="78A3704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311734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24405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6A35E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47B060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EA1EC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450BA33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A80F0E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6FA7E20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0FB5623" w14:textId="77777777" w:rsidTr="00310530">
        <w:trPr>
          <w:jc w:val="center"/>
        </w:trPr>
        <w:tc>
          <w:tcPr>
            <w:tcW w:w="1705" w:type="dxa"/>
            <w:shd w:val="clear" w:color="auto" w:fill="auto"/>
          </w:tcPr>
          <w:p w14:paraId="1AD947A3"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1C9E04C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tc>
        <w:tc>
          <w:tcPr>
            <w:tcW w:w="2132" w:type="dxa"/>
            <w:shd w:val="clear" w:color="auto" w:fill="auto"/>
          </w:tcPr>
          <w:p w14:paraId="752AABA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tc>
        <w:tc>
          <w:tcPr>
            <w:tcW w:w="1276" w:type="dxa"/>
            <w:shd w:val="clear" w:color="auto" w:fill="auto"/>
          </w:tcPr>
          <w:p w14:paraId="0107D93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52511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A2FC5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5C4BD0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7948C6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78DBE95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793B43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auto"/>
          </w:tcPr>
          <w:p w14:paraId="687503A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6C19486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53DD8982" w14:textId="77777777" w:rsidTr="00310530">
        <w:trPr>
          <w:jc w:val="center"/>
        </w:trPr>
        <w:tc>
          <w:tcPr>
            <w:tcW w:w="1705" w:type="dxa"/>
            <w:shd w:val="clear" w:color="auto" w:fill="EEECE1" w:themeFill="background2"/>
          </w:tcPr>
          <w:p w14:paraId="6524318A" w14:textId="77777777" w:rsidR="00B83006" w:rsidRPr="0000175E" w:rsidRDefault="00B83006" w:rsidP="00703AEC">
            <w:pPr>
              <w:spacing w:before="0" w:after="0" w:line="240" w:lineRule="auto"/>
              <w:rPr>
                <w:rFonts w:eastAsia="Times New Roman" w:cs="Arial"/>
                <w:b/>
                <w:bCs/>
                <w:lang w:val="en-GB" w:eastAsia="en-GB"/>
              </w:rPr>
            </w:pPr>
          </w:p>
          <w:p w14:paraId="388D5725" w14:textId="77777777" w:rsidR="00B83006" w:rsidRPr="0000175E" w:rsidRDefault="00B83006" w:rsidP="00703AEC">
            <w:pPr>
              <w:spacing w:before="0" w:after="0" w:line="240" w:lineRule="auto"/>
              <w:rPr>
                <w:rFonts w:eastAsia="Times New Roman" w:cs="Arial"/>
                <w:b/>
                <w:bCs/>
                <w:lang w:val="en-GB" w:eastAsia="en-GB"/>
              </w:rPr>
            </w:pPr>
          </w:p>
          <w:p w14:paraId="21550261" w14:textId="77777777" w:rsidR="00B83006" w:rsidRPr="0000175E" w:rsidRDefault="00B83006" w:rsidP="00703AEC">
            <w:pPr>
              <w:spacing w:before="0" w:after="0" w:line="240" w:lineRule="auto"/>
              <w:rPr>
                <w:rFonts w:eastAsia="Times New Roman" w:cs="Arial"/>
                <w:b/>
                <w:bCs/>
                <w:lang w:val="en-GB" w:eastAsia="en-GB"/>
              </w:rPr>
            </w:pPr>
          </w:p>
          <w:p w14:paraId="55491835" w14:textId="77777777" w:rsidR="00B83006" w:rsidRPr="0000175E" w:rsidRDefault="00B83006" w:rsidP="00703AEC">
            <w:pPr>
              <w:spacing w:before="0" w:after="0" w:line="240" w:lineRule="auto"/>
              <w:rPr>
                <w:rFonts w:eastAsia="Times New Roman" w:cs="Arial"/>
                <w:b/>
                <w:bCs/>
                <w:lang w:val="en-GB" w:eastAsia="en-GB"/>
              </w:rPr>
            </w:pPr>
          </w:p>
          <w:p w14:paraId="70328257"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EEECE1" w:themeFill="background2"/>
          </w:tcPr>
          <w:p w14:paraId="5CBF42AF"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06E0FD0"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961690B"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79079399"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32B65529"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17EDD40C"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19EC9525"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4227C8B"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A109AA4"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4A095D9E"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645960A5"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315475CB" w14:textId="77777777" w:rsidTr="00310530">
        <w:trPr>
          <w:jc w:val="center"/>
        </w:trPr>
        <w:tc>
          <w:tcPr>
            <w:tcW w:w="1705" w:type="dxa"/>
            <w:shd w:val="clear" w:color="auto" w:fill="auto"/>
          </w:tcPr>
          <w:p w14:paraId="74F12BD2"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lastRenderedPageBreak/>
              <w:t>Streaming</w:t>
            </w:r>
          </w:p>
          <w:p w14:paraId="632B1132"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800" w:type="dxa"/>
            <w:shd w:val="clear" w:color="auto" w:fill="auto"/>
          </w:tcPr>
          <w:p w14:paraId="063F996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VideoStreamID</w:t>
            </w:r>
          </w:p>
        </w:tc>
        <w:tc>
          <w:tcPr>
            <w:tcW w:w="2132" w:type="dxa"/>
            <w:shd w:val="clear" w:color="auto" w:fill="auto"/>
          </w:tcPr>
          <w:p w14:paraId="50EC25D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Number of Stream</w:t>
            </w:r>
          </w:p>
        </w:tc>
        <w:tc>
          <w:tcPr>
            <w:tcW w:w="1276" w:type="dxa"/>
            <w:shd w:val="clear" w:color="auto" w:fill="auto"/>
          </w:tcPr>
          <w:p w14:paraId="0E7539EC"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int</w:t>
            </w:r>
          </w:p>
        </w:tc>
        <w:tc>
          <w:tcPr>
            <w:tcW w:w="992" w:type="dxa"/>
            <w:shd w:val="clear" w:color="auto" w:fill="auto"/>
          </w:tcPr>
          <w:p w14:paraId="423BD3C6"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30)</w:t>
            </w:r>
          </w:p>
        </w:tc>
        <w:tc>
          <w:tcPr>
            <w:tcW w:w="1275" w:type="dxa"/>
            <w:shd w:val="clear" w:color="auto" w:fill="auto"/>
          </w:tcPr>
          <w:p w14:paraId="0C381FE2"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0-9</w:t>
            </w:r>
          </w:p>
        </w:tc>
        <w:tc>
          <w:tcPr>
            <w:tcW w:w="1255" w:type="dxa"/>
            <w:shd w:val="clear" w:color="auto" w:fill="auto"/>
          </w:tcPr>
          <w:p w14:paraId="602BE97B" w14:textId="77777777" w:rsidR="00B83006" w:rsidRPr="0000175E" w:rsidRDefault="00B83006" w:rsidP="00703AEC">
            <w:pPr>
              <w:spacing w:before="0" w:after="0" w:line="240" w:lineRule="auto"/>
              <w:rPr>
                <w:rFonts w:eastAsia="Times New Roman" w:cs="Arial"/>
                <w:bCs/>
                <w:highlight w:val="yellow"/>
                <w:lang w:val="en-GB" w:eastAsia="en-GB"/>
              </w:rPr>
            </w:pPr>
            <w:r w:rsidRPr="0000175E">
              <w:rPr>
                <w:rFonts w:eastAsia="Times New Roman" w:cs="Arial"/>
                <w:bCs/>
                <w:lang w:val="en-GB" w:eastAsia="en-GB"/>
              </w:rPr>
              <w:t>-</w:t>
            </w:r>
          </w:p>
        </w:tc>
        <w:tc>
          <w:tcPr>
            <w:tcW w:w="990" w:type="dxa"/>
            <w:shd w:val="clear" w:color="auto" w:fill="auto"/>
          </w:tcPr>
          <w:p w14:paraId="0FA8FF5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15920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3436B1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3C6F1F7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E175C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060FCFCA" w14:textId="77777777" w:rsidTr="00310530">
        <w:trPr>
          <w:jc w:val="center"/>
        </w:trPr>
        <w:tc>
          <w:tcPr>
            <w:tcW w:w="1705" w:type="dxa"/>
            <w:shd w:val="clear" w:color="auto" w:fill="auto"/>
          </w:tcPr>
          <w:p w14:paraId="1037BF18"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45AAC71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ime</w:t>
            </w:r>
          </w:p>
        </w:tc>
        <w:tc>
          <w:tcPr>
            <w:tcW w:w="2132" w:type="dxa"/>
            <w:shd w:val="clear" w:color="auto" w:fill="auto"/>
          </w:tcPr>
          <w:p w14:paraId="43A4D99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ime Stream Starts</w:t>
            </w:r>
          </w:p>
        </w:tc>
        <w:tc>
          <w:tcPr>
            <w:tcW w:w="1276" w:type="dxa"/>
            <w:shd w:val="clear" w:color="auto" w:fill="auto"/>
          </w:tcPr>
          <w:p w14:paraId="263BF8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ime</w:t>
            </w:r>
          </w:p>
        </w:tc>
        <w:tc>
          <w:tcPr>
            <w:tcW w:w="992" w:type="dxa"/>
            <w:shd w:val="clear" w:color="auto" w:fill="auto"/>
          </w:tcPr>
          <w:p w14:paraId="65AFA8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r>
              <w:rPr>
                <w:rFonts w:eastAsia="Times New Roman" w:cs="Arial"/>
                <w:bCs/>
                <w:lang w:val="en-GB" w:eastAsia="en-GB"/>
              </w:rPr>
              <w:t>7</w:t>
            </w:r>
            <w:r w:rsidRPr="0000175E">
              <w:rPr>
                <w:rFonts w:eastAsia="Times New Roman" w:cs="Arial"/>
                <w:bCs/>
                <w:lang w:val="en-GB" w:eastAsia="en-GB"/>
              </w:rPr>
              <w:t>)</w:t>
            </w:r>
          </w:p>
        </w:tc>
        <w:tc>
          <w:tcPr>
            <w:tcW w:w="1275" w:type="dxa"/>
            <w:shd w:val="clear" w:color="auto" w:fill="auto"/>
          </w:tcPr>
          <w:p w14:paraId="1ED6D33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2723D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HH:</w:t>
            </w:r>
            <w:proofErr w:type="gramStart"/>
            <w:r w:rsidRPr="0000175E">
              <w:rPr>
                <w:rFonts w:eastAsia="Times New Roman" w:cs="Arial"/>
                <w:bCs/>
                <w:lang w:val="en-GB" w:eastAsia="en-GB"/>
              </w:rPr>
              <w:t>MM:SS</w:t>
            </w:r>
            <w:proofErr w:type="gramEnd"/>
          </w:p>
        </w:tc>
        <w:tc>
          <w:tcPr>
            <w:tcW w:w="990" w:type="dxa"/>
            <w:shd w:val="clear" w:color="auto" w:fill="auto"/>
          </w:tcPr>
          <w:p w14:paraId="63AC356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08974F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14597C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48055BB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109D85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5A50596D" w14:textId="77777777" w:rsidTr="00310530">
        <w:trPr>
          <w:jc w:val="center"/>
        </w:trPr>
        <w:tc>
          <w:tcPr>
            <w:tcW w:w="1705" w:type="dxa"/>
            <w:shd w:val="clear" w:color="auto" w:fill="EEECE1" w:themeFill="background2"/>
          </w:tcPr>
          <w:p w14:paraId="27A332AE"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EEECE1" w:themeFill="background2"/>
          </w:tcPr>
          <w:p w14:paraId="3ADBFCD3"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247F0CA9"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39157959"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7DD2FE4"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B82E82A"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78115EC8"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4D6E2274"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52CA977"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D6DEE3A"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2D59298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09AB64C"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9677FC3" w14:textId="77777777" w:rsidTr="00310530">
        <w:trPr>
          <w:jc w:val="center"/>
        </w:trPr>
        <w:tc>
          <w:tcPr>
            <w:tcW w:w="1705" w:type="dxa"/>
            <w:shd w:val="clear" w:color="auto" w:fill="auto"/>
          </w:tcPr>
          <w:p w14:paraId="57837FF1"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Maximum</w:t>
            </w:r>
          </w:p>
          <w:p w14:paraId="6AD0161E"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RoamingArea</w:t>
            </w:r>
          </w:p>
        </w:tc>
        <w:tc>
          <w:tcPr>
            <w:tcW w:w="1800" w:type="dxa"/>
            <w:shd w:val="clear" w:color="auto" w:fill="auto"/>
          </w:tcPr>
          <w:p w14:paraId="4BED675F" w14:textId="77777777" w:rsidR="00B83006" w:rsidRPr="0000175E" w:rsidRDefault="00B83006" w:rsidP="00703AEC">
            <w:pPr>
              <w:spacing w:before="0" w:after="60" w:line="240" w:lineRule="auto"/>
              <w:ind w:left="57"/>
              <w:jc w:val="both"/>
              <w:rPr>
                <w:rFonts w:eastAsia="Times New Roman" w:cs="Calibri"/>
                <w:lang w:eastAsia="en-GB"/>
              </w:rPr>
            </w:pPr>
            <w:r w:rsidRPr="0000175E">
              <w:rPr>
                <w:rFonts w:eastAsia="Times New Roman" w:cs="Calibri"/>
                <w:lang w:eastAsia="en-GB"/>
              </w:rPr>
              <w:t>Maximum</w:t>
            </w:r>
          </w:p>
          <w:p w14:paraId="6DA385B2" w14:textId="77777777" w:rsidR="00B83006" w:rsidRPr="0000175E" w:rsidRDefault="00B83006" w:rsidP="00703AEC">
            <w:pPr>
              <w:spacing w:before="0" w:after="60" w:line="240" w:lineRule="auto"/>
              <w:ind w:left="57"/>
              <w:jc w:val="both"/>
              <w:rPr>
                <w:rFonts w:eastAsia="Times New Roman" w:cs="Calibri"/>
                <w:lang w:eastAsia="en-GB"/>
              </w:rPr>
            </w:pPr>
            <w:r w:rsidRPr="0000175E">
              <w:rPr>
                <w:rFonts w:eastAsia="Times New Roman" w:cs="Calibri"/>
                <w:lang w:eastAsia="en-GB"/>
              </w:rPr>
              <w:t>Altitude</w:t>
            </w:r>
          </w:p>
        </w:tc>
        <w:tc>
          <w:tcPr>
            <w:tcW w:w="2132" w:type="dxa"/>
            <w:shd w:val="clear" w:color="auto" w:fill="auto"/>
          </w:tcPr>
          <w:p w14:paraId="354CE3D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 Hight Drone can go</w:t>
            </w:r>
          </w:p>
        </w:tc>
        <w:tc>
          <w:tcPr>
            <w:tcW w:w="1276" w:type="dxa"/>
            <w:shd w:val="clear" w:color="auto" w:fill="auto"/>
          </w:tcPr>
          <w:p w14:paraId="61CE8C3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BE53E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348CEA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1D0FF5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85952F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5D1BD5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A591E4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07EC413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D8DF1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BB7CF1A" w14:textId="77777777" w:rsidTr="00310530">
        <w:trPr>
          <w:jc w:val="center"/>
        </w:trPr>
        <w:tc>
          <w:tcPr>
            <w:tcW w:w="1705" w:type="dxa"/>
            <w:shd w:val="clear" w:color="auto" w:fill="auto"/>
          </w:tcPr>
          <w:p w14:paraId="329D2558"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51AE821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w:t>
            </w:r>
          </w:p>
          <w:p w14:paraId="2EC0FC5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titude</w:t>
            </w:r>
          </w:p>
        </w:tc>
        <w:tc>
          <w:tcPr>
            <w:tcW w:w="2132" w:type="dxa"/>
            <w:shd w:val="clear" w:color="auto" w:fill="auto"/>
          </w:tcPr>
          <w:p w14:paraId="3C9CEBC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 Width Drone can go</w:t>
            </w:r>
          </w:p>
        </w:tc>
        <w:tc>
          <w:tcPr>
            <w:tcW w:w="1276" w:type="dxa"/>
            <w:shd w:val="clear" w:color="auto" w:fill="auto"/>
          </w:tcPr>
          <w:p w14:paraId="6B0EBD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F81757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48504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E0D057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496A6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28EBB0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8A8ADD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3A22E05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6705270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675E49A6" w14:textId="77777777" w:rsidTr="00310530">
        <w:trPr>
          <w:jc w:val="center"/>
        </w:trPr>
        <w:tc>
          <w:tcPr>
            <w:tcW w:w="1705" w:type="dxa"/>
            <w:shd w:val="clear" w:color="auto" w:fill="auto"/>
          </w:tcPr>
          <w:p w14:paraId="6590E6D1"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02F3DFF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w:t>
            </w:r>
          </w:p>
          <w:p w14:paraId="60E463E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ongitude</w:t>
            </w:r>
          </w:p>
        </w:tc>
        <w:tc>
          <w:tcPr>
            <w:tcW w:w="2132" w:type="dxa"/>
            <w:shd w:val="clear" w:color="auto" w:fill="auto"/>
          </w:tcPr>
          <w:p w14:paraId="34DA100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 Length Drone can go</w:t>
            </w:r>
          </w:p>
        </w:tc>
        <w:tc>
          <w:tcPr>
            <w:tcW w:w="1276" w:type="dxa"/>
            <w:shd w:val="clear" w:color="auto" w:fill="auto"/>
          </w:tcPr>
          <w:p w14:paraId="2CA4DA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B6C5A3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6CD262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573E696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105EAB8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AE801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519C33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706738C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42F90C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B3A4254" w14:textId="77777777" w:rsidTr="00310530">
        <w:trPr>
          <w:jc w:val="center"/>
        </w:trPr>
        <w:tc>
          <w:tcPr>
            <w:tcW w:w="1705" w:type="dxa"/>
            <w:shd w:val="clear" w:color="auto" w:fill="auto"/>
          </w:tcPr>
          <w:p w14:paraId="273C4AE9" w14:textId="77777777" w:rsidR="00B83006" w:rsidRPr="0000175E" w:rsidRDefault="00B83006" w:rsidP="00703AEC">
            <w:pPr>
              <w:spacing w:before="0" w:after="0" w:line="240" w:lineRule="auto"/>
              <w:rPr>
                <w:rFonts w:eastAsia="Times New Roman" w:cs="Arial"/>
                <w:b/>
                <w:bCs/>
                <w:lang w:val="en-GB" w:eastAsia="en-GB"/>
              </w:rPr>
            </w:pPr>
          </w:p>
        </w:tc>
        <w:tc>
          <w:tcPr>
            <w:tcW w:w="1800" w:type="dxa"/>
            <w:shd w:val="clear" w:color="auto" w:fill="auto"/>
          </w:tcPr>
          <w:p w14:paraId="4F128BCF" w14:textId="77777777" w:rsidR="00B83006" w:rsidRPr="0000175E" w:rsidRDefault="00B83006" w:rsidP="00703AEC">
            <w:pPr>
              <w:spacing w:before="0" w:after="60" w:line="240" w:lineRule="auto"/>
              <w:rPr>
                <w:rFonts w:eastAsia="Times New Roman" w:cs="Calibri"/>
                <w:lang w:eastAsia="en-GB"/>
              </w:rPr>
            </w:pPr>
            <w:r w:rsidRPr="0000175E">
              <w:rPr>
                <w:rFonts w:eastAsia="Times New Roman" w:cs="Calibri"/>
                <w:lang w:eastAsia="en-GB"/>
              </w:rPr>
              <w:t>BTDrone</w:t>
            </w:r>
          </w:p>
        </w:tc>
        <w:tc>
          <w:tcPr>
            <w:tcW w:w="2132" w:type="dxa"/>
            <w:shd w:val="clear" w:color="auto" w:fill="auto"/>
          </w:tcPr>
          <w:p w14:paraId="158A62C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tc>
        <w:tc>
          <w:tcPr>
            <w:tcW w:w="1276" w:type="dxa"/>
            <w:shd w:val="clear" w:color="auto" w:fill="auto"/>
          </w:tcPr>
          <w:p w14:paraId="78FB8F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5AFD3D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255E9E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9F61B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17AD35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00BA0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92A88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auto"/>
          </w:tcPr>
          <w:p w14:paraId="1FBEE5F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7989818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3DBFDC0C" w14:textId="77777777" w:rsidTr="00310530">
        <w:trPr>
          <w:jc w:val="center"/>
        </w:trPr>
        <w:tc>
          <w:tcPr>
            <w:tcW w:w="1705" w:type="dxa"/>
            <w:shd w:val="clear" w:color="auto" w:fill="EEECE1" w:themeFill="background2"/>
          </w:tcPr>
          <w:p w14:paraId="750F4BC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6DB2B7E"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01207A16"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55F85464"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32CA5539"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1734494C"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4BEC9711"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4E6C3254"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7D3A17A"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CE67A71"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30F438F0"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24391AA4"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D08B5C5" w14:textId="77777777" w:rsidTr="00310530">
        <w:trPr>
          <w:jc w:val="center"/>
        </w:trPr>
        <w:tc>
          <w:tcPr>
            <w:tcW w:w="1705" w:type="dxa"/>
            <w:shd w:val="clear" w:color="auto" w:fill="auto"/>
          </w:tcPr>
          <w:p w14:paraId="0469835E"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ensedData</w:t>
            </w:r>
          </w:p>
        </w:tc>
        <w:tc>
          <w:tcPr>
            <w:tcW w:w="1800" w:type="dxa"/>
            <w:shd w:val="clear" w:color="auto" w:fill="auto"/>
          </w:tcPr>
          <w:p w14:paraId="5EE159C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ongitude</w:t>
            </w:r>
          </w:p>
        </w:tc>
        <w:tc>
          <w:tcPr>
            <w:tcW w:w="2132" w:type="dxa"/>
            <w:shd w:val="clear" w:color="auto" w:fill="auto"/>
          </w:tcPr>
          <w:p w14:paraId="063F179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length of the area</w:t>
            </w:r>
          </w:p>
        </w:tc>
        <w:tc>
          <w:tcPr>
            <w:tcW w:w="1276" w:type="dxa"/>
            <w:shd w:val="clear" w:color="auto" w:fill="auto"/>
          </w:tcPr>
          <w:p w14:paraId="3D77E6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3BD09C4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D0802B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75E20A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11729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70AC02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11E9D974"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5347DF1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745D4F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52F3001" w14:textId="77777777" w:rsidTr="00310530">
        <w:trPr>
          <w:jc w:val="center"/>
        </w:trPr>
        <w:tc>
          <w:tcPr>
            <w:tcW w:w="1705" w:type="dxa"/>
            <w:shd w:val="clear" w:color="auto" w:fill="auto"/>
          </w:tcPr>
          <w:p w14:paraId="72320175"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036EDCD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titude</w:t>
            </w:r>
          </w:p>
        </w:tc>
        <w:tc>
          <w:tcPr>
            <w:tcW w:w="2132" w:type="dxa"/>
            <w:shd w:val="clear" w:color="auto" w:fill="auto"/>
          </w:tcPr>
          <w:p w14:paraId="4F1BF1C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Width of the Area</w:t>
            </w:r>
          </w:p>
        </w:tc>
        <w:tc>
          <w:tcPr>
            <w:tcW w:w="1276" w:type="dxa"/>
            <w:shd w:val="clear" w:color="auto" w:fill="auto"/>
          </w:tcPr>
          <w:p w14:paraId="7E1699C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415921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0A92B53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93E69D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A6FA17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7933B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6658B69"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00A1DEA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5CE7D6F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37E0ACA7" w14:textId="77777777" w:rsidTr="00310530">
        <w:trPr>
          <w:jc w:val="center"/>
        </w:trPr>
        <w:tc>
          <w:tcPr>
            <w:tcW w:w="1705" w:type="dxa"/>
            <w:shd w:val="clear" w:color="auto" w:fill="auto"/>
          </w:tcPr>
          <w:p w14:paraId="3E516CF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54CEB21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ltitude</w:t>
            </w:r>
          </w:p>
        </w:tc>
        <w:tc>
          <w:tcPr>
            <w:tcW w:w="2132" w:type="dxa"/>
            <w:shd w:val="clear" w:color="auto" w:fill="auto"/>
          </w:tcPr>
          <w:p w14:paraId="1894406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Hight of the Area</w:t>
            </w:r>
          </w:p>
        </w:tc>
        <w:tc>
          <w:tcPr>
            <w:tcW w:w="1276" w:type="dxa"/>
            <w:shd w:val="clear" w:color="auto" w:fill="auto"/>
          </w:tcPr>
          <w:p w14:paraId="0A7793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871A84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2B51C8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B78F6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A9C61F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C679BE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DD4857E"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5D1222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1BCD8E8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6AD0935F" w14:textId="77777777" w:rsidTr="00310530">
        <w:trPr>
          <w:jc w:val="center"/>
        </w:trPr>
        <w:tc>
          <w:tcPr>
            <w:tcW w:w="1705" w:type="dxa"/>
            <w:shd w:val="clear" w:color="auto" w:fill="auto"/>
          </w:tcPr>
          <w:p w14:paraId="414C489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26891B4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emperature</w:t>
            </w:r>
          </w:p>
        </w:tc>
        <w:tc>
          <w:tcPr>
            <w:tcW w:w="2132" w:type="dxa"/>
            <w:shd w:val="clear" w:color="auto" w:fill="auto"/>
          </w:tcPr>
          <w:p w14:paraId="74E9220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ow Hot/Cold the Area Is</w:t>
            </w:r>
          </w:p>
        </w:tc>
        <w:tc>
          <w:tcPr>
            <w:tcW w:w="1276" w:type="dxa"/>
            <w:shd w:val="clear" w:color="auto" w:fill="auto"/>
          </w:tcPr>
          <w:p w14:paraId="2ECB443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7045AD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0D1D4BF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7F8DBA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10ED4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10B8AB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2D4BF83"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36C3A6D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AE4139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87BE54B" w14:textId="77777777" w:rsidTr="00310530">
        <w:trPr>
          <w:jc w:val="center"/>
        </w:trPr>
        <w:tc>
          <w:tcPr>
            <w:tcW w:w="1705" w:type="dxa"/>
            <w:shd w:val="clear" w:color="auto" w:fill="auto"/>
          </w:tcPr>
          <w:p w14:paraId="5EB2859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01BBE93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umidity</w:t>
            </w:r>
          </w:p>
        </w:tc>
        <w:tc>
          <w:tcPr>
            <w:tcW w:w="2132" w:type="dxa"/>
            <w:shd w:val="clear" w:color="auto" w:fill="auto"/>
          </w:tcPr>
          <w:p w14:paraId="20EECA6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e Amount of Moisture in The Air</w:t>
            </w:r>
          </w:p>
        </w:tc>
        <w:tc>
          <w:tcPr>
            <w:tcW w:w="1276" w:type="dxa"/>
            <w:shd w:val="clear" w:color="auto" w:fill="auto"/>
          </w:tcPr>
          <w:p w14:paraId="03D6DE8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524CCF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FD828B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29E365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7A9877B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46363AF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981F811"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7A167D3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4BCD928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5857FDD" w14:textId="77777777" w:rsidTr="00310530">
        <w:trPr>
          <w:jc w:val="center"/>
        </w:trPr>
        <w:tc>
          <w:tcPr>
            <w:tcW w:w="1705" w:type="dxa"/>
            <w:shd w:val="clear" w:color="auto" w:fill="auto"/>
          </w:tcPr>
          <w:p w14:paraId="34183F5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2141F4C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mbient Light</w:t>
            </w:r>
          </w:p>
          <w:p w14:paraId="7A58FEF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rength</w:t>
            </w:r>
          </w:p>
        </w:tc>
        <w:tc>
          <w:tcPr>
            <w:tcW w:w="2132" w:type="dxa"/>
            <w:shd w:val="clear" w:color="auto" w:fill="auto"/>
          </w:tcPr>
          <w:p w14:paraId="43392C4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How Bright the Area is</w:t>
            </w:r>
          </w:p>
        </w:tc>
        <w:tc>
          <w:tcPr>
            <w:tcW w:w="1276" w:type="dxa"/>
            <w:shd w:val="clear" w:color="auto" w:fill="auto"/>
          </w:tcPr>
          <w:p w14:paraId="036594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B01253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25FC8A3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44F297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4BF75B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B70D0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1FF207F"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138E9A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60D77A8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751369D" w14:textId="77777777" w:rsidTr="00310530">
        <w:trPr>
          <w:jc w:val="center"/>
        </w:trPr>
        <w:tc>
          <w:tcPr>
            <w:tcW w:w="1705" w:type="dxa"/>
            <w:shd w:val="clear" w:color="auto" w:fill="auto"/>
          </w:tcPr>
          <w:p w14:paraId="2D8718CE"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32CF504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p w14:paraId="5648A663"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auto"/>
          </w:tcPr>
          <w:p w14:paraId="3C240CF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p w14:paraId="4E113F62"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auto"/>
          </w:tcPr>
          <w:p w14:paraId="06B9778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142B699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07E566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9C5FF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BF3D09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39503C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6BE864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auto"/>
          </w:tcPr>
          <w:p w14:paraId="5632AA0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70B1FD5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79F0CFB3" w14:textId="77777777" w:rsidTr="00310530">
        <w:trPr>
          <w:jc w:val="center"/>
        </w:trPr>
        <w:tc>
          <w:tcPr>
            <w:tcW w:w="1705" w:type="dxa"/>
            <w:shd w:val="clear" w:color="auto" w:fill="auto"/>
          </w:tcPr>
          <w:p w14:paraId="01A92BD6"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52035B8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w:t>
            </w:r>
          </w:p>
          <w:p w14:paraId="65DB190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ype</w:t>
            </w:r>
          </w:p>
        </w:tc>
        <w:tc>
          <w:tcPr>
            <w:tcW w:w="2132" w:type="dxa"/>
            <w:shd w:val="clear" w:color="auto" w:fill="auto"/>
          </w:tcPr>
          <w:p w14:paraId="215BA4F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Type Allowed to access the data</w:t>
            </w:r>
          </w:p>
        </w:tc>
        <w:tc>
          <w:tcPr>
            <w:tcW w:w="1276" w:type="dxa"/>
            <w:shd w:val="clear" w:color="auto" w:fill="auto"/>
          </w:tcPr>
          <w:p w14:paraId="53D5656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3C9F5AE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86E7AB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auto"/>
          </w:tcPr>
          <w:p w14:paraId="5166F7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76284F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382C2B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4A75361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0DA990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bscription</w:t>
            </w:r>
          </w:p>
          <w:p w14:paraId="3D0C53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ype</w:t>
            </w:r>
          </w:p>
        </w:tc>
        <w:tc>
          <w:tcPr>
            <w:tcW w:w="1357" w:type="dxa"/>
          </w:tcPr>
          <w:p w14:paraId="1CE78B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03357FE4" w14:textId="77777777" w:rsidTr="00310530">
        <w:trPr>
          <w:jc w:val="center"/>
        </w:trPr>
        <w:tc>
          <w:tcPr>
            <w:tcW w:w="1705" w:type="dxa"/>
            <w:shd w:val="clear" w:color="auto" w:fill="EEECE1" w:themeFill="background2"/>
          </w:tcPr>
          <w:p w14:paraId="265D11D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5B826335"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424DCFE"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53ED5F7"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6A32877"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C543EDD"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56FC71C3"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2DA518A3"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31AEF40A"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FD500C5"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498B56F0"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1931912"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11AED10" w14:textId="77777777" w:rsidTr="00310530">
        <w:trPr>
          <w:jc w:val="center"/>
        </w:trPr>
        <w:tc>
          <w:tcPr>
            <w:tcW w:w="1705" w:type="dxa"/>
            <w:shd w:val="clear" w:color="auto" w:fill="auto"/>
          </w:tcPr>
          <w:p w14:paraId="3677F1B9"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Maintenance</w:t>
            </w:r>
          </w:p>
          <w:p w14:paraId="32810568"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Log</w:t>
            </w:r>
          </w:p>
        </w:tc>
        <w:tc>
          <w:tcPr>
            <w:tcW w:w="1800" w:type="dxa"/>
            <w:shd w:val="clear" w:color="auto" w:fill="auto"/>
          </w:tcPr>
          <w:p w14:paraId="1AB9450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atus</w:t>
            </w:r>
          </w:p>
        </w:tc>
        <w:tc>
          <w:tcPr>
            <w:tcW w:w="2132" w:type="dxa"/>
            <w:shd w:val="clear" w:color="auto" w:fill="auto"/>
          </w:tcPr>
          <w:p w14:paraId="509A7DC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dition drone is in</w:t>
            </w:r>
          </w:p>
        </w:tc>
        <w:tc>
          <w:tcPr>
            <w:tcW w:w="1276" w:type="dxa"/>
            <w:shd w:val="clear" w:color="auto" w:fill="auto"/>
          </w:tcPr>
          <w:p w14:paraId="51D914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0FEB32A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D03AC4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20F4F7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0CED0E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493065E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0C286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1B14A3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2979A64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3AEDD5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3450DDCB" w14:textId="77777777" w:rsidTr="00310530">
        <w:trPr>
          <w:jc w:val="center"/>
        </w:trPr>
        <w:tc>
          <w:tcPr>
            <w:tcW w:w="1705" w:type="dxa"/>
            <w:shd w:val="clear" w:color="auto" w:fill="auto"/>
          </w:tcPr>
          <w:p w14:paraId="11055F79"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162C649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ate</w:t>
            </w:r>
          </w:p>
        </w:tc>
        <w:tc>
          <w:tcPr>
            <w:tcW w:w="2132" w:type="dxa"/>
            <w:shd w:val="clear" w:color="auto" w:fill="auto"/>
          </w:tcPr>
          <w:p w14:paraId="401B170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ate drone was maintained</w:t>
            </w:r>
          </w:p>
        </w:tc>
        <w:tc>
          <w:tcPr>
            <w:tcW w:w="1276" w:type="dxa"/>
            <w:shd w:val="clear" w:color="auto" w:fill="auto"/>
          </w:tcPr>
          <w:p w14:paraId="6A4FF15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ate</w:t>
            </w:r>
          </w:p>
        </w:tc>
        <w:tc>
          <w:tcPr>
            <w:tcW w:w="992" w:type="dxa"/>
            <w:shd w:val="clear" w:color="auto" w:fill="auto"/>
          </w:tcPr>
          <w:p w14:paraId="17E96E9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4)</w:t>
            </w:r>
          </w:p>
        </w:tc>
        <w:tc>
          <w:tcPr>
            <w:tcW w:w="1275" w:type="dxa"/>
            <w:shd w:val="clear" w:color="auto" w:fill="auto"/>
          </w:tcPr>
          <w:p w14:paraId="7145741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1083AE9D" w14:textId="77777777" w:rsidR="00B83006" w:rsidRPr="0000175E" w:rsidRDefault="00B83006" w:rsidP="00703AEC">
            <w:pPr>
              <w:spacing w:before="0" w:after="0" w:line="240" w:lineRule="auto"/>
              <w:rPr>
                <w:rFonts w:eastAsia="Times New Roman" w:cs="Arial"/>
                <w:bCs/>
                <w:lang w:val="en-GB" w:eastAsia="en-GB"/>
              </w:rPr>
            </w:pPr>
            <w:proofErr w:type="gramStart"/>
            <w:r w:rsidRPr="0000175E">
              <w:rPr>
                <w:rFonts w:eastAsia="Times New Roman" w:cs="Arial"/>
                <w:bCs/>
                <w:lang w:val="en-GB" w:eastAsia="en-GB"/>
              </w:rPr>
              <w:t>YYYY,MM</w:t>
            </w:r>
            <w:proofErr w:type="gramEnd"/>
            <w:r w:rsidRPr="0000175E">
              <w:rPr>
                <w:rFonts w:eastAsia="Times New Roman" w:cs="Arial"/>
                <w:bCs/>
                <w:lang w:val="en-GB" w:eastAsia="en-GB"/>
              </w:rPr>
              <w:t>,DD</w:t>
            </w:r>
          </w:p>
        </w:tc>
        <w:tc>
          <w:tcPr>
            <w:tcW w:w="990" w:type="dxa"/>
            <w:shd w:val="clear" w:color="auto" w:fill="auto"/>
          </w:tcPr>
          <w:p w14:paraId="26CE74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9491D0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4EC757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5E63CFE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362B405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732DAF9" w14:textId="77777777" w:rsidTr="00310530">
        <w:trPr>
          <w:jc w:val="center"/>
        </w:trPr>
        <w:tc>
          <w:tcPr>
            <w:tcW w:w="1705" w:type="dxa"/>
            <w:shd w:val="clear" w:color="auto" w:fill="auto"/>
          </w:tcPr>
          <w:p w14:paraId="1D597C7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0D08417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ments</w:t>
            </w:r>
          </w:p>
        </w:tc>
        <w:tc>
          <w:tcPr>
            <w:tcW w:w="2132" w:type="dxa"/>
            <w:shd w:val="clear" w:color="auto" w:fill="auto"/>
          </w:tcPr>
          <w:p w14:paraId="10C4251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ments made my user</w:t>
            </w:r>
          </w:p>
        </w:tc>
        <w:tc>
          <w:tcPr>
            <w:tcW w:w="1276" w:type="dxa"/>
            <w:shd w:val="clear" w:color="auto" w:fill="auto"/>
          </w:tcPr>
          <w:p w14:paraId="4FD063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088479D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250)</w:t>
            </w:r>
          </w:p>
        </w:tc>
        <w:tc>
          <w:tcPr>
            <w:tcW w:w="1275" w:type="dxa"/>
            <w:shd w:val="clear" w:color="auto" w:fill="auto"/>
          </w:tcPr>
          <w:p w14:paraId="5D43DE8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0FBC2F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177B2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800C5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40ACB8D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3D3D04E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8F0D2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79BEC90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579E8277" w14:textId="77777777" w:rsidTr="00310530">
        <w:trPr>
          <w:jc w:val="center"/>
        </w:trPr>
        <w:tc>
          <w:tcPr>
            <w:tcW w:w="1705" w:type="dxa"/>
            <w:shd w:val="clear" w:color="auto" w:fill="auto"/>
          </w:tcPr>
          <w:p w14:paraId="65075C9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667820C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tc>
        <w:tc>
          <w:tcPr>
            <w:tcW w:w="2132" w:type="dxa"/>
            <w:shd w:val="clear" w:color="auto" w:fill="auto"/>
          </w:tcPr>
          <w:p w14:paraId="298DC81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p w14:paraId="3F42A9E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auto"/>
          </w:tcPr>
          <w:p w14:paraId="7B7C9A3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763542F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457CC6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74AA72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5FB3B2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218A1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60616D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auto"/>
          </w:tcPr>
          <w:p w14:paraId="32A800F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723ADF8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67A40BE1" w14:textId="77777777" w:rsidTr="00310530">
        <w:trPr>
          <w:jc w:val="center"/>
        </w:trPr>
        <w:tc>
          <w:tcPr>
            <w:tcW w:w="1705" w:type="dxa"/>
            <w:shd w:val="clear" w:color="auto" w:fill="EEECE1" w:themeFill="background2"/>
          </w:tcPr>
          <w:p w14:paraId="770002D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5679FCB9"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20E1208C"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77AA5E71"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DF60F1C"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3AE7AF7"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17B02EC0"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5CFE2722"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D3023B6"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AD6C738"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CA5A1D5"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793E5732"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0FA48380" w14:textId="77777777" w:rsidTr="00310530">
        <w:trPr>
          <w:jc w:val="center"/>
        </w:trPr>
        <w:tc>
          <w:tcPr>
            <w:tcW w:w="1705" w:type="dxa"/>
            <w:shd w:val="clear" w:color="auto" w:fill="auto"/>
          </w:tcPr>
          <w:p w14:paraId="1B68942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Part</w:t>
            </w:r>
          </w:p>
        </w:tc>
        <w:tc>
          <w:tcPr>
            <w:tcW w:w="1800" w:type="dxa"/>
            <w:shd w:val="clear" w:color="auto" w:fill="auto"/>
          </w:tcPr>
          <w:p w14:paraId="1609493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artID</w:t>
            </w:r>
          </w:p>
        </w:tc>
        <w:tc>
          <w:tcPr>
            <w:tcW w:w="2132" w:type="dxa"/>
            <w:shd w:val="clear" w:color="auto" w:fill="auto"/>
          </w:tcPr>
          <w:p w14:paraId="7D4B2FD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Serial Number of each Part</w:t>
            </w:r>
          </w:p>
        </w:tc>
        <w:tc>
          <w:tcPr>
            <w:tcW w:w="1276" w:type="dxa"/>
            <w:shd w:val="clear" w:color="auto" w:fill="auto"/>
          </w:tcPr>
          <w:p w14:paraId="4876B83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0D86453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31B09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F496E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F1221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25AC87B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6E06D9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4AD95DC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FF045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13740EFE" w14:textId="77777777" w:rsidTr="00310530">
        <w:trPr>
          <w:jc w:val="center"/>
        </w:trPr>
        <w:tc>
          <w:tcPr>
            <w:tcW w:w="1705" w:type="dxa"/>
            <w:shd w:val="clear" w:color="auto" w:fill="auto"/>
          </w:tcPr>
          <w:p w14:paraId="3555869D"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2D1A08F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artStatus</w:t>
            </w:r>
          </w:p>
        </w:tc>
        <w:tc>
          <w:tcPr>
            <w:tcW w:w="2132" w:type="dxa"/>
            <w:shd w:val="clear" w:color="auto" w:fill="auto"/>
          </w:tcPr>
          <w:p w14:paraId="5AD6634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dition of the Part</w:t>
            </w:r>
          </w:p>
        </w:tc>
        <w:tc>
          <w:tcPr>
            <w:tcW w:w="1276" w:type="dxa"/>
            <w:shd w:val="clear" w:color="auto" w:fill="auto"/>
          </w:tcPr>
          <w:p w14:paraId="6DAAED6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5161C5F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2EF41D8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auto"/>
          </w:tcPr>
          <w:p w14:paraId="661C74A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CB399C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4120790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15D10CCB"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0FE4812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4C3B212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05051DF" w14:textId="77777777" w:rsidTr="00310530">
        <w:trPr>
          <w:jc w:val="center"/>
        </w:trPr>
        <w:tc>
          <w:tcPr>
            <w:tcW w:w="1705" w:type="dxa"/>
            <w:shd w:val="clear" w:color="auto" w:fill="auto"/>
          </w:tcPr>
          <w:p w14:paraId="666FEBB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6EB34D6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tc>
        <w:tc>
          <w:tcPr>
            <w:tcW w:w="2132" w:type="dxa"/>
            <w:shd w:val="clear" w:color="auto" w:fill="auto"/>
          </w:tcPr>
          <w:p w14:paraId="6FAC8A6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Drone Serial Number</w:t>
            </w:r>
          </w:p>
          <w:p w14:paraId="4945AD17"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auto"/>
          </w:tcPr>
          <w:p w14:paraId="110E1CF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5798F0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03722B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DEE8F4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3FB3F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8D05C9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1C7CB92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77D75AF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aintenanceLog/BTDrone</w:t>
            </w:r>
          </w:p>
        </w:tc>
        <w:tc>
          <w:tcPr>
            <w:tcW w:w="1357" w:type="dxa"/>
          </w:tcPr>
          <w:p w14:paraId="1BC99B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556E3AF7" w14:textId="77777777" w:rsidTr="00310530">
        <w:trPr>
          <w:jc w:val="center"/>
        </w:trPr>
        <w:tc>
          <w:tcPr>
            <w:tcW w:w="1705" w:type="dxa"/>
            <w:shd w:val="clear" w:color="auto" w:fill="EEECE1" w:themeFill="background2"/>
          </w:tcPr>
          <w:p w14:paraId="4461A38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70CBC291"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53F421EC"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57C62E47"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68EA47EF"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7ED69C79"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0A3DC971"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7F65B4B6"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BD2A0F3"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A758DC6"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6ACCDCBD"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03D2982"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3A3D1B5" w14:textId="77777777" w:rsidTr="00310530">
        <w:trPr>
          <w:jc w:val="center"/>
        </w:trPr>
        <w:tc>
          <w:tcPr>
            <w:tcW w:w="1705" w:type="dxa"/>
            <w:shd w:val="clear" w:color="auto" w:fill="auto"/>
          </w:tcPr>
          <w:p w14:paraId="00D8EE4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ppliers</w:t>
            </w:r>
          </w:p>
        </w:tc>
        <w:tc>
          <w:tcPr>
            <w:tcW w:w="1800" w:type="dxa"/>
            <w:shd w:val="clear" w:color="auto" w:fill="auto"/>
          </w:tcPr>
          <w:p w14:paraId="1D3AA7E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nayName</w:t>
            </w:r>
          </w:p>
        </w:tc>
        <w:tc>
          <w:tcPr>
            <w:tcW w:w="2132" w:type="dxa"/>
            <w:shd w:val="clear" w:color="auto" w:fill="auto"/>
          </w:tcPr>
          <w:p w14:paraId="6E48685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Name of Company</w:t>
            </w:r>
          </w:p>
        </w:tc>
        <w:tc>
          <w:tcPr>
            <w:tcW w:w="1276" w:type="dxa"/>
            <w:shd w:val="clear" w:color="auto" w:fill="auto"/>
          </w:tcPr>
          <w:p w14:paraId="6AD8B18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61E91E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2DCF53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auto"/>
          </w:tcPr>
          <w:p w14:paraId="05D0E0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9496C0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0C20E1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FA2DE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6637CD73" w14:textId="77777777" w:rsidR="00B83006" w:rsidRPr="0000175E" w:rsidRDefault="00B83006" w:rsidP="00703AEC">
            <w:pPr>
              <w:spacing w:before="0" w:after="0" w:line="240" w:lineRule="auto"/>
              <w:rPr>
                <w:rFonts w:eastAsia="Times New Roman" w:cs="Arial"/>
                <w:bCs/>
                <w:lang w:val="en-GB" w:eastAsia="en-GB"/>
              </w:rPr>
            </w:pPr>
          </w:p>
        </w:tc>
        <w:tc>
          <w:tcPr>
            <w:tcW w:w="1357" w:type="dxa"/>
          </w:tcPr>
          <w:p w14:paraId="05D190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4DF749A9" w14:textId="77777777" w:rsidTr="00310530">
        <w:trPr>
          <w:jc w:val="center"/>
        </w:trPr>
        <w:tc>
          <w:tcPr>
            <w:tcW w:w="1705" w:type="dxa"/>
            <w:shd w:val="clear" w:color="auto" w:fill="auto"/>
          </w:tcPr>
          <w:p w14:paraId="4EB0EE16"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74AA99F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artID</w:t>
            </w:r>
          </w:p>
        </w:tc>
        <w:tc>
          <w:tcPr>
            <w:tcW w:w="2132" w:type="dxa"/>
            <w:shd w:val="clear" w:color="auto" w:fill="auto"/>
          </w:tcPr>
          <w:p w14:paraId="4FE12F4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art Company Supplies</w:t>
            </w:r>
          </w:p>
        </w:tc>
        <w:tc>
          <w:tcPr>
            <w:tcW w:w="1276" w:type="dxa"/>
            <w:shd w:val="clear" w:color="auto" w:fill="auto"/>
          </w:tcPr>
          <w:p w14:paraId="0CDFD0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015EB9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2A019C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1AD46CB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25C6F0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F1D4C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21A4AC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75B33F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art</w:t>
            </w:r>
          </w:p>
        </w:tc>
        <w:tc>
          <w:tcPr>
            <w:tcW w:w="1357" w:type="dxa"/>
          </w:tcPr>
          <w:p w14:paraId="78A7871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4CFBB1C3" w14:textId="77777777" w:rsidTr="00310530">
        <w:trPr>
          <w:jc w:val="center"/>
        </w:trPr>
        <w:tc>
          <w:tcPr>
            <w:tcW w:w="1705" w:type="dxa"/>
            <w:shd w:val="clear" w:color="auto" w:fill="EEECE1" w:themeFill="background2"/>
          </w:tcPr>
          <w:p w14:paraId="22D1C86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5025330"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253E399F"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5F3552CA"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1BB5FAE8"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2F6762DC"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C485DD3"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F44419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894305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80E68C5"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3BD62323"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210EB9D4"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8C8CA8D" w14:textId="77777777" w:rsidTr="00310530">
        <w:trPr>
          <w:jc w:val="center"/>
        </w:trPr>
        <w:tc>
          <w:tcPr>
            <w:tcW w:w="1705" w:type="dxa"/>
            <w:shd w:val="clear" w:color="auto" w:fill="auto"/>
          </w:tcPr>
          <w:p w14:paraId="6EDF6512"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lastRenderedPageBreak/>
              <w:t>Supplier</w:t>
            </w:r>
          </w:p>
          <w:p w14:paraId="0B355E93"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800" w:type="dxa"/>
            <w:shd w:val="clear" w:color="auto" w:fill="auto"/>
          </w:tcPr>
          <w:p w14:paraId="1979EAC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w:t>
            </w:r>
          </w:p>
        </w:tc>
        <w:tc>
          <w:tcPr>
            <w:tcW w:w="2132" w:type="dxa"/>
            <w:shd w:val="clear" w:color="auto" w:fill="auto"/>
          </w:tcPr>
          <w:p w14:paraId="7530585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Phone Number</w:t>
            </w:r>
          </w:p>
        </w:tc>
        <w:tc>
          <w:tcPr>
            <w:tcW w:w="1276" w:type="dxa"/>
            <w:shd w:val="clear" w:color="auto" w:fill="auto"/>
          </w:tcPr>
          <w:p w14:paraId="5AB9D41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60AC2D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05E159F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1454AD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4A5532C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418B101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EF4CA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5FFBE97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5E37AB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5952FF0" w14:textId="77777777" w:rsidTr="00310530">
        <w:trPr>
          <w:jc w:val="center"/>
        </w:trPr>
        <w:tc>
          <w:tcPr>
            <w:tcW w:w="1705" w:type="dxa"/>
            <w:shd w:val="clear" w:color="auto" w:fill="auto"/>
          </w:tcPr>
          <w:p w14:paraId="6A0F3C7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658F98B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ail</w:t>
            </w:r>
          </w:p>
        </w:tc>
        <w:tc>
          <w:tcPr>
            <w:tcW w:w="2132" w:type="dxa"/>
            <w:shd w:val="clear" w:color="auto" w:fill="auto"/>
          </w:tcPr>
          <w:p w14:paraId="50E37FF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Email Address</w:t>
            </w:r>
          </w:p>
        </w:tc>
        <w:tc>
          <w:tcPr>
            <w:tcW w:w="1276" w:type="dxa"/>
            <w:shd w:val="clear" w:color="auto" w:fill="auto"/>
          </w:tcPr>
          <w:p w14:paraId="42B244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4C02C33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21092C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77FD9B9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5747EA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7CEF518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416B28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5CCD29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4DB8D9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478A74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13A79D6" w14:textId="77777777" w:rsidTr="00310530">
        <w:trPr>
          <w:jc w:val="center"/>
        </w:trPr>
        <w:tc>
          <w:tcPr>
            <w:tcW w:w="1705" w:type="dxa"/>
            <w:shd w:val="clear" w:color="auto" w:fill="auto"/>
          </w:tcPr>
          <w:p w14:paraId="675CD4E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6F600C5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auto"/>
          </w:tcPr>
          <w:p w14:paraId="52C6337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Address</w:t>
            </w:r>
          </w:p>
        </w:tc>
        <w:tc>
          <w:tcPr>
            <w:tcW w:w="1276" w:type="dxa"/>
            <w:shd w:val="clear" w:color="auto" w:fill="auto"/>
          </w:tcPr>
          <w:p w14:paraId="18B0DE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546238B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5727D24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2DBAADE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DAF6FE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7E6404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E103C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FE8A83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0B89CCB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pplier</w:t>
            </w:r>
          </w:p>
          <w:p w14:paraId="407FBC6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dress</w:t>
            </w:r>
          </w:p>
        </w:tc>
        <w:tc>
          <w:tcPr>
            <w:tcW w:w="1357" w:type="dxa"/>
          </w:tcPr>
          <w:p w14:paraId="7F6ADA0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3B1A73ED" w14:textId="77777777" w:rsidTr="00310530">
        <w:trPr>
          <w:jc w:val="center"/>
        </w:trPr>
        <w:tc>
          <w:tcPr>
            <w:tcW w:w="1705" w:type="dxa"/>
            <w:shd w:val="clear" w:color="auto" w:fill="auto"/>
          </w:tcPr>
          <w:p w14:paraId="7B60CB00"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4B58AB0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Name</w:t>
            </w:r>
          </w:p>
        </w:tc>
        <w:tc>
          <w:tcPr>
            <w:tcW w:w="2132" w:type="dxa"/>
            <w:shd w:val="clear" w:color="auto" w:fill="auto"/>
          </w:tcPr>
          <w:p w14:paraId="23A6C28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Name of Company</w:t>
            </w:r>
          </w:p>
        </w:tc>
        <w:tc>
          <w:tcPr>
            <w:tcW w:w="1276" w:type="dxa"/>
            <w:shd w:val="clear" w:color="auto" w:fill="auto"/>
          </w:tcPr>
          <w:p w14:paraId="4F808B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18224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8CCA64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auto"/>
          </w:tcPr>
          <w:p w14:paraId="6E1489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4DA90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FE9B4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3CA861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3B8754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pplier</w:t>
            </w:r>
          </w:p>
        </w:tc>
        <w:tc>
          <w:tcPr>
            <w:tcW w:w="1357" w:type="dxa"/>
          </w:tcPr>
          <w:p w14:paraId="51C985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3A78F184" w14:textId="77777777" w:rsidTr="00310530">
        <w:trPr>
          <w:jc w:val="center"/>
        </w:trPr>
        <w:tc>
          <w:tcPr>
            <w:tcW w:w="1705" w:type="dxa"/>
            <w:shd w:val="clear" w:color="auto" w:fill="EEECE1" w:themeFill="background2"/>
          </w:tcPr>
          <w:p w14:paraId="00DE0D6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1B54577"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0236DBA6"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D952016"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2CFCA8FD"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73EBB6D7"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34D25A81"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04E6DF35"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80DADA7"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FCB9864"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30A1FB10"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1295A45"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16184C0" w14:textId="77777777" w:rsidTr="00310530">
        <w:trPr>
          <w:jc w:val="center"/>
        </w:trPr>
        <w:tc>
          <w:tcPr>
            <w:tcW w:w="1705" w:type="dxa"/>
            <w:shd w:val="clear" w:color="auto" w:fill="auto"/>
          </w:tcPr>
          <w:p w14:paraId="4CD636BC"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pplier</w:t>
            </w:r>
          </w:p>
          <w:p w14:paraId="50FEA5B5"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Address</w:t>
            </w:r>
          </w:p>
        </w:tc>
        <w:tc>
          <w:tcPr>
            <w:tcW w:w="1800" w:type="dxa"/>
            <w:shd w:val="clear" w:color="auto" w:fill="auto"/>
          </w:tcPr>
          <w:p w14:paraId="542801A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auto"/>
          </w:tcPr>
          <w:p w14:paraId="1DD4F31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Address</w:t>
            </w:r>
          </w:p>
        </w:tc>
        <w:tc>
          <w:tcPr>
            <w:tcW w:w="1276" w:type="dxa"/>
            <w:shd w:val="clear" w:color="auto" w:fill="auto"/>
          </w:tcPr>
          <w:p w14:paraId="0D7D5C8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Calibri"/>
                <w:lang w:eastAsia="en-GB"/>
              </w:rPr>
              <w:t>VarChar</w:t>
            </w:r>
          </w:p>
        </w:tc>
        <w:tc>
          <w:tcPr>
            <w:tcW w:w="992" w:type="dxa"/>
            <w:shd w:val="clear" w:color="auto" w:fill="auto"/>
          </w:tcPr>
          <w:p w14:paraId="1D540F0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3CD11A7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3CF042E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843A0A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577603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4FB207C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BE023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60B7E11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94259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1E2F53AC" w14:textId="77777777" w:rsidTr="00310530">
        <w:trPr>
          <w:jc w:val="center"/>
        </w:trPr>
        <w:tc>
          <w:tcPr>
            <w:tcW w:w="1705" w:type="dxa"/>
            <w:shd w:val="clear" w:color="auto" w:fill="EEECE1" w:themeFill="background2"/>
          </w:tcPr>
          <w:p w14:paraId="252EA41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09593D14"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F88E961"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26E0229"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155A327"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5D60FB37"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6C925AF9"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45B8F52C"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3A2766B"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AA5D41D"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6C7564A"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8465B74"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06FC831E" w14:textId="77777777" w:rsidTr="00310530">
        <w:trPr>
          <w:jc w:val="center"/>
        </w:trPr>
        <w:tc>
          <w:tcPr>
            <w:tcW w:w="1705" w:type="dxa"/>
            <w:shd w:val="clear" w:color="auto" w:fill="EEECE1" w:themeFill="background2"/>
          </w:tcPr>
          <w:p w14:paraId="18A9C1D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437EB644"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6F23220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31DD196C"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A25049A"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92E3C8B"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0DD58DF8"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54B42508"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DFD77C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FE7E468"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1E323397"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6F1D81D"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6EF36E4E" w14:textId="77777777" w:rsidTr="00310530">
        <w:trPr>
          <w:jc w:val="center"/>
        </w:trPr>
        <w:tc>
          <w:tcPr>
            <w:tcW w:w="1705" w:type="dxa"/>
            <w:shd w:val="clear" w:color="auto" w:fill="auto"/>
          </w:tcPr>
          <w:p w14:paraId="203EBA51"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rovingZone</w:t>
            </w:r>
          </w:p>
        </w:tc>
        <w:tc>
          <w:tcPr>
            <w:tcW w:w="1800" w:type="dxa"/>
            <w:shd w:val="clear" w:color="auto" w:fill="auto"/>
          </w:tcPr>
          <w:p w14:paraId="217E738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w:t>
            </w:r>
          </w:p>
        </w:tc>
        <w:tc>
          <w:tcPr>
            <w:tcW w:w="2132" w:type="dxa"/>
            <w:shd w:val="clear" w:color="auto" w:fill="auto"/>
          </w:tcPr>
          <w:p w14:paraId="0B23653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 Drone is in</w:t>
            </w:r>
          </w:p>
        </w:tc>
        <w:tc>
          <w:tcPr>
            <w:tcW w:w="1276" w:type="dxa"/>
            <w:shd w:val="clear" w:color="auto" w:fill="auto"/>
          </w:tcPr>
          <w:p w14:paraId="67EF31B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5E533C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3A545A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5127D3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FEC8CB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0DFFC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BE41D2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193EE0B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1C3FC93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5617ED3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1BE9EF44" w14:textId="77777777" w:rsidTr="00310530">
        <w:trPr>
          <w:jc w:val="center"/>
        </w:trPr>
        <w:tc>
          <w:tcPr>
            <w:tcW w:w="1705" w:type="dxa"/>
            <w:shd w:val="clear" w:color="auto" w:fill="auto"/>
          </w:tcPr>
          <w:p w14:paraId="0BDB89B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003E1FC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Type</w:t>
            </w:r>
          </w:p>
        </w:tc>
        <w:tc>
          <w:tcPr>
            <w:tcW w:w="2132" w:type="dxa"/>
            <w:shd w:val="clear" w:color="auto" w:fill="auto"/>
          </w:tcPr>
          <w:p w14:paraId="6A54B10F" w14:textId="77777777" w:rsidR="00B83006" w:rsidRPr="0000175E" w:rsidRDefault="00B83006" w:rsidP="00703AEC">
            <w:pPr>
              <w:spacing w:before="0" w:after="60" w:line="240" w:lineRule="auto"/>
              <w:rPr>
                <w:rFonts w:eastAsia="Times New Roman" w:cs="Calibri"/>
                <w:lang w:eastAsia="en-GB"/>
              </w:rPr>
            </w:pPr>
            <w:r w:rsidRPr="0000175E">
              <w:rPr>
                <w:rFonts w:eastAsia="Times New Roman" w:cs="Calibri"/>
                <w:lang w:eastAsia="en-GB"/>
              </w:rPr>
              <w:t xml:space="preserve">Type of Climate </w:t>
            </w:r>
          </w:p>
        </w:tc>
        <w:tc>
          <w:tcPr>
            <w:tcW w:w="1276" w:type="dxa"/>
            <w:shd w:val="clear" w:color="auto" w:fill="auto"/>
          </w:tcPr>
          <w:p w14:paraId="4E19820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439D951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0F6D71B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auto"/>
          </w:tcPr>
          <w:p w14:paraId="74AF611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72C04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3EB839D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C8EEC87"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auto"/>
          </w:tcPr>
          <w:p w14:paraId="5214DC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55EAB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FF4F015" w14:textId="77777777" w:rsidTr="00310530">
        <w:trPr>
          <w:jc w:val="center"/>
        </w:trPr>
        <w:tc>
          <w:tcPr>
            <w:tcW w:w="1705" w:type="dxa"/>
            <w:shd w:val="clear" w:color="auto" w:fill="auto"/>
          </w:tcPr>
          <w:p w14:paraId="788CBFA5"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4AA102C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ID</w:t>
            </w:r>
          </w:p>
        </w:tc>
        <w:tc>
          <w:tcPr>
            <w:tcW w:w="2132" w:type="dxa"/>
            <w:shd w:val="clear" w:color="auto" w:fill="auto"/>
          </w:tcPr>
          <w:p w14:paraId="1DF413B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d if Droving zone is a part of a contract</w:t>
            </w:r>
          </w:p>
        </w:tc>
        <w:tc>
          <w:tcPr>
            <w:tcW w:w="1276" w:type="dxa"/>
            <w:shd w:val="clear" w:color="auto" w:fill="auto"/>
          </w:tcPr>
          <w:p w14:paraId="37A5064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50EED7D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5DB2B3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415F48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953FD7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762FD79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246F4E8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5D2500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w:t>
            </w:r>
          </w:p>
        </w:tc>
        <w:tc>
          <w:tcPr>
            <w:tcW w:w="1357" w:type="dxa"/>
          </w:tcPr>
          <w:p w14:paraId="6F8EAFA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643C1651" w14:textId="77777777" w:rsidTr="00310530">
        <w:trPr>
          <w:jc w:val="center"/>
        </w:trPr>
        <w:tc>
          <w:tcPr>
            <w:tcW w:w="1705" w:type="dxa"/>
            <w:shd w:val="clear" w:color="auto" w:fill="EEECE1" w:themeFill="background2"/>
          </w:tcPr>
          <w:p w14:paraId="02AB36D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7D629397"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9C4F361"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23B9B3D2"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26344221"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3DD9A05D"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60E9E859"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0883930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3AAB135C"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0127847"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6F9D1D0C"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79704CB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EAB9DC6" w14:textId="77777777" w:rsidTr="00310530">
        <w:trPr>
          <w:jc w:val="center"/>
        </w:trPr>
        <w:tc>
          <w:tcPr>
            <w:tcW w:w="1705" w:type="dxa"/>
            <w:shd w:val="clear" w:color="auto" w:fill="auto"/>
          </w:tcPr>
          <w:p w14:paraId="70311BC8"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rovingSize</w:t>
            </w:r>
          </w:p>
        </w:tc>
        <w:tc>
          <w:tcPr>
            <w:tcW w:w="1800" w:type="dxa"/>
            <w:shd w:val="clear" w:color="auto" w:fill="auto"/>
          </w:tcPr>
          <w:p w14:paraId="2703B940" w14:textId="77777777" w:rsidR="00B83006" w:rsidRPr="0000175E" w:rsidRDefault="00B83006" w:rsidP="00703AEC">
            <w:pPr>
              <w:spacing w:before="0" w:after="60" w:line="240" w:lineRule="auto"/>
              <w:rPr>
                <w:rFonts w:eastAsia="Times New Roman" w:cs="Calibri"/>
                <w:lang w:eastAsia="en-GB"/>
              </w:rPr>
            </w:pPr>
            <w:r w:rsidRPr="0000175E">
              <w:rPr>
                <w:rFonts w:eastAsia="Times New Roman" w:cs="Calibri"/>
                <w:lang w:eastAsia="en-GB"/>
              </w:rPr>
              <w:t>Region</w:t>
            </w:r>
          </w:p>
        </w:tc>
        <w:tc>
          <w:tcPr>
            <w:tcW w:w="2132" w:type="dxa"/>
            <w:shd w:val="clear" w:color="auto" w:fill="auto"/>
          </w:tcPr>
          <w:p w14:paraId="54E68DD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 Drone is in</w:t>
            </w:r>
          </w:p>
        </w:tc>
        <w:tc>
          <w:tcPr>
            <w:tcW w:w="1276" w:type="dxa"/>
            <w:shd w:val="clear" w:color="auto" w:fill="auto"/>
          </w:tcPr>
          <w:p w14:paraId="2BDB3B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496EB5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7CCFF05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504494E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211EE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4FE9E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270C75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3FADA5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auto"/>
          </w:tcPr>
          <w:p w14:paraId="6996F70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Zone</w:t>
            </w:r>
          </w:p>
        </w:tc>
        <w:tc>
          <w:tcPr>
            <w:tcW w:w="1357" w:type="dxa"/>
          </w:tcPr>
          <w:p w14:paraId="5F8F7C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6FC268DF" w14:textId="77777777" w:rsidTr="00310530">
        <w:trPr>
          <w:jc w:val="center"/>
        </w:trPr>
        <w:tc>
          <w:tcPr>
            <w:tcW w:w="1705" w:type="dxa"/>
            <w:shd w:val="clear" w:color="auto" w:fill="auto"/>
          </w:tcPr>
          <w:p w14:paraId="38D0848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32781EF5" w14:textId="77777777" w:rsidR="00B83006" w:rsidRPr="0000175E" w:rsidRDefault="00B83006" w:rsidP="00703AEC">
            <w:pPr>
              <w:spacing w:before="0" w:after="60" w:line="240" w:lineRule="auto"/>
              <w:rPr>
                <w:rFonts w:eastAsia="Times New Roman" w:cs="Calibri"/>
                <w:lang w:eastAsia="en-GB"/>
              </w:rPr>
            </w:pPr>
            <w:r w:rsidRPr="0000175E">
              <w:rPr>
                <w:rFonts w:eastAsia="Times New Roman" w:cs="Calibri"/>
                <w:lang w:eastAsia="en-GB"/>
              </w:rPr>
              <w:t>RegionSizeID</w:t>
            </w:r>
          </w:p>
        </w:tc>
        <w:tc>
          <w:tcPr>
            <w:tcW w:w="2132" w:type="dxa"/>
            <w:shd w:val="clear" w:color="auto" w:fill="auto"/>
          </w:tcPr>
          <w:p w14:paraId="45486B8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Number for Region Size</w:t>
            </w:r>
          </w:p>
        </w:tc>
        <w:tc>
          <w:tcPr>
            <w:tcW w:w="1276" w:type="dxa"/>
            <w:shd w:val="clear" w:color="auto" w:fill="auto"/>
          </w:tcPr>
          <w:p w14:paraId="065201A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1316DEF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F74FF3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66F34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337241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570CC1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352759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auto"/>
          </w:tcPr>
          <w:p w14:paraId="2D76A0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rovingSizeDetails</w:t>
            </w:r>
          </w:p>
        </w:tc>
        <w:tc>
          <w:tcPr>
            <w:tcW w:w="1357" w:type="dxa"/>
          </w:tcPr>
          <w:p w14:paraId="3AFF509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289FFBBA" w14:textId="77777777" w:rsidTr="00310530">
        <w:trPr>
          <w:jc w:val="center"/>
        </w:trPr>
        <w:tc>
          <w:tcPr>
            <w:tcW w:w="1705" w:type="dxa"/>
            <w:shd w:val="clear" w:color="auto" w:fill="EEECE1" w:themeFill="background2"/>
          </w:tcPr>
          <w:p w14:paraId="103E149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38A7EBB2"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1D09F08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215CE487"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3B7CA17"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3CD08CED"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7BB3F42"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557694AD"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132988C"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D131BAF"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119E6D5"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9B9668E"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2A77503C" w14:textId="77777777" w:rsidTr="00310530">
        <w:trPr>
          <w:jc w:val="center"/>
        </w:trPr>
        <w:tc>
          <w:tcPr>
            <w:tcW w:w="1705" w:type="dxa"/>
            <w:shd w:val="clear" w:color="auto" w:fill="auto"/>
          </w:tcPr>
          <w:p w14:paraId="1C88D382"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rovingSize</w:t>
            </w:r>
          </w:p>
          <w:p w14:paraId="4826D9E6"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800" w:type="dxa"/>
            <w:shd w:val="clear" w:color="auto" w:fill="auto"/>
          </w:tcPr>
          <w:p w14:paraId="158224D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SizeID</w:t>
            </w:r>
          </w:p>
        </w:tc>
        <w:tc>
          <w:tcPr>
            <w:tcW w:w="2132" w:type="dxa"/>
            <w:shd w:val="clear" w:color="auto" w:fill="auto"/>
          </w:tcPr>
          <w:p w14:paraId="3CCB651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Number for Region Size</w:t>
            </w:r>
          </w:p>
        </w:tc>
        <w:tc>
          <w:tcPr>
            <w:tcW w:w="1276" w:type="dxa"/>
            <w:shd w:val="clear" w:color="auto" w:fill="auto"/>
          </w:tcPr>
          <w:p w14:paraId="61F1937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0BB34F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8F69F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284E2F7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A8014F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7EB02F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480EB21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76D2964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7DC536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5EF74AF7" w14:textId="77777777" w:rsidTr="00310530">
        <w:trPr>
          <w:jc w:val="center"/>
        </w:trPr>
        <w:tc>
          <w:tcPr>
            <w:tcW w:w="1705" w:type="dxa"/>
            <w:shd w:val="clear" w:color="auto" w:fill="auto"/>
          </w:tcPr>
          <w:p w14:paraId="3E4DD6C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4B3566F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RegionSize</w:t>
            </w:r>
          </w:p>
        </w:tc>
        <w:tc>
          <w:tcPr>
            <w:tcW w:w="2132" w:type="dxa"/>
            <w:shd w:val="clear" w:color="auto" w:fill="auto"/>
          </w:tcPr>
          <w:p w14:paraId="5ABCB17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otal Size of Area in M3</w:t>
            </w:r>
          </w:p>
        </w:tc>
        <w:tc>
          <w:tcPr>
            <w:tcW w:w="1276" w:type="dxa"/>
            <w:shd w:val="clear" w:color="auto" w:fill="auto"/>
          </w:tcPr>
          <w:p w14:paraId="13F09C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0A3B5C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3804C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1C15346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4887F1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3380016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0C380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77238B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299A52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2054596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D2C5588" w14:textId="77777777" w:rsidTr="00310530">
        <w:trPr>
          <w:jc w:val="center"/>
        </w:trPr>
        <w:tc>
          <w:tcPr>
            <w:tcW w:w="1705" w:type="dxa"/>
            <w:shd w:val="clear" w:color="auto" w:fill="auto"/>
          </w:tcPr>
          <w:p w14:paraId="5003D18D"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3D8AF6A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titude</w:t>
            </w:r>
          </w:p>
        </w:tc>
        <w:tc>
          <w:tcPr>
            <w:tcW w:w="2132" w:type="dxa"/>
            <w:shd w:val="clear" w:color="auto" w:fill="auto"/>
          </w:tcPr>
          <w:p w14:paraId="1726064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Width of Area</w:t>
            </w:r>
          </w:p>
        </w:tc>
        <w:tc>
          <w:tcPr>
            <w:tcW w:w="1276" w:type="dxa"/>
            <w:shd w:val="clear" w:color="auto" w:fill="auto"/>
          </w:tcPr>
          <w:p w14:paraId="28CB3A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17815B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589E40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A2582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1C0F0F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8E2DEB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287411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19D7E53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A8075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16ED2E4E" w14:textId="77777777" w:rsidTr="00310530">
        <w:trPr>
          <w:jc w:val="center"/>
        </w:trPr>
        <w:tc>
          <w:tcPr>
            <w:tcW w:w="1705" w:type="dxa"/>
            <w:shd w:val="clear" w:color="auto" w:fill="auto"/>
          </w:tcPr>
          <w:p w14:paraId="28DA324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55C7889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ongitude</w:t>
            </w:r>
          </w:p>
        </w:tc>
        <w:tc>
          <w:tcPr>
            <w:tcW w:w="2132" w:type="dxa"/>
            <w:shd w:val="clear" w:color="auto" w:fill="auto"/>
          </w:tcPr>
          <w:p w14:paraId="62D0B91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ength of Area</w:t>
            </w:r>
          </w:p>
          <w:p w14:paraId="7C58865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auto"/>
          </w:tcPr>
          <w:p w14:paraId="6B265DD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39EA0D5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30EAA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44B0FAC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4914FD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5B03FF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5920F2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3F5BA4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39D40C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62BF2641" w14:textId="77777777" w:rsidTr="00310530">
        <w:trPr>
          <w:jc w:val="center"/>
        </w:trPr>
        <w:tc>
          <w:tcPr>
            <w:tcW w:w="1705" w:type="dxa"/>
            <w:shd w:val="clear" w:color="auto" w:fill="auto"/>
          </w:tcPr>
          <w:p w14:paraId="24161A1D"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7EF491B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w:t>
            </w:r>
          </w:p>
          <w:p w14:paraId="078708C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ltitude</w:t>
            </w:r>
          </w:p>
        </w:tc>
        <w:tc>
          <w:tcPr>
            <w:tcW w:w="2132" w:type="dxa"/>
            <w:shd w:val="clear" w:color="auto" w:fill="auto"/>
          </w:tcPr>
          <w:p w14:paraId="62677D8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aximum Altitude allowed</w:t>
            </w:r>
          </w:p>
        </w:tc>
        <w:tc>
          <w:tcPr>
            <w:tcW w:w="1276" w:type="dxa"/>
            <w:shd w:val="clear" w:color="auto" w:fill="auto"/>
          </w:tcPr>
          <w:p w14:paraId="37484E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C06101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3FA3DE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0C9706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18E81A1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B3D351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162A028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64AED83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22A9AF8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05A29B3" w14:textId="77777777" w:rsidTr="00310530">
        <w:trPr>
          <w:jc w:val="center"/>
        </w:trPr>
        <w:tc>
          <w:tcPr>
            <w:tcW w:w="1705" w:type="dxa"/>
            <w:shd w:val="clear" w:color="auto" w:fill="auto"/>
          </w:tcPr>
          <w:p w14:paraId="5A2B7A8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5107A07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inimum</w:t>
            </w:r>
          </w:p>
          <w:p w14:paraId="2CA4143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ltitude</w:t>
            </w:r>
          </w:p>
        </w:tc>
        <w:tc>
          <w:tcPr>
            <w:tcW w:w="2132" w:type="dxa"/>
            <w:shd w:val="clear" w:color="auto" w:fill="auto"/>
          </w:tcPr>
          <w:p w14:paraId="2DA8DFD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Minimum Altitude allowed</w:t>
            </w:r>
          </w:p>
        </w:tc>
        <w:tc>
          <w:tcPr>
            <w:tcW w:w="1276" w:type="dxa"/>
            <w:shd w:val="clear" w:color="auto" w:fill="auto"/>
          </w:tcPr>
          <w:p w14:paraId="42A0351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172182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B891BF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56031B5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03BAFA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CCE0FC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84020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3F19AB7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56D40F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5C7CEAAB" w14:textId="77777777" w:rsidTr="00310530">
        <w:trPr>
          <w:jc w:val="center"/>
        </w:trPr>
        <w:tc>
          <w:tcPr>
            <w:tcW w:w="1705" w:type="dxa"/>
            <w:shd w:val="clear" w:color="auto" w:fill="EEECE1" w:themeFill="background2"/>
          </w:tcPr>
          <w:p w14:paraId="3DFE7FE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77CE25B"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D04B46B"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788A5445"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6DCFCE61"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582D4E0E"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5D1861CD"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0B6CD2D6"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8E11BA7"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EEED38D"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4B3681B1"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51A495B"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2FE970F3" w14:textId="77777777" w:rsidTr="00310530">
        <w:trPr>
          <w:jc w:val="center"/>
        </w:trPr>
        <w:tc>
          <w:tcPr>
            <w:tcW w:w="1705" w:type="dxa"/>
            <w:shd w:val="clear" w:color="auto" w:fill="auto"/>
          </w:tcPr>
          <w:p w14:paraId="3F438E51"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ameraViews</w:t>
            </w:r>
          </w:p>
        </w:tc>
        <w:tc>
          <w:tcPr>
            <w:tcW w:w="1800" w:type="dxa"/>
            <w:shd w:val="clear" w:color="auto" w:fill="auto"/>
          </w:tcPr>
          <w:p w14:paraId="1DB79E5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ameraView</w:t>
            </w:r>
          </w:p>
        </w:tc>
        <w:tc>
          <w:tcPr>
            <w:tcW w:w="2132" w:type="dxa"/>
            <w:shd w:val="clear" w:color="auto" w:fill="auto"/>
          </w:tcPr>
          <w:p w14:paraId="2842D63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amera Serial Number</w:t>
            </w:r>
          </w:p>
        </w:tc>
        <w:tc>
          <w:tcPr>
            <w:tcW w:w="1276" w:type="dxa"/>
            <w:shd w:val="clear" w:color="auto" w:fill="auto"/>
          </w:tcPr>
          <w:p w14:paraId="2721991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EFA99F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7EF067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67CBE9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14BAC0E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B86F65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3A570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5CC873A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110961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22F00DA1" w14:textId="77777777" w:rsidTr="00310530">
        <w:trPr>
          <w:jc w:val="center"/>
        </w:trPr>
        <w:tc>
          <w:tcPr>
            <w:tcW w:w="1705" w:type="dxa"/>
            <w:shd w:val="clear" w:color="auto" w:fill="auto"/>
          </w:tcPr>
          <w:p w14:paraId="299EE249"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4F5BD35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tc>
        <w:tc>
          <w:tcPr>
            <w:tcW w:w="2132" w:type="dxa"/>
            <w:shd w:val="clear" w:color="auto" w:fill="auto"/>
          </w:tcPr>
          <w:p w14:paraId="10C7EC7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rone camera is A part of</w:t>
            </w:r>
          </w:p>
        </w:tc>
        <w:tc>
          <w:tcPr>
            <w:tcW w:w="1276" w:type="dxa"/>
            <w:shd w:val="clear" w:color="auto" w:fill="auto"/>
          </w:tcPr>
          <w:p w14:paraId="60C6DF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4889735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5C1BC90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0FC9A6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5BCB2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130BF76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4D1F3E2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42A125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3B2F5C2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0766EB40" w14:textId="77777777" w:rsidTr="00310530">
        <w:trPr>
          <w:jc w:val="center"/>
        </w:trPr>
        <w:tc>
          <w:tcPr>
            <w:tcW w:w="1705" w:type="dxa"/>
            <w:shd w:val="clear" w:color="auto" w:fill="auto"/>
          </w:tcPr>
          <w:p w14:paraId="6E47A6D0"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4DD764C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Name</w:t>
            </w:r>
          </w:p>
        </w:tc>
        <w:tc>
          <w:tcPr>
            <w:tcW w:w="2132" w:type="dxa"/>
            <w:shd w:val="clear" w:color="auto" w:fill="auto"/>
          </w:tcPr>
          <w:p w14:paraId="5B424A2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Account Using/Watching Drone</w:t>
            </w:r>
          </w:p>
        </w:tc>
        <w:tc>
          <w:tcPr>
            <w:tcW w:w="1276" w:type="dxa"/>
            <w:shd w:val="clear" w:color="auto" w:fill="auto"/>
          </w:tcPr>
          <w:p w14:paraId="1923EA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1DE6D8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D1D54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0943490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7555440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632044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67E40E4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330549E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6CF224D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UserAccount</w:t>
            </w:r>
          </w:p>
        </w:tc>
        <w:tc>
          <w:tcPr>
            <w:tcW w:w="1357" w:type="dxa"/>
          </w:tcPr>
          <w:p w14:paraId="207D710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0E2E040D" w14:textId="77777777" w:rsidTr="00310530">
        <w:trPr>
          <w:jc w:val="center"/>
        </w:trPr>
        <w:tc>
          <w:tcPr>
            <w:tcW w:w="1705" w:type="dxa"/>
            <w:shd w:val="clear" w:color="auto" w:fill="EEECE1" w:themeFill="background2"/>
          </w:tcPr>
          <w:p w14:paraId="125B9C77"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5F8E4D22"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7131EB43"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231B6858"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6D7ECD4F"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34974BA2"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B3D4A1D"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9510037"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3823B55"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62B27AA"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109D5AEF"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7FB642CF"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BBCC69C" w14:textId="77777777" w:rsidTr="00310530">
        <w:trPr>
          <w:jc w:val="center"/>
        </w:trPr>
        <w:tc>
          <w:tcPr>
            <w:tcW w:w="1705" w:type="dxa"/>
            <w:shd w:val="clear" w:color="auto" w:fill="auto"/>
          </w:tcPr>
          <w:p w14:paraId="165E1C26"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UserAccount</w:t>
            </w:r>
          </w:p>
        </w:tc>
        <w:tc>
          <w:tcPr>
            <w:tcW w:w="1800" w:type="dxa"/>
            <w:shd w:val="clear" w:color="auto" w:fill="auto"/>
          </w:tcPr>
          <w:p w14:paraId="336AA4D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Name</w:t>
            </w:r>
          </w:p>
        </w:tc>
        <w:tc>
          <w:tcPr>
            <w:tcW w:w="2132" w:type="dxa"/>
            <w:shd w:val="clear" w:color="auto" w:fill="auto"/>
          </w:tcPr>
          <w:p w14:paraId="1D42871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Name of Subscriber</w:t>
            </w:r>
          </w:p>
        </w:tc>
        <w:tc>
          <w:tcPr>
            <w:tcW w:w="1276" w:type="dxa"/>
            <w:shd w:val="clear" w:color="auto" w:fill="auto"/>
          </w:tcPr>
          <w:p w14:paraId="1C44BBD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13E816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9C475C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10E78B3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1DD5A09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277E9D3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3F632BF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5A997CE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auto"/>
          </w:tcPr>
          <w:p w14:paraId="4D59F7F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F8AD2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3A62FFC1" w14:textId="77777777" w:rsidTr="00310530">
        <w:trPr>
          <w:jc w:val="center"/>
        </w:trPr>
        <w:tc>
          <w:tcPr>
            <w:tcW w:w="1705" w:type="dxa"/>
            <w:shd w:val="clear" w:color="auto" w:fill="auto"/>
          </w:tcPr>
          <w:p w14:paraId="741C48E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7C24C36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ail</w:t>
            </w:r>
          </w:p>
        </w:tc>
        <w:tc>
          <w:tcPr>
            <w:tcW w:w="2132" w:type="dxa"/>
            <w:shd w:val="clear" w:color="auto" w:fill="auto"/>
          </w:tcPr>
          <w:p w14:paraId="2968C3A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ail of Subscriber</w:t>
            </w:r>
          </w:p>
        </w:tc>
        <w:tc>
          <w:tcPr>
            <w:tcW w:w="1276" w:type="dxa"/>
            <w:shd w:val="clear" w:color="auto" w:fill="auto"/>
          </w:tcPr>
          <w:p w14:paraId="332675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657939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auto"/>
          </w:tcPr>
          <w:p w14:paraId="76A79C2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171EAE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0F2119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3CD52B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76EA0C0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0BDBECB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0F15EF1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57823C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BEE93DC" w14:textId="77777777" w:rsidTr="00310530">
        <w:trPr>
          <w:jc w:val="center"/>
        </w:trPr>
        <w:tc>
          <w:tcPr>
            <w:tcW w:w="1705" w:type="dxa"/>
            <w:shd w:val="clear" w:color="auto" w:fill="auto"/>
          </w:tcPr>
          <w:p w14:paraId="02FA57F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590CA7A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w:t>
            </w:r>
          </w:p>
        </w:tc>
        <w:tc>
          <w:tcPr>
            <w:tcW w:w="2132" w:type="dxa"/>
            <w:shd w:val="clear" w:color="auto" w:fill="auto"/>
          </w:tcPr>
          <w:p w14:paraId="5589334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 of Subscriber</w:t>
            </w:r>
          </w:p>
        </w:tc>
        <w:tc>
          <w:tcPr>
            <w:tcW w:w="1276" w:type="dxa"/>
            <w:shd w:val="clear" w:color="auto" w:fill="auto"/>
          </w:tcPr>
          <w:p w14:paraId="0B80E15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6A51A96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59DDF7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336F53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0DA062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72B1E0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2C2C93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451C65E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6D7E93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6C1DD3A6" w14:textId="77777777" w:rsidTr="00310530">
        <w:trPr>
          <w:jc w:val="center"/>
        </w:trPr>
        <w:tc>
          <w:tcPr>
            <w:tcW w:w="1705" w:type="dxa"/>
            <w:shd w:val="clear" w:color="auto" w:fill="auto"/>
          </w:tcPr>
          <w:p w14:paraId="7AAB3576"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152EE834" w14:textId="77777777" w:rsidR="00B83006" w:rsidRPr="0000175E" w:rsidRDefault="00B83006" w:rsidP="00703AEC">
            <w:pPr>
              <w:spacing w:before="0" w:after="60" w:line="240" w:lineRule="auto"/>
              <w:rPr>
                <w:rFonts w:eastAsia="Times New Roman" w:cs="Calibri"/>
                <w:lang w:eastAsia="en-GB"/>
              </w:rPr>
            </w:pPr>
            <w:r w:rsidRPr="0000175E">
              <w:rPr>
                <w:rFonts w:eastAsia="Times New Roman" w:cs="Calibri"/>
                <w:lang w:eastAsia="en-GB"/>
              </w:rPr>
              <w:t xml:space="preserve"> BTDrone</w:t>
            </w:r>
          </w:p>
        </w:tc>
        <w:tc>
          <w:tcPr>
            <w:tcW w:w="2132" w:type="dxa"/>
            <w:shd w:val="clear" w:color="auto" w:fill="auto"/>
          </w:tcPr>
          <w:p w14:paraId="438EE1F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What Drone User is Using/Watching</w:t>
            </w:r>
          </w:p>
        </w:tc>
        <w:tc>
          <w:tcPr>
            <w:tcW w:w="1276" w:type="dxa"/>
            <w:shd w:val="clear" w:color="auto" w:fill="auto"/>
          </w:tcPr>
          <w:p w14:paraId="5B7EA63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auto"/>
          </w:tcPr>
          <w:p w14:paraId="24BBEA7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581DD60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auto"/>
          </w:tcPr>
          <w:p w14:paraId="0BA9AB3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71ACF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2A9B004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auto"/>
          </w:tcPr>
          <w:p w14:paraId="176608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auto"/>
          </w:tcPr>
          <w:p w14:paraId="406D2B2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tcPr>
          <w:p w14:paraId="371CEF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5D68C8D" w14:textId="77777777" w:rsidTr="00310530">
        <w:trPr>
          <w:jc w:val="center"/>
        </w:trPr>
        <w:tc>
          <w:tcPr>
            <w:tcW w:w="1705" w:type="dxa"/>
            <w:shd w:val="clear" w:color="auto" w:fill="EEECE1" w:themeFill="background2"/>
          </w:tcPr>
          <w:p w14:paraId="4F4D7DB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ADBC8D6"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0CB4BC4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CA766BB"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D1CC83D"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243A7765"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7203301C"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7F599AE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B979B8E"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2376D20"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53625CF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7F95186A"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3E858484" w14:textId="77777777" w:rsidTr="00310530">
        <w:trPr>
          <w:jc w:val="center"/>
        </w:trPr>
        <w:tc>
          <w:tcPr>
            <w:tcW w:w="1705" w:type="dxa"/>
            <w:shd w:val="clear" w:color="auto" w:fill="auto"/>
          </w:tcPr>
          <w:p w14:paraId="62DAC261"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bscriber</w:t>
            </w:r>
          </w:p>
          <w:p w14:paraId="7D5FF62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800" w:type="dxa"/>
            <w:shd w:val="clear" w:color="auto" w:fill="auto"/>
          </w:tcPr>
          <w:p w14:paraId="65740E9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FirstName</w:t>
            </w:r>
          </w:p>
        </w:tc>
        <w:tc>
          <w:tcPr>
            <w:tcW w:w="2132" w:type="dxa"/>
            <w:shd w:val="clear" w:color="auto" w:fill="auto"/>
          </w:tcPr>
          <w:p w14:paraId="3061770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FirstName of Subscriber</w:t>
            </w:r>
          </w:p>
        </w:tc>
        <w:tc>
          <w:tcPr>
            <w:tcW w:w="1276" w:type="dxa"/>
            <w:shd w:val="clear" w:color="auto" w:fill="auto"/>
          </w:tcPr>
          <w:p w14:paraId="262000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34CB168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6E2C2E6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2FFC2A50"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auto"/>
          </w:tcPr>
          <w:p w14:paraId="77F0084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4E7A044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3A03D1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3F89A31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1E42D05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0440A1A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055323B3" w14:textId="77777777" w:rsidTr="00310530">
        <w:trPr>
          <w:jc w:val="center"/>
        </w:trPr>
        <w:tc>
          <w:tcPr>
            <w:tcW w:w="1705" w:type="dxa"/>
            <w:shd w:val="clear" w:color="auto" w:fill="auto"/>
          </w:tcPr>
          <w:p w14:paraId="23398C6E"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71CD0E9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stName</w:t>
            </w:r>
          </w:p>
        </w:tc>
        <w:tc>
          <w:tcPr>
            <w:tcW w:w="2132" w:type="dxa"/>
            <w:shd w:val="clear" w:color="auto" w:fill="auto"/>
          </w:tcPr>
          <w:p w14:paraId="62B553E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stName of Subscriber</w:t>
            </w:r>
          </w:p>
        </w:tc>
        <w:tc>
          <w:tcPr>
            <w:tcW w:w="1276" w:type="dxa"/>
            <w:shd w:val="clear" w:color="auto" w:fill="auto"/>
          </w:tcPr>
          <w:p w14:paraId="6161973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77F31D4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44B80AA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637CC5D6"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auto"/>
          </w:tcPr>
          <w:p w14:paraId="44BE8C8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5D2276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0E1F79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6887CDB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auto"/>
          </w:tcPr>
          <w:p w14:paraId="3CEB28F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tcPr>
          <w:p w14:paraId="248E620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17291608" w14:textId="77777777" w:rsidTr="00310530">
        <w:trPr>
          <w:jc w:val="center"/>
        </w:trPr>
        <w:tc>
          <w:tcPr>
            <w:tcW w:w="1705" w:type="dxa"/>
            <w:shd w:val="clear" w:color="auto" w:fill="auto"/>
          </w:tcPr>
          <w:p w14:paraId="618D413F"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auto"/>
          </w:tcPr>
          <w:p w14:paraId="030D091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Name</w:t>
            </w:r>
          </w:p>
        </w:tc>
        <w:tc>
          <w:tcPr>
            <w:tcW w:w="2132" w:type="dxa"/>
            <w:shd w:val="clear" w:color="auto" w:fill="auto"/>
          </w:tcPr>
          <w:p w14:paraId="2621C2B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ccount This Name is Linked to</w:t>
            </w:r>
          </w:p>
        </w:tc>
        <w:tc>
          <w:tcPr>
            <w:tcW w:w="1276" w:type="dxa"/>
            <w:shd w:val="clear" w:color="auto" w:fill="auto"/>
          </w:tcPr>
          <w:p w14:paraId="7836E1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auto"/>
          </w:tcPr>
          <w:p w14:paraId="6C6C937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auto"/>
          </w:tcPr>
          <w:p w14:paraId="1C622B0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7D1A5E1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7797DC43"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auto"/>
          </w:tcPr>
          <w:p w14:paraId="17E9DCC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auto"/>
          </w:tcPr>
          <w:p w14:paraId="01C730B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auto"/>
          </w:tcPr>
          <w:p w14:paraId="51A5547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auto"/>
          </w:tcPr>
          <w:p w14:paraId="4EA7487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auto"/>
          </w:tcPr>
          <w:p w14:paraId="029383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UserAccount</w:t>
            </w:r>
          </w:p>
        </w:tc>
        <w:tc>
          <w:tcPr>
            <w:tcW w:w="1357" w:type="dxa"/>
          </w:tcPr>
          <w:p w14:paraId="7026AF8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561AD492" w14:textId="77777777" w:rsidTr="00310530">
        <w:trPr>
          <w:jc w:val="center"/>
        </w:trPr>
        <w:tc>
          <w:tcPr>
            <w:tcW w:w="1705" w:type="dxa"/>
            <w:shd w:val="clear" w:color="auto" w:fill="EEECE1" w:themeFill="background2"/>
          </w:tcPr>
          <w:p w14:paraId="1E3EF3A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7016BAE3"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30C9984"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56A2AF5"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4FEAFDA"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9AD1689"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10466588"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77B1CB2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ACA77B8"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45FB9AA"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27629749"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C528DE9"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4DBE966" w14:textId="77777777" w:rsidTr="00310530">
        <w:trPr>
          <w:jc w:val="center"/>
        </w:trPr>
        <w:tc>
          <w:tcPr>
            <w:tcW w:w="1705" w:type="dxa"/>
            <w:shd w:val="clear" w:color="auto" w:fill="FFFFFF" w:themeFill="background1"/>
          </w:tcPr>
          <w:p w14:paraId="5E59D654"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User</w:t>
            </w:r>
          </w:p>
          <w:p w14:paraId="378046EF"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bscription</w:t>
            </w:r>
          </w:p>
        </w:tc>
        <w:tc>
          <w:tcPr>
            <w:tcW w:w="1800" w:type="dxa"/>
            <w:shd w:val="clear" w:color="auto" w:fill="FFFFFF" w:themeFill="background1"/>
          </w:tcPr>
          <w:p w14:paraId="4F2E005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Name</w:t>
            </w:r>
          </w:p>
        </w:tc>
        <w:tc>
          <w:tcPr>
            <w:tcW w:w="2132" w:type="dxa"/>
            <w:shd w:val="clear" w:color="auto" w:fill="FFFFFF" w:themeFill="background1"/>
          </w:tcPr>
          <w:p w14:paraId="32CECD7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ser Account with this Subscription</w:t>
            </w:r>
          </w:p>
        </w:tc>
        <w:tc>
          <w:tcPr>
            <w:tcW w:w="1276" w:type="dxa"/>
            <w:shd w:val="clear" w:color="auto" w:fill="FFFFFF" w:themeFill="background1"/>
          </w:tcPr>
          <w:p w14:paraId="42ACFDE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0194B50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40F16C9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08DEB1C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6257AA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825ED8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21744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11A4A83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FFFFFF" w:themeFill="background1"/>
          </w:tcPr>
          <w:p w14:paraId="74D57F0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UserAccount</w:t>
            </w:r>
          </w:p>
        </w:tc>
        <w:tc>
          <w:tcPr>
            <w:tcW w:w="1357" w:type="dxa"/>
            <w:shd w:val="clear" w:color="auto" w:fill="FFFFFF" w:themeFill="background1"/>
          </w:tcPr>
          <w:p w14:paraId="3D76E27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4F001FCB" w14:textId="77777777" w:rsidTr="00310530">
        <w:trPr>
          <w:jc w:val="center"/>
        </w:trPr>
        <w:tc>
          <w:tcPr>
            <w:tcW w:w="1705" w:type="dxa"/>
            <w:shd w:val="clear" w:color="auto" w:fill="FFFFFF" w:themeFill="background1"/>
          </w:tcPr>
          <w:p w14:paraId="53959790"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2CE4614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w:t>
            </w:r>
          </w:p>
          <w:p w14:paraId="5074C53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ype</w:t>
            </w:r>
          </w:p>
        </w:tc>
        <w:tc>
          <w:tcPr>
            <w:tcW w:w="2132" w:type="dxa"/>
            <w:shd w:val="clear" w:color="auto" w:fill="FFFFFF" w:themeFill="background1"/>
          </w:tcPr>
          <w:p w14:paraId="2ABDF84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 of this Account</w:t>
            </w:r>
          </w:p>
        </w:tc>
        <w:tc>
          <w:tcPr>
            <w:tcW w:w="1276" w:type="dxa"/>
            <w:shd w:val="clear" w:color="auto" w:fill="FFFFFF" w:themeFill="background1"/>
          </w:tcPr>
          <w:p w14:paraId="54EB02A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56D19D5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428E79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6EEA8EC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3774B7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13BDB90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706F258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FFFFFF" w:themeFill="background1"/>
          </w:tcPr>
          <w:p w14:paraId="730018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bscription</w:t>
            </w:r>
          </w:p>
          <w:p w14:paraId="65BC43A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ype</w:t>
            </w:r>
          </w:p>
        </w:tc>
        <w:tc>
          <w:tcPr>
            <w:tcW w:w="1357" w:type="dxa"/>
            <w:shd w:val="clear" w:color="auto" w:fill="FFFFFF" w:themeFill="background1"/>
          </w:tcPr>
          <w:p w14:paraId="027B4B3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339F91D8" w14:textId="77777777" w:rsidTr="00310530">
        <w:trPr>
          <w:jc w:val="center"/>
        </w:trPr>
        <w:tc>
          <w:tcPr>
            <w:tcW w:w="1705" w:type="dxa"/>
            <w:shd w:val="clear" w:color="auto" w:fill="EEECE1" w:themeFill="background2"/>
          </w:tcPr>
          <w:p w14:paraId="52D080C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23E9D89E"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5D27FC50"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62077DE0"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474DB08"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2203A7E3"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014C6B1D"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BB5DB2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3AA43F2E"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A18A3F3"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2E566BC2"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4470BA15"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A41E895" w14:textId="77777777" w:rsidTr="00310530">
        <w:trPr>
          <w:jc w:val="center"/>
        </w:trPr>
        <w:tc>
          <w:tcPr>
            <w:tcW w:w="1705" w:type="dxa"/>
            <w:shd w:val="clear" w:color="auto" w:fill="FFFFFF" w:themeFill="background1"/>
          </w:tcPr>
          <w:p w14:paraId="0BAAD99F"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bscription</w:t>
            </w:r>
          </w:p>
          <w:p w14:paraId="346B6D8C"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Type</w:t>
            </w:r>
          </w:p>
        </w:tc>
        <w:tc>
          <w:tcPr>
            <w:tcW w:w="1800" w:type="dxa"/>
            <w:shd w:val="clear" w:color="auto" w:fill="FFFFFF" w:themeFill="background1"/>
          </w:tcPr>
          <w:p w14:paraId="185663F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w:t>
            </w:r>
          </w:p>
          <w:p w14:paraId="45458E8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ype</w:t>
            </w:r>
          </w:p>
        </w:tc>
        <w:tc>
          <w:tcPr>
            <w:tcW w:w="2132" w:type="dxa"/>
            <w:shd w:val="clear" w:color="auto" w:fill="FFFFFF" w:themeFill="background1"/>
          </w:tcPr>
          <w:p w14:paraId="18790FA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Name of Subscription</w:t>
            </w:r>
          </w:p>
        </w:tc>
        <w:tc>
          <w:tcPr>
            <w:tcW w:w="1276" w:type="dxa"/>
            <w:shd w:val="clear" w:color="auto" w:fill="FFFFFF" w:themeFill="background1"/>
          </w:tcPr>
          <w:p w14:paraId="77597DB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F3984D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1CAAFDF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66DD7A84"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FFFFFF" w:themeFill="background1"/>
          </w:tcPr>
          <w:p w14:paraId="59B203F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D4F687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0A682EA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59D2425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7248BC2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6B662FB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7DEE4799" w14:textId="77777777" w:rsidTr="00310530">
        <w:trPr>
          <w:jc w:val="center"/>
        </w:trPr>
        <w:tc>
          <w:tcPr>
            <w:tcW w:w="1705" w:type="dxa"/>
            <w:shd w:val="clear" w:color="auto" w:fill="FFFFFF" w:themeFill="background1"/>
          </w:tcPr>
          <w:p w14:paraId="5D84794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3E2CF71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st</w:t>
            </w:r>
          </w:p>
        </w:tc>
        <w:tc>
          <w:tcPr>
            <w:tcW w:w="2132" w:type="dxa"/>
            <w:shd w:val="clear" w:color="auto" w:fill="FFFFFF" w:themeFill="background1"/>
          </w:tcPr>
          <w:p w14:paraId="5E0F77C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st of Subscription</w:t>
            </w:r>
          </w:p>
        </w:tc>
        <w:tc>
          <w:tcPr>
            <w:tcW w:w="1276" w:type="dxa"/>
            <w:shd w:val="clear" w:color="auto" w:fill="FFFFFF" w:themeFill="background1"/>
          </w:tcPr>
          <w:p w14:paraId="1273125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Money</w:t>
            </w:r>
          </w:p>
        </w:tc>
        <w:tc>
          <w:tcPr>
            <w:tcW w:w="992" w:type="dxa"/>
            <w:shd w:val="clear" w:color="auto" w:fill="FFFFFF" w:themeFill="background1"/>
          </w:tcPr>
          <w:p w14:paraId="63946A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8)</w:t>
            </w:r>
          </w:p>
        </w:tc>
        <w:tc>
          <w:tcPr>
            <w:tcW w:w="1275" w:type="dxa"/>
            <w:shd w:val="clear" w:color="auto" w:fill="FFFFFF" w:themeFill="background1"/>
          </w:tcPr>
          <w:p w14:paraId="4FC2CB7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7F05144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0E71B5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3D11B47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B4653B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04056D4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5F3E8E8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75F6CA8" w14:textId="77777777" w:rsidTr="00310530">
        <w:trPr>
          <w:jc w:val="center"/>
        </w:trPr>
        <w:tc>
          <w:tcPr>
            <w:tcW w:w="1705" w:type="dxa"/>
            <w:shd w:val="clear" w:color="auto" w:fill="FFFFFF" w:themeFill="background1"/>
          </w:tcPr>
          <w:p w14:paraId="393DBD2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108D814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BTDrone</w:t>
            </w:r>
          </w:p>
        </w:tc>
        <w:tc>
          <w:tcPr>
            <w:tcW w:w="2132" w:type="dxa"/>
            <w:shd w:val="clear" w:color="auto" w:fill="FFFFFF" w:themeFill="background1"/>
          </w:tcPr>
          <w:p w14:paraId="1FA4E53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is SubscriptionType can Control a Drone</w:t>
            </w:r>
          </w:p>
        </w:tc>
        <w:tc>
          <w:tcPr>
            <w:tcW w:w="1276" w:type="dxa"/>
            <w:shd w:val="clear" w:color="auto" w:fill="FFFFFF" w:themeFill="background1"/>
          </w:tcPr>
          <w:p w14:paraId="13FA752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0A6E25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3E9DA3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40842FB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2A284A9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66C250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FFFFFF" w:themeFill="background1"/>
          </w:tcPr>
          <w:p w14:paraId="4785203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5930D7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BTDrone</w:t>
            </w:r>
          </w:p>
        </w:tc>
        <w:tc>
          <w:tcPr>
            <w:tcW w:w="1357" w:type="dxa"/>
            <w:shd w:val="clear" w:color="auto" w:fill="FFFFFF" w:themeFill="background1"/>
          </w:tcPr>
          <w:p w14:paraId="41B928C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6746214" w14:textId="77777777" w:rsidTr="00310530">
        <w:trPr>
          <w:jc w:val="center"/>
        </w:trPr>
        <w:tc>
          <w:tcPr>
            <w:tcW w:w="1705" w:type="dxa"/>
            <w:shd w:val="clear" w:color="auto" w:fill="FFFFFF" w:themeFill="background1"/>
          </w:tcPr>
          <w:p w14:paraId="22D8529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5FE5DB9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ameraViews</w:t>
            </w:r>
          </w:p>
        </w:tc>
        <w:tc>
          <w:tcPr>
            <w:tcW w:w="2132" w:type="dxa"/>
            <w:shd w:val="clear" w:color="auto" w:fill="FFFFFF" w:themeFill="background1"/>
          </w:tcPr>
          <w:p w14:paraId="10266DE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is SubscriptionType can View Cameras</w:t>
            </w:r>
          </w:p>
        </w:tc>
        <w:tc>
          <w:tcPr>
            <w:tcW w:w="1276" w:type="dxa"/>
            <w:shd w:val="clear" w:color="auto" w:fill="FFFFFF" w:themeFill="background1"/>
          </w:tcPr>
          <w:p w14:paraId="2D51F66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C679B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6DC35B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7A8DA3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6C114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844293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9EDE51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FFFFFF" w:themeFill="background1"/>
          </w:tcPr>
          <w:p w14:paraId="46799EF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42D3F8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amera</w:t>
            </w:r>
          </w:p>
          <w:p w14:paraId="58EDEB6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iews</w:t>
            </w:r>
          </w:p>
        </w:tc>
        <w:tc>
          <w:tcPr>
            <w:tcW w:w="1357" w:type="dxa"/>
            <w:shd w:val="clear" w:color="auto" w:fill="FFFFFF" w:themeFill="background1"/>
          </w:tcPr>
          <w:p w14:paraId="3A6D84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71841D8" w14:textId="77777777" w:rsidTr="00310530">
        <w:trPr>
          <w:jc w:val="center"/>
        </w:trPr>
        <w:tc>
          <w:tcPr>
            <w:tcW w:w="1705" w:type="dxa"/>
            <w:shd w:val="clear" w:color="auto" w:fill="FFFFFF" w:themeFill="background1"/>
          </w:tcPr>
          <w:p w14:paraId="09E367C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7411980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ameraViews2</w:t>
            </w:r>
          </w:p>
        </w:tc>
        <w:tc>
          <w:tcPr>
            <w:tcW w:w="2132" w:type="dxa"/>
            <w:shd w:val="clear" w:color="auto" w:fill="FFFFFF" w:themeFill="background1"/>
          </w:tcPr>
          <w:p w14:paraId="6201669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his SubscriptionType can Control Cameras</w:t>
            </w:r>
          </w:p>
        </w:tc>
        <w:tc>
          <w:tcPr>
            <w:tcW w:w="1276" w:type="dxa"/>
            <w:shd w:val="clear" w:color="auto" w:fill="FFFFFF" w:themeFill="background1"/>
          </w:tcPr>
          <w:p w14:paraId="6AC944A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465BDBC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4D0AB60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2EF73E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5E2D76C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1318B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34B4241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Yes</w:t>
            </w:r>
          </w:p>
        </w:tc>
        <w:tc>
          <w:tcPr>
            <w:tcW w:w="810" w:type="dxa"/>
            <w:shd w:val="clear" w:color="auto" w:fill="FFFFFF" w:themeFill="background1"/>
          </w:tcPr>
          <w:p w14:paraId="7DDA81A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42AC5C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amera</w:t>
            </w:r>
          </w:p>
          <w:p w14:paraId="695BDDD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iews</w:t>
            </w:r>
          </w:p>
        </w:tc>
        <w:tc>
          <w:tcPr>
            <w:tcW w:w="1357" w:type="dxa"/>
            <w:shd w:val="clear" w:color="auto" w:fill="FFFFFF" w:themeFill="background1"/>
          </w:tcPr>
          <w:p w14:paraId="045A4BB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4119523" w14:textId="77777777" w:rsidTr="00310530">
        <w:trPr>
          <w:jc w:val="center"/>
        </w:trPr>
        <w:tc>
          <w:tcPr>
            <w:tcW w:w="1705" w:type="dxa"/>
            <w:shd w:val="clear" w:color="auto" w:fill="EEECE1" w:themeFill="background2"/>
          </w:tcPr>
          <w:p w14:paraId="18A2A71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32F0792B"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E65245D"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1930D10A"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0D02A87"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CFC31DE"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0211EDAA"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04D753CD"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3B6861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C41F330"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291B4BC2"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17362AB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2544E58B" w14:textId="77777777" w:rsidTr="00310530">
        <w:trPr>
          <w:jc w:val="center"/>
        </w:trPr>
        <w:tc>
          <w:tcPr>
            <w:tcW w:w="1705" w:type="dxa"/>
            <w:shd w:val="clear" w:color="auto" w:fill="FFFFFF" w:themeFill="background1"/>
          </w:tcPr>
          <w:p w14:paraId="01930D5A"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ontract</w:t>
            </w:r>
          </w:p>
          <w:p w14:paraId="0173DA90"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ubscription</w:t>
            </w:r>
          </w:p>
          <w:p w14:paraId="549487E0"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Type</w:t>
            </w:r>
          </w:p>
        </w:tc>
        <w:tc>
          <w:tcPr>
            <w:tcW w:w="1800" w:type="dxa"/>
            <w:shd w:val="clear" w:color="auto" w:fill="FFFFFF" w:themeFill="background1"/>
          </w:tcPr>
          <w:p w14:paraId="612D7F3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ID</w:t>
            </w:r>
          </w:p>
        </w:tc>
        <w:tc>
          <w:tcPr>
            <w:tcW w:w="2132" w:type="dxa"/>
            <w:shd w:val="clear" w:color="auto" w:fill="FFFFFF" w:themeFill="background1"/>
          </w:tcPr>
          <w:p w14:paraId="2977371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 With this Subscription</w:t>
            </w:r>
          </w:p>
        </w:tc>
        <w:tc>
          <w:tcPr>
            <w:tcW w:w="1276" w:type="dxa"/>
            <w:shd w:val="clear" w:color="auto" w:fill="FFFFFF" w:themeFill="background1"/>
          </w:tcPr>
          <w:p w14:paraId="5D89C8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09DE7BA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37394C6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C356D8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8B89B6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D2EAEC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02F526B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FFFFFF" w:themeFill="background1"/>
          </w:tcPr>
          <w:p w14:paraId="11DB53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w:t>
            </w:r>
          </w:p>
        </w:tc>
        <w:tc>
          <w:tcPr>
            <w:tcW w:w="1357" w:type="dxa"/>
            <w:shd w:val="clear" w:color="auto" w:fill="FFFFFF" w:themeFill="background1"/>
          </w:tcPr>
          <w:p w14:paraId="262CF1C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7BAA13CB" w14:textId="77777777" w:rsidTr="00310530">
        <w:trPr>
          <w:jc w:val="center"/>
        </w:trPr>
        <w:tc>
          <w:tcPr>
            <w:tcW w:w="1705" w:type="dxa"/>
            <w:shd w:val="clear" w:color="auto" w:fill="FFFFFF" w:themeFill="background1"/>
          </w:tcPr>
          <w:p w14:paraId="5F26D57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6FD748F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w:t>
            </w:r>
          </w:p>
          <w:p w14:paraId="3117CBD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Type</w:t>
            </w:r>
          </w:p>
        </w:tc>
        <w:tc>
          <w:tcPr>
            <w:tcW w:w="2132" w:type="dxa"/>
            <w:shd w:val="clear" w:color="auto" w:fill="FFFFFF" w:themeFill="background1"/>
          </w:tcPr>
          <w:p w14:paraId="78F36D9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ubscription With this Contract</w:t>
            </w:r>
          </w:p>
        </w:tc>
        <w:tc>
          <w:tcPr>
            <w:tcW w:w="1276" w:type="dxa"/>
            <w:shd w:val="clear" w:color="auto" w:fill="FFFFFF" w:themeFill="background1"/>
          </w:tcPr>
          <w:p w14:paraId="2DC0111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C5BC9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285BF3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6A97B6F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9538F1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5A5C31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73394F3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c>
          <w:tcPr>
            <w:tcW w:w="1440" w:type="dxa"/>
            <w:shd w:val="clear" w:color="auto" w:fill="FFFFFF" w:themeFill="background1"/>
          </w:tcPr>
          <w:p w14:paraId="78A114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ubscription</w:t>
            </w:r>
          </w:p>
          <w:p w14:paraId="56A9AC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Type</w:t>
            </w:r>
          </w:p>
        </w:tc>
        <w:tc>
          <w:tcPr>
            <w:tcW w:w="1357" w:type="dxa"/>
            <w:shd w:val="clear" w:color="auto" w:fill="FFFFFF" w:themeFill="background1"/>
          </w:tcPr>
          <w:p w14:paraId="464261A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K, FK</w:t>
            </w:r>
          </w:p>
        </w:tc>
      </w:tr>
      <w:tr w:rsidR="00B83006" w:rsidRPr="0000175E" w14:paraId="47950F27" w14:textId="77777777" w:rsidTr="00310530">
        <w:trPr>
          <w:jc w:val="center"/>
        </w:trPr>
        <w:tc>
          <w:tcPr>
            <w:tcW w:w="1705" w:type="dxa"/>
            <w:shd w:val="clear" w:color="auto" w:fill="EEECE1" w:themeFill="background2"/>
          </w:tcPr>
          <w:p w14:paraId="46C64CCE"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407D50A1" w14:textId="77777777" w:rsidR="00B83006" w:rsidRPr="0000175E" w:rsidRDefault="00B83006" w:rsidP="00703AEC">
            <w:pPr>
              <w:spacing w:before="0" w:after="60" w:line="240" w:lineRule="auto"/>
              <w:ind w:left="57"/>
              <w:rPr>
                <w:rFonts w:eastAsia="Times New Roman" w:cs="Calibri"/>
                <w:lang w:eastAsia="en-GB"/>
              </w:rPr>
            </w:pPr>
          </w:p>
          <w:p w14:paraId="228B0981"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AF86B9C"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37452008"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71EA9D02"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50964837"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305D54CD"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078B08C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BDB8424"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F69437A"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44E767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123703A"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69C02B42" w14:textId="77777777" w:rsidTr="00310530">
        <w:trPr>
          <w:jc w:val="center"/>
        </w:trPr>
        <w:tc>
          <w:tcPr>
            <w:tcW w:w="1705" w:type="dxa"/>
            <w:shd w:val="clear" w:color="auto" w:fill="FFFFFF" w:themeFill="background1"/>
          </w:tcPr>
          <w:p w14:paraId="3C7319D8"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ontract</w:t>
            </w:r>
          </w:p>
        </w:tc>
        <w:tc>
          <w:tcPr>
            <w:tcW w:w="1800" w:type="dxa"/>
            <w:shd w:val="clear" w:color="auto" w:fill="FFFFFF" w:themeFill="background1"/>
          </w:tcPr>
          <w:p w14:paraId="26B34E2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ID</w:t>
            </w:r>
          </w:p>
        </w:tc>
        <w:tc>
          <w:tcPr>
            <w:tcW w:w="2132" w:type="dxa"/>
            <w:shd w:val="clear" w:color="auto" w:fill="FFFFFF" w:themeFill="background1"/>
          </w:tcPr>
          <w:p w14:paraId="47C93FF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ID for Contract</w:t>
            </w:r>
          </w:p>
        </w:tc>
        <w:tc>
          <w:tcPr>
            <w:tcW w:w="1276" w:type="dxa"/>
            <w:shd w:val="clear" w:color="auto" w:fill="FFFFFF" w:themeFill="background1"/>
          </w:tcPr>
          <w:p w14:paraId="0EA71F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3C77E86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5F1A76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5376B1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A1506A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63AD540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0B7DEAE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78A8C57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7DACD04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37F0BA2E" w14:textId="77777777" w:rsidTr="00310530">
        <w:trPr>
          <w:jc w:val="center"/>
        </w:trPr>
        <w:tc>
          <w:tcPr>
            <w:tcW w:w="1705" w:type="dxa"/>
            <w:shd w:val="clear" w:color="auto" w:fill="FFFFFF" w:themeFill="background1"/>
          </w:tcPr>
          <w:p w14:paraId="0C48649D"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5048822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w:t>
            </w:r>
          </w:p>
        </w:tc>
        <w:tc>
          <w:tcPr>
            <w:tcW w:w="2132" w:type="dxa"/>
            <w:shd w:val="clear" w:color="auto" w:fill="FFFFFF" w:themeFill="background1"/>
          </w:tcPr>
          <w:p w14:paraId="08B5BE9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Registered to this Contract</w:t>
            </w:r>
          </w:p>
        </w:tc>
        <w:tc>
          <w:tcPr>
            <w:tcW w:w="1276" w:type="dxa"/>
            <w:shd w:val="clear" w:color="auto" w:fill="FFFFFF" w:themeFill="background1"/>
          </w:tcPr>
          <w:p w14:paraId="3F5DE8C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10B7AA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711C8CC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6F50F8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06289A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2F46B6C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6DF19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77F2A24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3248E12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w:t>
            </w:r>
          </w:p>
        </w:tc>
        <w:tc>
          <w:tcPr>
            <w:tcW w:w="1357" w:type="dxa"/>
            <w:shd w:val="clear" w:color="auto" w:fill="FFFFFF" w:themeFill="background1"/>
          </w:tcPr>
          <w:p w14:paraId="30F166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3A52AAA" w14:textId="77777777" w:rsidTr="00310530">
        <w:trPr>
          <w:jc w:val="center"/>
        </w:trPr>
        <w:tc>
          <w:tcPr>
            <w:tcW w:w="1705" w:type="dxa"/>
            <w:shd w:val="clear" w:color="auto" w:fill="FFFFFF" w:themeFill="background1"/>
          </w:tcPr>
          <w:p w14:paraId="292339A0"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47666A7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No</w:t>
            </w:r>
          </w:p>
        </w:tc>
        <w:tc>
          <w:tcPr>
            <w:tcW w:w="2132" w:type="dxa"/>
            <w:shd w:val="clear" w:color="auto" w:fill="FFFFFF" w:themeFill="background1"/>
          </w:tcPr>
          <w:p w14:paraId="3F0F520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aff member who Created Contract</w:t>
            </w:r>
          </w:p>
        </w:tc>
        <w:tc>
          <w:tcPr>
            <w:tcW w:w="1276" w:type="dxa"/>
            <w:shd w:val="clear" w:color="auto" w:fill="FFFFFF" w:themeFill="background1"/>
          </w:tcPr>
          <w:p w14:paraId="49CB18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0F705DE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64CF1A2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782BC6C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4274998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0E31B7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244AB7C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61799B9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minStaff</w:t>
            </w:r>
          </w:p>
        </w:tc>
        <w:tc>
          <w:tcPr>
            <w:tcW w:w="1357" w:type="dxa"/>
            <w:shd w:val="clear" w:color="auto" w:fill="FFFFFF" w:themeFill="background1"/>
          </w:tcPr>
          <w:p w14:paraId="11520C0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1701AD65" w14:textId="77777777" w:rsidTr="00310530">
        <w:trPr>
          <w:jc w:val="center"/>
        </w:trPr>
        <w:tc>
          <w:tcPr>
            <w:tcW w:w="1705" w:type="dxa"/>
            <w:shd w:val="clear" w:color="auto" w:fill="EEECE1" w:themeFill="background2"/>
          </w:tcPr>
          <w:p w14:paraId="42626A5D"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54974AE0"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B204C17"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3113EA98"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641B93B2"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10FE02A3"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7BB7DB10"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575BE953"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C13005F"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000239F2"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075AF1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6DCAC55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8B11A5A" w14:textId="77777777" w:rsidTr="00310530">
        <w:trPr>
          <w:jc w:val="center"/>
        </w:trPr>
        <w:tc>
          <w:tcPr>
            <w:tcW w:w="1705" w:type="dxa"/>
            <w:shd w:val="clear" w:color="auto" w:fill="FFFFFF" w:themeFill="background1"/>
          </w:tcPr>
          <w:p w14:paraId="3665A8E0"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ontractees</w:t>
            </w:r>
          </w:p>
        </w:tc>
        <w:tc>
          <w:tcPr>
            <w:tcW w:w="1800" w:type="dxa"/>
            <w:shd w:val="clear" w:color="auto" w:fill="FFFFFF" w:themeFill="background1"/>
          </w:tcPr>
          <w:p w14:paraId="750C612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w:t>
            </w:r>
          </w:p>
        </w:tc>
        <w:tc>
          <w:tcPr>
            <w:tcW w:w="2132" w:type="dxa"/>
            <w:shd w:val="clear" w:color="auto" w:fill="FFFFFF" w:themeFill="background1"/>
          </w:tcPr>
          <w:p w14:paraId="76F815D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Name of Company</w:t>
            </w:r>
          </w:p>
        </w:tc>
        <w:tc>
          <w:tcPr>
            <w:tcW w:w="1276" w:type="dxa"/>
            <w:shd w:val="clear" w:color="auto" w:fill="FFFFFF" w:themeFill="background1"/>
          </w:tcPr>
          <w:p w14:paraId="2669EE7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48EED2C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0D1809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6E2EC09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29E3AF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B48E9E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17410F8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35FE00D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6C722A0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72C3B2D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3FF773E2" w14:textId="77777777" w:rsidTr="00310530">
        <w:trPr>
          <w:jc w:val="center"/>
        </w:trPr>
        <w:tc>
          <w:tcPr>
            <w:tcW w:w="1705" w:type="dxa"/>
            <w:shd w:val="clear" w:color="auto" w:fill="EEECE1" w:themeFill="background2"/>
          </w:tcPr>
          <w:p w14:paraId="1D4CE1B6"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297BD5FD"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0ECD20B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6E6C7267"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16DD187"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7D0C0879"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51AE0164"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1B7847DA"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0692699"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0CFAA276"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06374B7B"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12577385"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557A488D" w14:textId="77777777" w:rsidTr="00310530">
        <w:trPr>
          <w:jc w:val="center"/>
        </w:trPr>
        <w:tc>
          <w:tcPr>
            <w:tcW w:w="1705" w:type="dxa"/>
            <w:shd w:val="clear" w:color="auto" w:fill="FFFFFF" w:themeFill="background1"/>
          </w:tcPr>
          <w:p w14:paraId="13257248"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ontractee</w:t>
            </w:r>
          </w:p>
          <w:p w14:paraId="1E9DEB15"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800" w:type="dxa"/>
            <w:shd w:val="clear" w:color="auto" w:fill="FFFFFF" w:themeFill="background1"/>
          </w:tcPr>
          <w:p w14:paraId="2B503D93"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FirstName</w:t>
            </w:r>
          </w:p>
        </w:tc>
        <w:tc>
          <w:tcPr>
            <w:tcW w:w="2132" w:type="dxa"/>
            <w:shd w:val="clear" w:color="auto" w:fill="FFFFFF" w:themeFill="background1"/>
          </w:tcPr>
          <w:p w14:paraId="40570C0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ees FirstName</w:t>
            </w:r>
          </w:p>
        </w:tc>
        <w:tc>
          <w:tcPr>
            <w:tcW w:w="1276" w:type="dxa"/>
            <w:shd w:val="clear" w:color="auto" w:fill="FFFFFF" w:themeFill="background1"/>
          </w:tcPr>
          <w:p w14:paraId="6675BB1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4D974A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402263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0256CE2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7303E2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0CD6C0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13B573A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332288F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4EEC2CA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122D528C" w14:textId="77777777" w:rsidTr="00310530">
        <w:trPr>
          <w:jc w:val="center"/>
        </w:trPr>
        <w:tc>
          <w:tcPr>
            <w:tcW w:w="1705" w:type="dxa"/>
            <w:shd w:val="clear" w:color="auto" w:fill="FFFFFF" w:themeFill="background1"/>
          </w:tcPr>
          <w:p w14:paraId="4F3E3E69"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21ED1F4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stName</w:t>
            </w:r>
          </w:p>
        </w:tc>
        <w:tc>
          <w:tcPr>
            <w:tcW w:w="2132" w:type="dxa"/>
            <w:shd w:val="clear" w:color="auto" w:fill="FFFFFF" w:themeFill="background1"/>
          </w:tcPr>
          <w:p w14:paraId="20D5DE88"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ees LastName</w:t>
            </w:r>
          </w:p>
        </w:tc>
        <w:tc>
          <w:tcPr>
            <w:tcW w:w="1276" w:type="dxa"/>
            <w:shd w:val="clear" w:color="auto" w:fill="FFFFFF" w:themeFill="background1"/>
          </w:tcPr>
          <w:p w14:paraId="47C6C4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2F7D707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7A4F8FA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59476D2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24348AC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0EBDB5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1EE650C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04B6640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6428F43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3CF149F" w14:textId="77777777" w:rsidTr="00310530">
        <w:trPr>
          <w:jc w:val="center"/>
        </w:trPr>
        <w:tc>
          <w:tcPr>
            <w:tcW w:w="1705" w:type="dxa"/>
            <w:shd w:val="clear" w:color="auto" w:fill="FFFFFF" w:themeFill="background1"/>
          </w:tcPr>
          <w:p w14:paraId="6FC48EA9"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62A1E66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w:t>
            </w:r>
          </w:p>
        </w:tc>
        <w:tc>
          <w:tcPr>
            <w:tcW w:w="2132" w:type="dxa"/>
            <w:shd w:val="clear" w:color="auto" w:fill="FFFFFF" w:themeFill="background1"/>
          </w:tcPr>
          <w:p w14:paraId="780FC9D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ntractees PhoneNo</w:t>
            </w:r>
          </w:p>
        </w:tc>
        <w:tc>
          <w:tcPr>
            <w:tcW w:w="1276" w:type="dxa"/>
            <w:shd w:val="clear" w:color="auto" w:fill="FFFFFF" w:themeFill="background1"/>
          </w:tcPr>
          <w:p w14:paraId="10BE21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691FDB0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0622267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672B2A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7E0881F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276E310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495AB23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3774441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0266261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5223CB6A" w14:textId="77777777" w:rsidTr="00310530">
        <w:trPr>
          <w:jc w:val="center"/>
        </w:trPr>
        <w:tc>
          <w:tcPr>
            <w:tcW w:w="1705" w:type="dxa"/>
            <w:shd w:val="clear" w:color="auto" w:fill="FFFFFF" w:themeFill="background1"/>
          </w:tcPr>
          <w:p w14:paraId="5A56E550"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52A81ED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w:t>
            </w:r>
          </w:p>
        </w:tc>
        <w:tc>
          <w:tcPr>
            <w:tcW w:w="2132" w:type="dxa"/>
            <w:shd w:val="clear" w:color="auto" w:fill="FFFFFF" w:themeFill="background1"/>
          </w:tcPr>
          <w:p w14:paraId="16B3930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y Client Belongs to</w:t>
            </w:r>
          </w:p>
        </w:tc>
        <w:tc>
          <w:tcPr>
            <w:tcW w:w="1276" w:type="dxa"/>
            <w:shd w:val="clear" w:color="auto" w:fill="FFFFFF" w:themeFill="background1"/>
          </w:tcPr>
          <w:p w14:paraId="021BDEC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023EB9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3B52223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58F6FA3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5EA775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5EF1DAA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F5E883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89CABB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FFFFFF" w:themeFill="background1"/>
          </w:tcPr>
          <w:p w14:paraId="5D74E1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w:t>
            </w:r>
          </w:p>
        </w:tc>
        <w:tc>
          <w:tcPr>
            <w:tcW w:w="1357" w:type="dxa"/>
            <w:shd w:val="clear" w:color="auto" w:fill="FFFFFF" w:themeFill="background1"/>
          </w:tcPr>
          <w:p w14:paraId="67F2368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6C8F6354" w14:textId="77777777" w:rsidTr="00310530">
        <w:trPr>
          <w:jc w:val="center"/>
        </w:trPr>
        <w:tc>
          <w:tcPr>
            <w:tcW w:w="1705" w:type="dxa"/>
            <w:shd w:val="clear" w:color="auto" w:fill="FFFFFF" w:themeFill="background1"/>
          </w:tcPr>
          <w:p w14:paraId="423F759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178E80F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50F6412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Companies Address</w:t>
            </w:r>
          </w:p>
        </w:tc>
        <w:tc>
          <w:tcPr>
            <w:tcW w:w="1276" w:type="dxa"/>
            <w:shd w:val="clear" w:color="auto" w:fill="FFFFFF" w:themeFill="background1"/>
          </w:tcPr>
          <w:p w14:paraId="122F0CB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20809F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797262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343D980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39FEBFA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7D0A50F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0FD0E68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5C2897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1C59DCA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Contractee</w:t>
            </w:r>
          </w:p>
          <w:p w14:paraId="3E72E64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ddress</w:t>
            </w:r>
          </w:p>
        </w:tc>
        <w:tc>
          <w:tcPr>
            <w:tcW w:w="1357" w:type="dxa"/>
            <w:shd w:val="clear" w:color="auto" w:fill="FFFFFF" w:themeFill="background1"/>
          </w:tcPr>
          <w:p w14:paraId="58F93C6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66F58506" w14:textId="77777777" w:rsidTr="00310530">
        <w:trPr>
          <w:jc w:val="center"/>
        </w:trPr>
        <w:tc>
          <w:tcPr>
            <w:tcW w:w="1705" w:type="dxa"/>
            <w:shd w:val="clear" w:color="auto" w:fill="EEECE1" w:themeFill="background2"/>
          </w:tcPr>
          <w:p w14:paraId="53E28FE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35B6F9C4"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798A92C"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469ED613"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6876F9E"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24D1DCA3"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20A23B2"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7A082C44"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6972D48"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0B0F14F"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6F26287B"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25EBED26"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0EEE7A7D" w14:textId="77777777" w:rsidTr="00310530">
        <w:trPr>
          <w:jc w:val="center"/>
        </w:trPr>
        <w:tc>
          <w:tcPr>
            <w:tcW w:w="1705" w:type="dxa"/>
            <w:shd w:val="clear" w:color="auto" w:fill="FFFFFF" w:themeFill="background1"/>
          </w:tcPr>
          <w:p w14:paraId="73FD1630"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Contractee</w:t>
            </w:r>
          </w:p>
          <w:p w14:paraId="4F491590"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Address</w:t>
            </w:r>
          </w:p>
        </w:tc>
        <w:tc>
          <w:tcPr>
            <w:tcW w:w="1800" w:type="dxa"/>
            <w:shd w:val="clear" w:color="auto" w:fill="FFFFFF" w:themeFill="background1"/>
          </w:tcPr>
          <w:p w14:paraId="41CD255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761DF68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 of a Company</w:t>
            </w:r>
          </w:p>
        </w:tc>
        <w:tc>
          <w:tcPr>
            <w:tcW w:w="1276" w:type="dxa"/>
            <w:shd w:val="clear" w:color="auto" w:fill="FFFFFF" w:themeFill="background1"/>
          </w:tcPr>
          <w:p w14:paraId="7688AD2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7466BB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243243B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375C464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69FFFAB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C42F7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5016529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036B29E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413220A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3B1AD1C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1F388123" w14:textId="77777777" w:rsidTr="00310530">
        <w:trPr>
          <w:jc w:val="center"/>
        </w:trPr>
        <w:tc>
          <w:tcPr>
            <w:tcW w:w="1705" w:type="dxa"/>
            <w:shd w:val="clear" w:color="auto" w:fill="EEECE1" w:themeFill="background2"/>
          </w:tcPr>
          <w:p w14:paraId="6DDDD3E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7217B549"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1292A656"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1F03EB9D"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7472AC9D"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6E550748"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4F0545EC"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185856D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007288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DA9A684"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706604FF"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14DA8BF9"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0ED624FD" w14:textId="77777777" w:rsidTr="00310530">
        <w:trPr>
          <w:jc w:val="center"/>
        </w:trPr>
        <w:tc>
          <w:tcPr>
            <w:tcW w:w="1705" w:type="dxa"/>
            <w:shd w:val="clear" w:color="auto" w:fill="FFFFFF" w:themeFill="background1"/>
          </w:tcPr>
          <w:p w14:paraId="55BEDF99"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lastRenderedPageBreak/>
              <w:t>AdminStaff</w:t>
            </w:r>
          </w:p>
        </w:tc>
        <w:tc>
          <w:tcPr>
            <w:tcW w:w="1800" w:type="dxa"/>
            <w:shd w:val="clear" w:color="auto" w:fill="FFFFFF" w:themeFill="background1"/>
          </w:tcPr>
          <w:p w14:paraId="1694E02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iscount</w:t>
            </w:r>
          </w:p>
        </w:tc>
        <w:tc>
          <w:tcPr>
            <w:tcW w:w="2132" w:type="dxa"/>
            <w:shd w:val="clear" w:color="auto" w:fill="FFFFFF" w:themeFill="background1"/>
          </w:tcPr>
          <w:p w14:paraId="6867FD6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 xml:space="preserve">Discount Staff Member can give </w:t>
            </w:r>
          </w:p>
        </w:tc>
        <w:tc>
          <w:tcPr>
            <w:tcW w:w="1276" w:type="dxa"/>
            <w:shd w:val="clear" w:color="auto" w:fill="FFFFFF" w:themeFill="background1"/>
          </w:tcPr>
          <w:p w14:paraId="78712BF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28B06A8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w:t>
            </w:r>
          </w:p>
        </w:tc>
        <w:tc>
          <w:tcPr>
            <w:tcW w:w="1275" w:type="dxa"/>
            <w:shd w:val="clear" w:color="auto" w:fill="FFFFFF" w:themeFill="background1"/>
          </w:tcPr>
          <w:p w14:paraId="12F2FE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p w14:paraId="0F08359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255" w:type="dxa"/>
            <w:shd w:val="clear" w:color="auto" w:fill="FFFFFF" w:themeFill="background1"/>
          </w:tcPr>
          <w:p w14:paraId="48FD0D5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2EF6A05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673327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4C63731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1E43293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119150D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0487350" w14:textId="77777777" w:rsidTr="00310530">
        <w:trPr>
          <w:jc w:val="center"/>
        </w:trPr>
        <w:tc>
          <w:tcPr>
            <w:tcW w:w="1705" w:type="dxa"/>
            <w:shd w:val="clear" w:color="auto" w:fill="FFFFFF" w:themeFill="background1"/>
          </w:tcPr>
          <w:p w14:paraId="4855C73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1DC76F0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No</w:t>
            </w:r>
          </w:p>
        </w:tc>
        <w:tc>
          <w:tcPr>
            <w:tcW w:w="2132" w:type="dxa"/>
            <w:shd w:val="clear" w:color="auto" w:fill="FFFFFF" w:themeFill="background1"/>
          </w:tcPr>
          <w:p w14:paraId="06FA48C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identifier of employee</w:t>
            </w:r>
          </w:p>
        </w:tc>
        <w:tc>
          <w:tcPr>
            <w:tcW w:w="1276" w:type="dxa"/>
            <w:shd w:val="clear" w:color="auto" w:fill="FFFFFF" w:themeFill="background1"/>
          </w:tcPr>
          <w:p w14:paraId="4AC7358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575DC5E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437DEF6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515737D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A06D82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139F12D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58A3285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FFFFFF" w:themeFill="background1"/>
          </w:tcPr>
          <w:p w14:paraId="0650323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w:t>
            </w:r>
          </w:p>
        </w:tc>
        <w:tc>
          <w:tcPr>
            <w:tcW w:w="1357" w:type="dxa"/>
            <w:shd w:val="clear" w:color="auto" w:fill="FFFFFF" w:themeFill="background1"/>
          </w:tcPr>
          <w:p w14:paraId="4DA3CE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678C891E" w14:textId="77777777" w:rsidTr="00310530">
        <w:trPr>
          <w:jc w:val="center"/>
        </w:trPr>
        <w:tc>
          <w:tcPr>
            <w:tcW w:w="1705" w:type="dxa"/>
            <w:shd w:val="clear" w:color="auto" w:fill="EEECE1" w:themeFill="background2"/>
          </w:tcPr>
          <w:p w14:paraId="167C8EC5"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437DD2B7"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D09845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1268028"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3D0F38C0"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0C00FCC4"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1CED9012"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0BCC41A"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4BBF0D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9122D75"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4966CFCC"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83EAD57"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0C789583" w14:textId="77777777" w:rsidTr="00310530">
        <w:trPr>
          <w:jc w:val="center"/>
        </w:trPr>
        <w:tc>
          <w:tcPr>
            <w:tcW w:w="1705" w:type="dxa"/>
            <w:shd w:val="clear" w:color="auto" w:fill="FFFFFF" w:themeFill="background1"/>
          </w:tcPr>
          <w:p w14:paraId="15752BA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taff</w:t>
            </w:r>
          </w:p>
        </w:tc>
        <w:tc>
          <w:tcPr>
            <w:tcW w:w="1800" w:type="dxa"/>
            <w:shd w:val="clear" w:color="auto" w:fill="FFFFFF" w:themeFill="background1"/>
          </w:tcPr>
          <w:p w14:paraId="4B195547"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No</w:t>
            </w:r>
          </w:p>
        </w:tc>
        <w:tc>
          <w:tcPr>
            <w:tcW w:w="2132" w:type="dxa"/>
            <w:shd w:val="clear" w:color="auto" w:fill="FFFFFF" w:themeFill="background1"/>
          </w:tcPr>
          <w:p w14:paraId="25E95EE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identifier of employee</w:t>
            </w:r>
          </w:p>
        </w:tc>
        <w:tc>
          <w:tcPr>
            <w:tcW w:w="1276" w:type="dxa"/>
            <w:shd w:val="clear" w:color="auto" w:fill="FFFFFF" w:themeFill="background1"/>
          </w:tcPr>
          <w:p w14:paraId="04EBBE0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62E51BA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0A61E5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68B11C6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6D9C949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2AFDE6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987A2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13706F5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5B6D55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6B88A33E" w14:textId="77777777" w:rsidTr="00310530">
        <w:trPr>
          <w:jc w:val="center"/>
        </w:trPr>
        <w:tc>
          <w:tcPr>
            <w:tcW w:w="1705" w:type="dxa"/>
            <w:shd w:val="clear" w:color="auto" w:fill="EEECE1" w:themeFill="background2"/>
          </w:tcPr>
          <w:p w14:paraId="090C836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4019E4D4"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3C6C6DC3"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26BB9607"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05774943"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4C424417"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53AFB67"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2CB581C"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E00252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69D3F99"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699DBDE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638B214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A7F2BFE" w14:textId="77777777" w:rsidTr="00310530">
        <w:trPr>
          <w:jc w:val="center"/>
        </w:trPr>
        <w:tc>
          <w:tcPr>
            <w:tcW w:w="1705" w:type="dxa"/>
            <w:shd w:val="clear" w:color="auto" w:fill="FFFFFF" w:themeFill="background1"/>
          </w:tcPr>
          <w:p w14:paraId="73EB646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alesStaff</w:t>
            </w:r>
          </w:p>
        </w:tc>
        <w:tc>
          <w:tcPr>
            <w:tcW w:w="1800" w:type="dxa"/>
            <w:shd w:val="clear" w:color="auto" w:fill="FFFFFF" w:themeFill="background1"/>
          </w:tcPr>
          <w:p w14:paraId="2878A0C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iscount</w:t>
            </w:r>
          </w:p>
        </w:tc>
        <w:tc>
          <w:tcPr>
            <w:tcW w:w="2132" w:type="dxa"/>
            <w:shd w:val="clear" w:color="auto" w:fill="FFFFFF" w:themeFill="background1"/>
          </w:tcPr>
          <w:p w14:paraId="36BDFEB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 xml:space="preserve">Discount Staff Member can give </w:t>
            </w:r>
          </w:p>
        </w:tc>
        <w:tc>
          <w:tcPr>
            <w:tcW w:w="1276" w:type="dxa"/>
            <w:shd w:val="clear" w:color="auto" w:fill="FFFFFF" w:themeFill="background1"/>
          </w:tcPr>
          <w:p w14:paraId="31E274D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57A8862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w:t>
            </w:r>
          </w:p>
        </w:tc>
        <w:tc>
          <w:tcPr>
            <w:tcW w:w="1275" w:type="dxa"/>
            <w:shd w:val="clear" w:color="auto" w:fill="FFFFFF" w:themeFill="background1"/>
          </w:tcPr>
          <w:p w14:paraId="772FC5F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p w14:paraId="7ECB2E6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255" w:type="dxa"/>
            <w:shd w:val="clear" w:color="auto" w:fill="FFFFFF" w:themeFill="background1"/>
          </w:tcPr>
          <w:p w14:paraId="53BF5DB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6F7AEF8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5A44C54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1B51BCC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29C381F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4C5DEDF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438D3044" w14:textId="77777777" w:rsidTr="00310530">
        <w:trPr>
          <w:jc w:val="center"/>
        </w:trPr>
        <w:tc>
          <w:tcPr>
            <w:tcW w:w="1705" w:type="dxa"/>
            <w:shd w:val="clear" w:color="auto" w:fill="FFFFFF" w:themeFill="background1"/>
          </w:tcPr>
          <w:p w14:paraId="0BC79481"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0298DB8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No</w:t>
            </w:r>
          </w:p>
        </w:tc>
        <w:tc>
          <w:tcPr>
            <w:tcW w:w="2132" w:type="dxa"/>
            <w:shd w:val="clear" w:color="auto" w:fill="FFFFFF" w:themeFill="background1"/>
          </w:tcPr>
          <w:p w14:paraId="3D2B7D0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identifier of employee</w:t>
            </w:r>
          </w:p>
        </w:tc>
        <w:tc>
          <w:tcPr>
            <w:tcW w:w="1276" w:type="dxa"/>
            <w:shd w:val="clear" w:color="auto" w:fill="FFFFFF" w:themeFill="background1"/>
          </w:tcPr>
          <w:p w14:paraId="48682FF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6005E1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5CA762E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C8B0FF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DF13A5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A582F3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3418246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FFFFFF" w:themeFill="background1"/>
          </w:tcPr>
          <w:p w14:paraId="1D38571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w:t>
            </w:r>
          </w:p>
        </w:tc>
        <w:tc>
          <w:tcPr>
            <w:tcW w:w="1357" w:type="dxa"/>
            <w:shd w:val="clear" w:color="auto" w:fill="FFFFFF" w:themeFill="background1"/>
          </w:tcPr>
          <w:p w14:paraId="1571A32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6D14C6B8" w14:textId="77777777" w:rsidTr="00310530">
        <w:trPr>
          <w:jc w:val="center"/>
        </w:trPr>
        <w:tc>
          <w:tcPr>
            <w:tcW w:w="1705" w:type="dxa"/>
            <w:shd w:val="clear" w:color="auto" w:fill="FFFFFF" w:themeFill="background1"/>
          </w:tcPr>
          <w:p w14:paraId="1A81686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718F577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allNo</w:t>
            </w:r>
          </w:p>
        </w:tc>
        <w:tc>
          <w:tcPr>
            <w:tcW w:w="2132" w:type="dxa"/>
            <w:shd w:val="clear" w:color="auto" w:fill="FFFFFF" w:themeFill="background1"/>
          </w:tcPr>
          <w:p w14:paraId="231B4979"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all Staff Member Works at</w:t>
            </w:r>
          </w:p>
        </w:tc>
        <w:tc>
          <w:tcPr>
            <w:tcW w:w="1276" w:type="dxa"/>
            <w:shd w:val="clear" w:color="auto" w:fill="FFFFFF" w:themeFill="background1"/>
          </w:tcPr>
          <w:p w14:paraId="68DE67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372E8FC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104DA63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0DEE9AA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15AF7F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08C625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34A027A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7F1E084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ll</w:t>
            </w:r>
          </w:p>
        </w:tc>
        <w:tc>
          <w:tcPr>
            <w:tcW w:w="1357" w:type="dxa"/>
            <w:shd w:val="clear" w:color="auto" w:fill="FFFFFF" w:themeFill="background1"/>
          </w:tcPr>
          <w:p w14:paraId="3E30B17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6A53CDDF" w14:textId="77777777" w:rsidTr="00310530">
        <w:trPr>
          <w:jc w:val="center"/>
        </w:trPr>
        <w:tc>
          <w:tcPr>
            <w:tcW w:w="1705" w:type="dxa"/>
            <w:shd w:val="clear" w:color="auto" w:fill="EEECE1" w:themeFill="background2"/>
          </w:tcPr>
          <w:p w14:paraId="51186C4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30FF3F01"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B20E753"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48572C73"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35114B0"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689386C4"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7EA5FD71"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40F8DC00"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261CC0E5"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3820E350"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60BD50E6"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9D5636A"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61FCD650" w14:textId="77777777" w:rsidTr="00310530">
        <w:trPr>
          <w:jc w:val="center"/>
        </w:trPr>
        <w:tc>
          <w:tcPr>
            <w:tcW w:w="1705" w:type="dxa"/>
            <w:shd w:val="clear" w:color="auto" w:fill="FFFFFF" w:themeFill="background1"/>
          </w:tcPr>
          <w:p w14:paraId="2C0DC139"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taffDetails</w:t>
            </w:r>
          </w:p>
        </w:tc>
        <w:tc>
          <w:tcPr>
            <w:tcW w:w="1800" w:type="dxa"/>
            <w:shd w:val="clear" w:color="auto" w:fill="FFFFFF" w:themeFill="background1"/>
          </w:tcPr>
          <w:p w14:paraId="26BA800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FirstName</w:t>
            </w:r>
          </w:p>
        </w:tc>
        <w:tc>
          <w:tcPr>
            <w:tcW w:w="2132" w:type="dxa"/>
            <w:shd w:val="clear" w:color="auto" w:fill="FFFFFF" w:themeFill="background1"/>
          </w:tcPr>
          <w:p w14:paraId="5BCF2C1E"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FirstName of Employee</w:t>
            </w:r>
          </w:p>
        </w:tc>
        <w:tc>
          <w:tcPr>
            <w:tcW w:w="1276" w:type="dxa"/>
            <w:shd w:val="clear" w:color="auto" w:fill="FFFFFF" w:themeFill="background1"/>
          </w:tcPr>
          <w:p w14:paraId="35DC59F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6174DF4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5BA6929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2053797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3D686BD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69FD7F6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3D0E698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6CF2BC8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37375D2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2173B4C9" w14:textId="77777777" w:rsidTr="00310530">
        <w:trPr>
          <w:jc w:val="center"/>
        </w:trPr>
        <w:tc>
          <w:tcPr>
            <w:tcW w:w="1705" w:type="dxa"/>
            <w:shd w:val="clear" w:color="auto" w:fill="FFFFFF" w:themeFill="background1"/>
          </w:tcPr>
          <w:p w14:paraId="3BB6A9A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69976FC4"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stName</w:t>
            </w:r>
          </w:p>
        </w:tc>
        <w:tc>
          <w:tcPr>
            <w:tcW w:w="2132" w:type="dxa"/>
            <w:shd w:val="clear" w:color="auto" w:fill="FFFFFF" w:themeFill="background1"/>
          </w:tcPr>
          <w:p w14:paraId="71A794F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LastName of Employee</w:t>
            </w:r>
          </w:p>
        </w:tc>
        <w:tc>
          <w:tcPr>
            <w:tcW w:w="1276" w:type="dxa"/>
            <w:shd w:val="clear" w:color="auto" w:fill="FFFFFF" w:themeFill="background1"/>
          </w:tcPr>
          <w:p w14:paraId="450A644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AB5D9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6D68B7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tc>
        <w:tc>
          <w:tcPr>
            <w:tcW w:w="1255" w:type="dxa"/>
            <w:shd w:val="clear" w:color="auto" w:fill="FFFFFF" w:themeFill="background1"/>
          </w:tcPr>
          <w:p w14:paraId="6560977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45A0195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29F8AE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445C1D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1CF601A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24A9CEE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6E5134F8" w14:textId="77777777" w:rsidTr="00310530">
        <w:trPr>
          <w:jc w:val="center"/>
        </w:trPr>
        <w:tc>
          <w:tcPr>
            <w:tcW w:w="1705" w:type="dxa"/>
            <w:shd w:val="clear" w:color="auto" w:fill="FFFFFF" w:themeFill="background1"/>
          </w:tcPr>
          <w:p w14:paraId="6EEB4B5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53B593D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w:t>
            </w:r>
          </w:p>
        </w:tc>
        <w:tc>
          <w:tcPr>
            <w:tcW w:w="2132" w:type="dxa"/>
            <w:shd w:val="clear" w:color="auto" w:fill="FFFFFF" w:themeFill="background1"/>
          </w:tcPr>
          <w:p w14:paraId="77F61731"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 No of Employee</w:t>
            </w:r>
          </w:p>
        </w:tc>
        <w:tc>
          <w:tcPr>
            <w:tcW w:w="1276" w:type="dxa"/>
            <w:shd w:val="clear" w:color="auto" w:fill="FFFFFF" w:themeFill="background1"/>
          </w:tcPr>
          <w:p w14:paraId="36E49C7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7B52C61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3187145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62309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2930FF9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57CA409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051D8B1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596D08A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46F2DE9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7E4B0886" w14:textId="77777777" w:rsidTr="00310530">
        <w:trPr>
          <w:jc w:val="center"/>
        </w:trPr>
        <w:tc>
          <w:tcPr>
            <w:tcW w:w="1705" w:type="dxa"/>
            <w:shd w:val="clear" w:color="auto" w:fill="FFFFFF" w:themeFill="background1"/>
          </w:tcPr>
          <w:p w14:paraId="3C69F532"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47F0569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OB</w:t>
            </w:r>
          </w:p>
        </w:tc>
        <w:tc>
          <w:tcPr>
            <w:tcW w:w="2132" w:type="dxa"/>
            <w:shd w:val="clear" w:color="auto" w:fill="FFFFFF" w:themeFill="background1"/>
          </w:tcPr>
          <w:p w14:paraId="6A37512C"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DOB of Employee</w:t>
            </w:r>
          </w:p>
        </w:tc>
        <w:tc>
          <w:tcPr>
            <w:tcW w:w="1276" w:type="dxa"/>
            <w:shd w:val="clear" w:color="auto" w:fill="FFFFFF" w:themeFill="background1"/>
          </w:tcPr>
          <w:p w14:paraId="6731EF2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Date</w:t>
            </w:r>
          </w:p>
        </w:tc>
        <w:tc>
          <w:tcPr>
            <w:tcW w:w="992" w:type="dxa"/>
            <w:shd w:val="clear" w:color="auto" w:fill="FFFFFF" w:themeFill="background1"/>
          </w:tcPr>
          <w:p w14:paraId="01B0BA2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4)</w:t>
            </w:r>
          </w:p>
        </w:tc>
        <w:tc>
          <w:tcPr>
            <w:tcW w:w="1275" w:type="dxa"/>
            <w:shd w:val="clear" w:color="auto" w:fill="FFFFFF" w:themeFill="background1"/>
          </w:tcPr>
          <w:p w14:paraId="73E173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B20B9EE" w14:textId="77777777" w:rsidR="00B83006" w:rsidRPr="0000175E" w:rsidRDefault="00B83006" w:rsidP="00703AEC">
            <w:pPr>
              <w:spacing w:before="0" w:after="0" w:line="240" w:lineRule="auto"/>
              <w:rPr>
                <w:rFonts w:eastAsia="Times New Roman" w:cs="Arial"/>
                <w:bCs/>
                <w:lang w:val="en-GB" w:eastAsia="en-GB"/>
              </w:rPr>
            </w:pPr>
            <w:proofErr w:type="gramStart"/>
            <w:r w:rsidRPr="0000175E">
              <w:rPr>
                <w:rFonts w:eastAsia="Times New Roman" w:cs="Arial"/>
                <w:bCs/>
                <w:lang w:val="en-GB" w:eastAsia="en-GB"/>
              </w:rPr>
              <w:t>YYYY,MM</w:t>
            </w:r>
            <w:proofErr w:type="gramEnd"/>
            <w:r w:rsidRPr="0000175E">
              <w:rPr>
                <w:rFonts w:eastAsia="Times New Roman" w:cs="Arial"/>
                <w:bCs/>
                <w:lang w:val="en-GB" w:eastAsia="en-GB"/>
              </w:rPr>
              <w:t>,DD</w:t>
            </w:r>
          </w:p>
        </w:tc>
        <w:tc>
          <w:tcPr>
            <w:tcW w:w="990" w:type="dxa"/>
            <w:shd w:val="clear" w:color="auto" w:fill="FFFFFF" w:themeFill="background1"/>
          </w:tcPr>
          <w:p w14:paraId="21899B7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371E841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28BF42D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4C74516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2563BCB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15FD77D0" w14:textId="77777777" w:rsidTr="00310530">
        <w:trPr>
          <w:jc w:val="center"/>
        </w:trPr>
        <w:tc>
          <w:tcPr>
            <w:tcW w:w="1705" w:type="dxa"/>
            <w:shd w:val="clear" w:color="auto" w:fill="FFFFFF" w:themeFill="background1"/>
          </w:tcPr>
          <w:p w14:paraId="1F92F34B"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638C4C6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No</w:t>
            </w:r>
          </w:p>
        </w:tc>
        <w:tc>
          <w:tcPr>
            <w:tcW w:w="2132" w:type="dxa"/>
            <w:shd w:val="clear" w:color="auto" w:fill="FFFFFF" w:themeFill="background1"/>
          </w:tcPr>
          <w:p w14:paraId="185BE23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Employee Details belong to</w:t>
            </w:r>
          </w:p>
        </w:tc>
        <w:tc>
          <w:tcPr>
            <w:tcW w:w="1276" w:type="dxa"/>
            <w:shd w:val="clear" w:color="auto" w:fill="FFFFFF" w:themeFill="background1"/>
          </w:tcPr>
          <w:p w14:paraId="18010BF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7B3452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21416D9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6615898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6349D3D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224FAF4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602F82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c>
          <w:tcPr>
            <w:tcW w:w="1440" w:type="dxa"/>
            <w:shd w:val="clear" w:color="auto" w:fill="FFFFFF" w:themeFill="background1"/>
          </w:tcPr>
          <w:p w14:paraId="1AF7AC9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w:t>
            </w:r>
          </w:p>
        </w:tc>
        <w:tc>
          <w:tcPr>
            <w:tcW w:w="1357" w:type="dxa"/>
            <w:shd w:val="clear" w:color="auto" w:fill="FFFFFF" w:themeFill="background1"/>
          </w:tcPr>
          <w:p w14:paraId="2AA4F95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 FK</w:t>
            </w:r>
          </w:p>
        </w:tc>
      </w:tr>
      <w:tr w:rsidR="00B83006" w:rsidRPr="0000175E" w14:paraId="64019F0F" w14:textId="77777777" w:rsidTr="00310530">
        <w:trPr>
          <w:jc w:val="center"/>
        </w:trPr>
        <w:tc>
          <w:tcPr>
            <w:tcW w:w="1705" w:type="dxa"/>
            <w:shd w:val="clear" w:color="auto" w:fill="FFFFFF" w:themeFill="background1"/>
          </w:tcPr>
          <w:p w14:paraId="37EA22CE"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2C46142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1780C5F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 of Employee</w:t>
            </w:r>
          </w:p>
        </w:tc>
        <w:tc>
          <w:tcPr>
            <w:tcW w:w="1276" w:type="dxa"/>
            <w:shd w:val="clear" w:color="auto" w:fill="FFFFFF" w:themeFill="background1"/>
          </w:tcPr>
          <w:p w14:paraId="4236358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34B0050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5FBDFC5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1685854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1B576E3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42C9B1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3E456F2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08C724A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5AD61EE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ffAddress</w:t>
            </w:r>
          </w:p>
        </w:tc>
        <w:tc>
          <w:tcPr>
            <w:tcW w:w="1357" w:type="dxa"/>
            <w:shd w:val="clear" w:color="auto" w:fill="FFFFFF" w:themeFill="background1"/>
          </w:tcPr>
          <w:p w14:paraId="636CE7B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4632D450" w14:textId="77777777" w:rsidTr="00310530">
        <w:trPr>
          <w:jc w:val="center"/>
        </w:trPr>
        <w:tc>
          <w:tcPr>
            <w:tcW w:w="1705" w:type="dxa"/>
            <w:shd w:val="clear" w:color="auto" w:fill="EEECE1" w:themeFill="background2"/>
          </w:tcPr>
          <w:p w14:paraId="2D3FE4E8"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073D65B0"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5972B667"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20CC605E"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5B99AC8C"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317D4BC1"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2ECFFD3C"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7C32C3A1"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287F9B7"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7583AFA1"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57F59EA2"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04D3A378"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33FDDF7F" w14:textId="77777777" w:rsidTr="00310530">
        <w:trPr>
          <w:jc w:val="center"/>
        </w:trPr>
        <w:tc>
          <w:tcPr>
            <w:tcW w:w="1705" w:type="dxa"/>
            <w:shd w:val="clear" w:color="auto" w:fill="FFFFFF" w:themeFill="background1"/>
          </w:tcPr>
          <w:p w14:paraId="2707D0DD"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lastRenderedPageBreak/>
              <w:t>StaffAddress</w:t>
            </w:r>
          </w:p>
        </w:tc>
        <w:tc>
          <w:tcPr>
            <w:tcW w:w="1800" w:type="dxa"/>
            <w:shd w:val="clear" w:color="auto" w:fill="FFFFFF" w:themeFill="background1"/>
          </w:tcPr>
          <w:p w14:paraId="71E472EB"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641989E5"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 of a Staff Member</w:t>
            </w:r>
          </w:p>
        </w:tc>
        <w:tc>
          <w:tcPr>
            <w:tcW w:w="1276" w:type="dxa"/>
            <w:shd w:val="clear" w:color="auto" w:fill="FFFFFF" w:themeFill="background1"/>
          </w:tcPr>
          <w:p w14:paraId="42CBFF04"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27031A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3D24A54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41E5D4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90EBF0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35C351B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212217E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33FC6EA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762F010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044707A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51C126E5" w14:textId="77777777" w:rsidTr="00310530">
        <w:trPr>
          <w:jc w:val="center"/>
        </w:trPr>
        <w:tc>
          <w:tcPr>
            <w:tcW w:w="1705" w:type="dxa"/>
            <w:shd w:val="clear" w:color="auto" w:fill="EEECE1" w:themeFill="background2"/>
          </w:tcPr>
          <w:p w14:paraId="2D73E3B4"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51F33EB1"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7BB8DF05"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7E50B108"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78A48799"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5AF2F6FC"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35FA0BDF"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54A63A2F"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0813048E"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5CA26924"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5DA874B3"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2291E313"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100842F2" w14:textId="77777777" w:rsidTr="00310530">
        <w:trPr>
          <w:jc w:val="center"/>
        </w:trPr>
        <w:tc>
          <w:tcPr>
            <w:tcW w:w="1705" w:type="dxa"/>
            <w:shd w:val="clear" w:color="auto" w:fill="FFFFFF" w:themeFill="background1"/>
          </w:tcPr>
          <w:p w14:paraId="79FDF49B"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tall</w:t>
            </w:r>
          </w:p>
        </w:tc>
        <w:tc>
          <w:tcPr>
            <w:tcW w:w="1800" w:type="dxa"/>
            <w:shd w:val="clear" w:color="auto" w:fill="FFFFFF" w:themeFill="background1"/>
          </w:tcPr>
          <w:p w14:paraId="1E9DE13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StallNo</w:t>
            </w:r>
          </w:p>
        </w:tc>
        <w:tc>
          <w:tcPr>
            <w:tcW w:w="2132" w:type="dxa"/>
            <w:shd w:val="clear" w:color="auto" w:fill="FFFFFF" w:themeFill="background1"/>
          </w:tcPr>
          <w:p w14:paraId="29D594AF"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Unique Number for Stall</w:t>
            </w:r>
          </w:p>
        </w:tc>
        <w:tc>
          <w:tcPr>
            <w:tcW w:w="1276" w:type="dxa"/>
            <w:shd w:val="clear" w:color="auto" w:fill="FFFFFF" w:themeFill="background1"/>
          </w:tcPr>
          <w:p w14:paraId="01B5BCA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34139D5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6F88462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59F77F4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6DAF3F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18CDA8B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24CE3C7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16F3503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0F5A234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553BD4F5" w14:textId="77777777" w:rsidTr="00310530">
        <w:trPr>
          <w:jc w:val="center"/>
        </w:trPr>
        <w:tc>
          <w:tcPr>
            <w:tcW w:w="1705" w:type="dxa"/>
            <w:shd w:val="clear" w:color="auto" w:fill="FFFFFF" w:themeFill="background1"/>
          </w:tcPr>
          <w:p w14:paraId="27FD03D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30887B30"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w:t>
            </w:r>
          </w:p>
        </w:tc>
        <w:tc>
          <w:tcPr>
            <w:tcW w:w="2132" w:type="dxa"/>
            <w:shd w:val="clear" w:color="auto" w:fill="FFFFFF" w:themeFill="background1"/>
          </w:tcPr>
          <w:p w14:paraId="7EEAA97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PhoneNo of Stall</w:t>
            </w:r>
          </w:p>
        </w:tc>
        <w:tc>
          <w:tcPr>
            <w:tcW w:w="1276" w:type="dxa"/>
            <w:shd w:val="clear" w:color="auto" w:fill="FFFFFF" w:themeFill="background1"/>
          </w:tcPr>
          <w:p w14:paraId="0B75247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int</w:t>
            </w:r>
          </w:p>
        </w:tc>
        <w:tc>
          <w:tcPr>
            <w:tcW w:w="992" w:type="dxa"/>
            <w:shd w:val="clear" w:color="auto" w:fill="FFFFFF" w:themeFill="background1"/>
          </w:tcPr>
          <w:p w14:paraId="2803924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30)</w:t>
            </w:r>
          </w:p>
        </w:tc>
        <w:tc>
          <w:tcPr>
            <w:tcW w:w="1275" w:type="dxa"/>
            <w:shd w:val="clear" w:color="auto" w:fill="FFFFFF" w:themeFill="background1"/>
          </w:tcPr>
          <w:p w14:paraId="2C0EE94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531954C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DD6A21A"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E15755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18429545"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440" w:type="dxa"/>
            <w:shd w:val="clear" w:color="auto" w:fill="FFFFFF" w:themeFill="background1"/>
          </w:tcPr>
          <w:p w14:paraId="4D6540D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4074A07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r>
      <w:tr w:rsidR="00B83006" w:rsidRPr="0000175E" w14:paraId="091F8CFE" w14:textId="77777777" w:rsidTr="00310530">
        <w:trPr>
          <w:jc w:val="center"/>
        </w:trPr>
        <w:tc>
          <w:tcPr>
            <w:tcW w:w="1705" w:type="dxa"/>
            <w:shd w:val="clear" w:color="auto" w:fill="FFFFFF" w:themeFill="background1"/>
          </w:tcPr>
          <w:p w14:paraId="7365A6E6"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FFFFFF" w:themeFill="background1"/>
          </w:tcPr>
          <w:p w14:paraId="1DC0B4FA"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04EB9232"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 of Stall</w:t>
            </w:r>
          </w:p>
        </w:tc>
        <w:tc>
          <w:tcPr>
            <w:tcW w:w="1276" w:type="dxa"/>
            <w:shd w:val="clear" w:color="auto" w:fill="FFFFFF" w:themeFill="background1"/>
          </w:tcPr>
          <w:p w14:paraId="5C54448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27D6E4D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7A16ADA0"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530FCDEE"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205C18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08279593"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71A1D78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8D65FE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c>
          <w:tcPr>
            <w:tcW w:w="1440" w:type="dxa"/>
            <w:shd w:val="clear" w:color="auto" w:fill="FFFFFF" w:themeFill="background1"/>
          </w:tcPr>
          <w:p w14:paraId="032A4FE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StallAddress</w:t>
            </w:r>
          </w:p>
        </w:tc>
        <w:tc>
          <w:tcPr>
            <w:tcW w:w="1357" w:type="dxa"/>
            <w:shd w:val="clear" w:color="auto" w:fill="FFFFFF" w:themeFill="background1"/>
          </w:tcPr>
          <w:p w14:paraId="0947233D"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FK</w:t>
            </w:r>
          </w:p>
        </w:tc>
      </w:tr>
      <w:tr w:rsidR="00B83006" w:rsidRPr="0000175E" w14:paraId="22429262" w14:textId="77777777" w:rsidTr="00310530">
        <w:trPr>
          <w:jc w:val="center"/>
        </w:trPr>
        <w:tc>
          <w:tcPr>
            <w:tcW w:w="1705" w:type="dxa"/>
            <w:shd w:val="clear" w:color="auto" w:fill="EEECE1" w:themeFill="background2"/>
          </w:tcPr>
          <w:p w14:paraId="1A70AEBA"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FEBE492"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47ACA788"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45A3D4DD"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3929EE90"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18B1E0B5"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7B0643C9"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3A637386"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453BF1D"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6BD7706F"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4301354E"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2066C93B" w14:textId="77777777" w:rsidR="00B83006" w:rsidRPr="0000175E" w:rsidRDefault="00B83006" w:rsidP="00703AEC">
            <w:pPr>
              <w:spacing w:before="0" w:after="0" w:line="240" w:lineRule="auto"/>
              <w:rPr>
                <w:rFonts w:eastAsia="Times New Roman" w:cs="Arial"/>
                <w:bCs/>
                <w:lang w:val="en-GB" w:eastAsia="en-GB"/>
              </w:rPr>
            </w:pPr>
          </w:p>
        </w:tc>
      </w:tr>
      <w:tr w:rsidR="00B83006" w:rsidRPr="0000175E" w14:paraId="4BB82E7C" w14:textId="77777777" w:rsidTr="00310530">
        <w:trPr>
          <w:jc w:val="center"/>
        </w:trPr>
        <w:tc>
          <w:tcPr>
            <w:tcW w:w="1705" w:type="dxa"/>
            <w:shd w:val="clear" w:color="auto" w:fill="FFFFFF" w:themeFill="background1"/>
          </w:tcPr>
          <w:p w14:paraId="6EF68B0C" w14:textId="77777777" w:rsidR="00B83006" w:rsidRPr="0000175E" w:rsidRDefault="00B83006" w:rsidP="00703AEC">
            <w:pPr>
              <w:tabs>
                <w:tab w:val="left" w:pos="1125"/>
              </w:tabs>
              <w:spacing w:before="0" w:after="0" w:line="240" w:lineRule="auto"/>
              <w:rPr>
                <w:rFonts w:eastAsia="Times New Roman" w:cs="Arial"/>
                <w:b/>
                <w:bCs/>
                <w:lang w:val="en-GB" w:eastAsia="en-GB"/>
              </w:rPr>
            </w:pPr>
            <w:r w:rsidRPr="0000175E">
              <w:rPr>
                <w:rFonts w:eastAsia="Times New Roman" w:cs="Arial"/>
                <w:b/>
                <w:bCs/>
                <w:lang w:val="en-GB" w:eastAsia="en-GB"/>
              </w:rPr>
              <w:t>Sta</w:t>
            </w:r>
            <w:r>
              <w:rPr>
                <w:rFonts w:eastAsia="Times New Roman" w:cs="Arial"/>
                <w:b/>
                <w:bCs/>
                <w:lang w:val="en-GB" w:eastAsia="en-GB"/>
              </w:rPr>
              <w:t>ll</w:t>
            </w:r>
            <w:r w:rsidRPr="0000175E">
              <w:rPr>
                <w:rFonts w:eastAsia="Times New Roman" w:cs="Arial"/>
                <w:b/>
                <w:bCs/>
                <w:lang w:val="en-GB" w:eastAsia="en-GB"/>
              </w:rPr>
              <w:t>Address</w:t>
            </w:r>
          </w:p>
        </w:tc>
        <w:tc>
          <w:tcPr>
            <w:tcW w:w="1800" w:type="dxa"/>
            <w:shd w:val="clear" w:color="auto" w:fill="FFFFFF" w:themeFill="background1"/>
          </w:tcPr>
          <w:p w14:paraId="03413636"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w:t>
            </w:r>
          </w:p>
        </w:tc>
        <w:tc>
          <w:tcPr>
            <w:tcW w:w="2132" w:type="dxa"/>
            <w:shd w:val="clear" w:color="auto" w:fill="FFFFFF" w:themeFill="background1"/>
          </w:tcPr>
          <w:p w14:paraId="77C969FD" w14:textId="77777777" w:rsidR="00B83006" w:rsidRPr="0000175E" w:rsidRDefault="00B83006" w:rsidP="00703AEC">
            <w:pPr>
              <w:spacing w:before="0" w:after="60" w:line="240" w:lineRule="auto"/>
              <w:ind w:left="57"/>
              <w:rPr>
                <w:rFonts w:eastAsia="Times New Roman" w:cs="Calibri"/>
                <w:lang w:eastAsia="en-GB"/>
              </w:rPr>
            </w:pPr>
            <w:r w:rsidRPr="0000175E">
              <w:rPr>
                <w:rFonts w:eastAsia="Times New Roman" w:cs="Calibri"/>
                <w:lang w:eastAsia="en-GB"/>
              </w:rPr>
              <w:t>Address of a Stall</w:t>
            </w:r>
          </w:p>
        </w:tc>
        <w:tc>
          <w:tcPr>
            <w:tcW w:w="1276" w:type="dxa"/>
            <w:shd w:val="clear" w:color="auto" w:fill="FFFFFF" w:themeFill="background1"/>
          </w:tcPr>
          <w:p w14:paraId="04F40DD8"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VarChar</w:t>
            </w:r>
          </w:p>
        </w:tc>
        <w:tc>
          <w:tcPr>
            <w:tcW w:w="992" w:type="dxa"/>
            <w:shd w:val="clear" w:color="auto" w:fill="FFFFFF" w:themeFill="background1"/>
          </w:tcPr>
          <w:p w14:paraId="21C3D67C"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50)</w:t>
            </w:r>
          </w:p>
        </w:tc>
        <w:tc>
          <w:tcPr>
            <w:tcW w:w="1275" w:type="dxa"/>
            <w:shd w:val="clear" w:color="auto" w:fill="FFFFFF" w:themeFill="background1"/>
          </w:tcPr>
          <w:p w14:paraId="710823A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A-Z</w:t>
            </w:r>
          </w:p>
          <w:p w14:paraId="604D420B"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0-9</w:t>
            </w:r>
          </w:p>
        </w:tc>
        <w:tc>
          <w:tcPr>
            <w:tcW w:w="1255" w:type="dxa"/>
            <w:shd w:val="clear" w:color="auto" w:fill="FFFFFF" w:themeFill="background1"/>
          </w:tcPr>
          <w:p w14:paraId="0EEB81A2"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990" w:type="dxa"/>
            <w:shd w:val="clear" w:color="auto" w:fill="FFFFFF" w:themeFill="background1"/>
          </w:tcPr>
          <w:p w14:paraId="7BD8CAF6"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810" w:type="dxa"/>
            <w:shd w:val="clear" w:color="auto" w:fill="FFFFFF" w:themeFill="background1"/>
          </w:tcPr>
          <w:p w14:paraId="46EF388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No</w:t>
            </w:r>
          </w:p>
        </w:tc>
        <w:tc>
          <w:tcPr>
            <w:tcW w:w="810" w:type="dxa"/>
            <w:shd w:val="clear" w:color="auto" w:fill="FFFFFF" w:themeFill="background1"/>
          </w:tcPr>
          <w:p w14:paraId="625861F1"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c>
          <w:tcPr>
            <w:tcW w:w="1440" w:type="dxa"/>
            <w:shd w:val="clear" w:color="auto" w:fill="FFFFFF" w:themeFill="background1"/>
          </w:tcPr>
          <w:p w14:paraId="73B23EA7"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w:t>
            </w:r>
          </w:p>
        </w:tc>
        <w:tc>
          <w:tcPr>
            <w:tcW w:w="1357" w:type="dxa"/>
            <w:shd w:val="clear" w:color="auto" w:fill="FFFFFF" w:themeFill="background1"/>
          </w:tcPr>
          <w:p w14:paraId="181A8049"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PK</w:t>
            </w:r>
          </w:p>
        </w:tc>
      </w:tr>
      <w:tr w:rsidR="00B83006" w:rsidRPr="0000175E" w14:paraId="583D17A5" w14:textId="77777777" w:rsidTr="00310530">
        <w:trPr>
          <w:jc w:val="center"/>
        </w:trPr>
        <w:tc>
          <w:tcPr>
            <w:tcW w:w="1705" w:type="dxa"/>
            <w:shd w:val="clear" w:color="auto" w:fill="EEECE1" w:themeFill="background2"/>
          </w:tcPr>
          <w:p w14:paraId="73DC2D33" w14:textId="77777777" w:rsidR="00B83006" w:rsidRPr="0000175E" w:rsidRDefault="00B83006" w:rsidP="00703AEC">
            <w:pPr>
              <w:tabs>
                <w:tab w:val="left" w:pos="1125"/>
              </w:tabs>
              <w:spacing w:before="0" w:after="0" w:line="240" w:lineRule="auto"/>
              <w:rPr>
                <w:rFonts w:eastAsia="Times New Roman" w:cs="Arial"/>
                <w:b/>
                <w:bCs/>
                <w:lang w:val="en-GB" w:eastAsia="en-GB"/>
              </w:rPr>
            </w:pPr>
          </w:p>
        </w:tc>
        <w:tc>
          <w:tcPr>
            <w:tcW w:w="1800" w:type="dxa"/>
            <w:shd w:val="clear" w:color="auto" w:fill="EEECE1" w:themeFill="background2"/>
          </w:tcPr>
          <w:p w14:paraId="60BEFBC8" w14:textId="77777777" w:rsidR="00B83006" w:rsidRPr="0000175E" w:rsidRDefault="00B83006" w:rsidP="00703AEC">
            <w:pPr>
              <w:spacing w:before="0" w:after="60" w:line="240" w:lineRule="auto"/>
              <w:ind w:left="57"/>
              <w:rPr>
                <w:rFonts w:eastAsia="Times New Roman" w:cs="Calibri"/>
                <w:lang w:eastAsia="en-GB"/>
              </w:rPr>
            </w:pPr>
          </w:p>
        </w:tc>
        <w:tc>
          <w:tcPr>
            <w:tcW w:w="2132" w:type="dxa"/>
            <w:shd w:val="clear" w:color="auto" w:fill="EEECE1" w:themeFill="background2"/>
          </w:tcPr>
          <w:p w14:paraId="19CE040C" w14:textId="77777777" w:rsidR="00B83006" w:rsidRPr="0000175E" w:rsidRDefault="00B83006" w:rsidP="00703AEC">
            <w:pPr>
              <w:spacing w:before="0" w:after="60" w:line="240" w:lineRule="auto"/>
              <w:ind w:left="57"/>
              <w:rPr>
                <w:rFonts w:eastAsia="Times New Roman" w:cs="Calibri"/>
                <w:lang w:eastAsia="en-GB"/>
              </w:rPr>
            </w:pPr>
          </w:p>
        </w:tc>
        <w:tc>
          <w:tcPr>
            <w:tcW w:w="1276" w:type="dxa"/>
            <w:shd w:val="clear" w:color="auto" w:fill="EEECE1" w:themeFill="background2"/>
          </w:tcPr>
          <w:p w14:paraId="0F7DF26A" w14:textId="77777777" w:rsidR="00B83006" w:rsidRPr="0000175E" w:rsidRDefault="00B83006" w:rsidP="00703AEC">
            <w:pPr>
              <w:spacing w:before="0" w:after="0" w:line="240" w:lineRule="auto"/>
              <w:rPr>
                <w:rFonts w:eastAsia="Times New Roman" w:cs="Arial"/>
                <w:bCs/>
                <w:lang w:val="en-GB" w:eastAsia="en-GB"/>
              </w:rPr>
            </w:pPr>
          </w:p>
        </w:tc>
        <w:tc>
          <w:tcPr>
            <w:tcW w:w="992" w:type="dxa"/>
            <w:shd w:val="clear" w:color="auto" w:fill="EEECE1" w:themeFill="background2"/>
          </w:tcPr>
          <w:p w14:paraId="6DC98CDE" w14:textId="77777777" w:rsidR="00B83006" w:rsidRPr="0000175E" w:rsidRDefault="00B83006" w:rsidP="00703AEC">
            <w:pPr>
              <w:spacing w:before="0" w:after="0" w:line="240" w:lineRule="auto"/>
              <w:rPr>
                <w:rFonts w:eastAsia="Times New Roman" w:cs="Arial"/>
                <w:bCs/>
                <w:lang w:val="en-GB" w:eastAsia="en-GB"/>
              </w:rPr>
            </w:pPr>
          </w:p>
        </w:tc>
        <w:tc>
          <w:tcPr>
            <w:tcW w:w="1275" w:type="dxa"/>
            <w:shd w:val="clear" w:color="auto" w:fill="EEECE1" w:themeFill="background2"/>
          </w:tcPr>
          <w:p w14:paraId="682E21F9" w14:textId="77777777" w:rsidR="00B83006" w:rsidRPr="0000175E" w:rsidRDefault="00B83006" w:rsidP="00703AEC">
            <w:pPr>
              <w:spacing w:before="0" w:after="0" w:line="240" w:lineRule="auto"/>
              <w:rPr>
                <w:rFonts w:eastAsia="Times New Roman" w:cs="Arial"/>
                <w:bCs/>
                <w:lang w:val="en-GB" w:eastAsia="en-GB"/>
              </w:rPr>
            </w:pPr>
          </w:p>
        </w:tc>
        <w:tc>
          <w:tcPr>
            <w:tcW w:w="1255" w:type="dxa"/>
            <w:shd w:val="clear" w:color="auto" w:fill="EEECE1" w:themeFill="background2"/>
          </w:tcPr>
          <w:p w14:paraId="4CDA3B14" w14:textId="77777777" w:rsidR="00B83006" w:rsidRPr="0000175E" w:rsidRDefault="00B83006" w:rsidP="00703AEC">
            <w:pPr>
              <w:spacing w:before="0" w:after="0" w:line="240" w:lineRule="auto"/>
              <w:rPr>
                <w:rFonts w:eastAsia="Times New Roman" w:cs="Arial"/>
                <w:bCs/>
                <w:lang w:val="en-GB" w:eastAsia="en-GB"/>
              </w:rPr>
            </w:pPr>
          </w:p>
        </w:tc>
        <w:tc>
          <w:tcPr>
            <w:tcW w:w="990" w:type="dxa"/>
            <w:shd w:val="clear" w:color="auto" w:fill="EEECE1" w:themeFill="background2"/>
          </w:tcPr>
          <w:p w14:paraId="6B193E23"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4271B6AE" w14:textId="77777777" w:rsidR="00B83006" w:rsidRPr="0000175E" w:rsidRDefault="00B83006" w:rsidP="00703AEC">
            <w:pPr>
              <w:spacing w:before="0" w:after="0" w:line="240" w:lineRule="auto"/>
              <w:rPr>
                <w:rFonts w:eastAsia="Times New Roman" w:cs="Arial"/>
                <w:bCs/>
                <w:lang w:val="en-GB" w:eastAsia="en-GB"/>
              </w:rPr>
            </w:pPr>
          </w:p>
        </w:tc>
        <w:tc>
          <w:tcPr>
            <w:tcW w:w="810" w:type="dxa"/>
            <w:shd w:val="clear" w:color="auto" w:fill="EEECE1" w:themeFill="background2"/>
          </w:tcPr>
          <w:p w14:paraId="1F7A15B1" w14:textId="77777777" w:rsidR="00B83006" w:rsidRPr="0000175E" w:rsidRDefault="00B83006" w:rsidP="00703AEC">
            <w:pPr>
              <w:spacing w:before="0" w:after="0" w:line="240" w:lineRule="auto"/>
              <w:rPr>
                <w:rFonts w:eastAsia="Times New Roman" w:cs="Arial"/>
                <w:bCs/>
                <w:lang w:val="en-GB" w:eastAsia="en-GB"/>
              </w:rPr>
            </w:pPr>
          </w:p>
        </w:tc>
        <w:tc>
          <w:tcPr>
            <w:tcW w:w="1440" w:type="dxa"/>
            <w:shd w:val="clear" w:color="auto" w:fill="EEECE1" w:themeFill="background2"/>
          </w:tcPr>
          <w:p w14:paraId="299EF108" w14:textId="77777777" w:rsidR="00B83006" w:rsidRPr="0000175E" w:rsidRDefault="00B83006" w:rsidP="00703AEC">
            <w:pPr>
              <w:spacing w:before="0" w:after="0" w:line="240" w:lineRule="auto"/>
              <w:rPr>
                <w:rFonts w:eastAsia="Times New Roman" w:cs="Arial"/>
                <w:bCs/>
                <w:lang w:val="en-GB" w:eastAsia="en-GB"/>
              </w:rPr>
            </w:pPr>
          </w:p>
        </w:tc>
        <w:tc>
          <w:tcPr>
            <w:tcW w:w="1357" w:type="dxa"/>
            <w:shd w:val="clear" w:color="auto" w:fill="EEECE1" w:themeFill="background2"/>
          </w:tcPr>
          <w:p w14:paraId="51918F8E" w14:textId="77777777" w:rsidR="00B83006" w:rsidRPr="0000175E" w:rsidRDefault="00B83006" w:rsidP="00703AEC">
            <w:pPr>
              <w:spacing w:before="0" w:after="0" w:line="240" w:lineRule="auto"/>
              <w:rPr>
                <w:rFonts w:eastAsia="Times New Roman" w:cs="Arial"/>
                <w:bCs/>
                <w:lang w:val="en-GB" w:eastAsia="en-GB"/>
              </w:rPr>
            </w:pPr>
          </w:p>
        </w:tc>
      </w:tr>
    </w:tbl>
    <w:p w14:paraId="3AC105B6" w14:textId="77777777" w:rsidR="00B83006" w:rsidRPr="0000175E" w:rsidRDefault="00B83006" w:rsidP="00703AEC">
      <w:pPr>
        <w:spacing w:before="0" w:after="0" w:line="240" w:lineRule="auto"/>
        <w:rPr>
          <w:rFonts w:eastAsia="Times New Roman" w:cs="Arial"/>
          <w:lang w:val="en-US" w:eastAsia="en-GB"/>
        </w:rPr>
      </w:pPr>
    </w:p>
    <w:p w14:paraId="1A04D8C2" w14:textId="77777777" w:rsidR="00B83006" w:rsidRPr="0000175E" w:rsidRDefault="00B83006" w:rsidP="00703AEC">
      <w:pPr>
        <w:pStyle w:val="Heading3"/>
        <w:rPr>
          <w:lang w:val="en-US"/>
        </w:rPr>
      </w:pPr>
      <w:bookmarkStart w:id="237" w:name="_Toc515491068"/>
      <w:bookmarkStart w:id="238" w:name="_Toc517709858"/>
      <w:r w:rsidRPr="0000175E">
        <w:rPr>
          <w:lang w:val="en-US"/>
        </w:rPr>
        <w:t>Derived attributes</w:t>
      </w:r>
      <w:bookmarkEnd w:id="237"/>
      <w:bookmarkEnd w:id="238"/>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1957"/>
        <w:gridCol w:w="6863"/>
      </w:tblGrid>
      <w:tr w:rsidR="00B83006" w:rsidRPr="0000175E" w14:paraId="0F7FDD89" w14:textId="77777777" w:rsidTr="00310530">
        <w:trPr>
          <w:trHeight w:val="703"/>
          <w:tblHeader/>
          <w:jc w:val="center"/>
        </w:trPr>
        <w:tc>
          <w:tcPr>
            <w:tcW w:w="1368" w:type="dxa"/>
            <w:shd w:val="clear" w:color="auto" w:fill="CCCCCC"/>
          </w:tcPr>
          <w:p w14:paraId="46FC4273" w14:textId="77777777" w:rsidR="00B83006" w:rsidRPr="0000175E" w:rsidRDefault="00B83006" w:rsidP="00703AEC">
            <w:pPr>
              <w:spacing w:before="0" w:after="0" w:line="240" w:lineRule="auto"/>
              <w:jc w:val="center"/>
              <w:rPr>
                <w:rFonts w:eastAsia="Times New Roman" w:cs="Arial"/>
                <w:b/>
                <w:bCs/>
                <w:lang w:val="en-GB" w:eastAsia="en-GB"/>
              </w:rPr>
            </w:pPr>
            <w:r w:rsidRPr="0000175E">
              <w:rPr>
                <w:rFonts w:eastAsia="Times New Roman" w:cs="Arial"/>
                <w:b/>
                <w:bCs/>
                <w:lang w:val="en-GB" w:eastAsia="en-GB"/>
              </w:rPr>
              <w:t>Relation Name</w:t>
            </w:r>
          </w:p>
        </w:tc>
        <w:tc>
          <w:tcPr>
            <w:tcW w:w="1957" w:type="dxa"/>
            <w:shd w:val="clear" w:color="auto" w:fill="CCCCCC"/>
          </w:tcPr>
          <w:p w14:paraId="568E038D" w14:textId="77777777" w:rsidR="00B83006" w:rsidRPr="0000175E" w:rsidRDefault="00B83006" w:rsidP="00703AEC">
            <w:pPr>
              <w:spacing w:before="0" w:after="0" w:line="240" w:lineRule="auto"/>
              <w:jc w:val="center"/>
              <w:rPr>
                <w:rFonts w:eastAsia="Times New Roman" w:cs="Arial"/>
                <w:b/>
                <w:bCs/>
                <w:lang w:val="en-GB" w:eastAsia="en-GB"/>
              </w:rPr>
            </w:pPr>
            <w:r w:rsidRPr="0000175E">
              <w:rPr>
                <w:rFonts w:eastAsia="Times New Roman" w:cs="Arial"/>
                <w:b/>
                <w:bCs/>
                <w:lang w:val="en-GB" w:eastAsia="en-GB"/>
              </w:rPr>
              <w:t>Attributes</w:t>
            </w:r>
          </w:p>
        </w:tc>
        <w:tc>
          <w:tcPr>
            <w:tcW w:w="6863" w:type="dxa"/>
            <w:shd w:val="clear" w:color="auto" w:fill="CCCCCC"/>
          </w:tcPr>
          <w:p w14:paraId="212B26E5" w14:textId="77777777" w:rsidR="00B83006" w:rsidRPr="0000175E" w:rsidRDefault="00B83006" w:rsidP="00703AEC">
            <w:pPr>
              <w:spacing w:before="0" w:after="0" w:line="240" w:lineRule="auto"/>
              <w:jc w:val="center"/>
              <w:rPr>
                <w:rFonts w:eastAsia="Times New Roman" w:cs="Arial"/>
                <w:b/>
                <w:bCs/>
                <w:lang w:val="en-GB" w:eastAsia="en-GB"/>
              </w:rPr>
            </w:pPr>
            <w:r w:rsidRPr="0000175E">
              <w:rPr>
                <w:rFonts w:eastAsia="Times New Roman" w:cs="Arial"/>
                <w:b/>
                <w:bCs/>
                <w:lang w:val="en-GB" w:eastAsia="en-GB"/>
              </w:rPr>
              <w:t>Derived from / calculation</w:t>
            </w:r>
          </w:p>
        </w:tc>
      </w:tr>
      <w:tr w:rsidR="00B83006" w:rsidRPr="0000175E" w14:paraId="78116157" w14:textId="77777777" w:rsidTr="00310530">
        <w:trPr>
          <w:jc w:val="center"/>
        </w:trPr>
        <w:tc>
          <w:tcPr>
            <w:tcW w:w="1368" w:type="dxa"/>
          </w:tcPr>
          <w:p w14:paraId="3762890B"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roving</w:t>
            </w:r>
          </w:p>
          <w:p w14:paraId="5A302E48"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Size</w:t>
            </w:r>
          </w:p>
          <w:p w14:paraId="056C5E58" w14:textId="77777777" w:rsidR="00B83006" w:rsidRPr="0000175E" w:rsidRDefault="00B83006" w:rsidP="00703AEC">
            <w:pPr>
              <w:spacing w:before="0" w:after="0" w:line="240" w:lineRule="auto"/>
              <w:rPr>
                <w:rFonts w:eastAsia="Times New Roman" w:cs="Arial"/>
                <w:b/>
                <w:bCs/>
                <w:lang w:val="en-GB" w:eastAsia="en-GB"/>
              </w:rPr>
            </w:pPr>
            <w:r w:rsidRPr="0000175E">
              <w:rPr>
                <w:rFonts w:eastAsia="Times New Roman" w:cs="Arial"/>
                <w:b/>
                <w:bCs/>
                <w:lang w:val="en-GB" w:eastAsia="en-GB"/>
              </w:rPr>
              <w:t>Details</w:t>
            </w:r>
          </w:p>
        </w:tc>
        <w:tc>
          <w:tcPr>
            <w:tcW w:w="1957" w:type="dxa"/>
          </w:tcPr>
          <w:p w14:paraId="296C15CF" w14:textId="77777777" w:rsidR="00B83006" w:rsidRPr="0000175E" w:rsidRDefault="00B83006" w:rsidP="00703AEC">
            <w:pPr>
              <w:spacing w:before="0" w:after="0" w:line="240" w:lineRule="auto"/>
              <w:rPr>
                <w:rFonts w:eastAsia="Times New Roman" w:cs="Arial"/>
                <w:bCs/>
                <w:lang w:val="en-GB" w:eastAsia="en-GB"/>
              </w:rPr>
            </w:pPr>
            <w:r w:rsidRPr="0000175E">
              <w:rPr>
                <w:rFonts w:eastAsia="Times New Roman" w:cs="Arial"/>
                <w:bCs/>
                <w:lang w:val="en-GB" w:eastAsia="en-GB"/>
              </w:rPr>
              <w:t>RegionSizeID</w:t>
            </w:r>
          </w:p>
        </w:tc>
        <w:tc>
          <w:tcPr>
            <w:tcW w:w="6863" w:type="dxa"/>
            <w:shd w:val="clear" w:color="auto" w:fill="EEECE1" w:themeFill="background2"/>
          </w:tcPr>
          <w:p w14:paraId="328D76C0" w14:textId="77777777" w:rsidR="00B83006" w:rsidRPr="0000175E" w:rsidRDefault="00B83006" w:rsidP="00703AEC">
            <w:pPr>
              <w:spacing w:before="0" w:after="0" w:line="240" w:lineRule="auto"/>
              <w:jc w:val="center"/>
              <w:rPr>
                <w:rFonts w:eastAsia="Times New Roman" w:cs="Arial"/>
                <w:bCs/>
                <w:lang w:val="en-GB" w:eastAsia="en-GB"/>
              </w:rPr>
            </w:pPr>
          </w:p>
        </w:tc>
      </w:tr>
      <w:tr w:rsidR="00B83006" w:rsidRPr="0000175E" w14:paraId="01ECD7C2" w14:textId="77777777" w:rsidTr="00310530">
        <w:trPr>
          <w:jc w:val="center"/>
        </w:trPr>
        <w:tc>
          <w:tcPr>
            <w:tcW w:w="1368" w:type="dxa"/>
          </w:tcPr>
          <w:p w14:paraId="4DD02C48" w14:textId="77777777" w:rsidR="00B83006" w:rsidRPr="0000175E" w:rsidRDefault="00B83006" w:rsidP="00703AEC">
            <w:pPr>
              <w:spacing w:before="0" w:after="0" w:line="240" w:lineRule="auto"/>
              <w:jc w:val="center"/>
              <w:rPr>
                <w:rFonts w:eastAsia="Times New Roman" w:cs="Arial"/>
                <w:b/>
                <w:bCs/>
                <w:lang w:val="en-GB" w:eastAsia="en-GB"/>
              </w:rPr>
            </w:pPr>
          </w:p>
        </w:tc>
        <w:tc>
          <w:tcPr>
            <w:tcW w:w="1957" w:type="dxa"/>
          </w:tcPr>
          <w:p w14:paraId="463FB2BA"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RegionSize</w:t>
            </w:r>
          </w:p>
        </w:tc>
        <w:tc>
          <w:tcPr>
            <w:tcW w:w="6863" w:type="dxa"/>
          </w:tcPr>
          <w:p w14:paraId="14B86AFB"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Longitude X Latitude X MaximumAltitude = RegionSizeM3</w:t>
            </w:r>
          </w:p>
        </w:tc>
      </w:tr>
      <w:tr w:rsidR="00B83006" w:rsidRPr="0000175E" w14:paraId="4339F722" w14:textId="77777777" w:rsidTr="00310530">
        <w:trPr>
          <w:jc w:val="center"/>
        </w:trPr>
        <w:tc>
          <w:tcPr>
            <w:tcW w:w="1368" w:type="dxa"/>
          </w:tcPr>
          <w:p w14:paraId="761DE645" w14:textId="77777777" w:rsidR="00B83006" w:rsidRPr="0000175E" w:rsidRDefault="00B83006" w:rsidP="00703AEC">
            <w:pPr>
              <w:spacing w:before="0" w:after="0" w:line="240" w:lineRule="auto"/>
              <w:jc w:val="center"/>
              <w:rPr>
                <w:rFonts w:eastAsia="Times New Roman" w:cs="Arial"/>
                <w:b/>
                <w:bCs/>
                <w:lang w:val="en-GB" w:eastAsia="en-GB"/>
              </w:rPr>
            </w:pPr>
          </w:p>
        </w:tc>
        <w:tc>
          <w:tcPr>
            <w:tcW w:w="1957" w:type="dxa"/>
          </w:tcPr>
          <w:p w14:paraId="7417D921"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Latitude</w:t>
            </w:r>
          </w:p>
        </w:tc>
        <w:tc>
          <w:tcPr>
            <w:tcW w:w="6863" w:type="dxa"/>
            <w:shd w:val="clear" w:color="auto" w:fill="EEECE1" w:themeFill="background2"/>
          </w:tcPr>
          <w:p w14:paraId="51F1C5B1" w14:textId="77777777" w:rsidR="00B83006" w:rsidRPr="0000175E" w:rsidRDefault="00B83006" w:rsidP="00703AEC">
            <w:pPr>
              <w:spacing w:before="0" w:after="0" w:line="240" w:lineRule="auto"/>
              <w:jc w:val="center"/>
              <w:rPr>
                <w:rFonts w:eastAsia="Times New Roman" w:cs="Arial"/>
                <w:bCs/>
                <w:lang w:val="en-GB" w:eastAsia="en-GB"/>
              </w:rPr>
            </w:pPr>
          </w:p>
        </w:tc>
      </w:tr>
      <w:tr w:rsidR="00B83006" w:rsidRPr="0000175E" w14:paraId="7B6AF69B" w14:textId="77777777" w:rsidTr="00310530">
        <w:trPr>
          <w:jc w:val="center"/>
        </w:trPr>
        <w:tc>
          <w:tcPr>
            <w:tcW w:w="1368" w:type="dxa"/>
          </w:tcPr>
          <w:p w14:paraId="21CAB968" w14:textId="77777777" w:rsidR="00B83006" w:rsidRPr="0000175E" w:rsidRDefault="00B83006" w:rsidP="00703AEC">
            <w:pPr>
              <w:spacing w:before="0" w:after="0" w:line="240" w:lineRule="auto"/>
              <w:jc w:val="center"/>
              <w:rPr>
                <w:rFonts w:eastAsia="Times New Roman" w:cs="Arial"/>
                <w:b/>
                <w:bCs/>
                <w:lang w:val="en-GB" w:eastAsia="en-GB"/>
              </w:rPr>
            </w:pPr>
          </w:p>
        </w:tc>
        <w:tc>
          <w:tcPr>
            <w:tcW w:w="1957" w:type="dxa"/>
          </w:tcPr>
          <w:p w14:paraId="79378D64"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Longitude</w:t>
            </w:r>
          </w:p>
        </w:tc>
        <w:tc>
          <w:tcPr>
            <w:tcW w:w="6863" w:type="dxa"/>
            <w:shd w:val="clear" w:color="auto" w:fill="EEECE1" w:themeFill="background2"/>
          </w:tcPr>
          <w:p w14:paraId="63382186" w14:textId="77777777" w:rsidR="00B83006" w:rsidRPr="0000175E" w:rsidRDefault="00B83006" w:rsidP="00703AEC">
            <w:pPr>
              <w:spacing w:before="0" w:after="0" w:line="240" w:lineRule="auto"/>
              <w:jc w:val="center"/>
              <w:rPr>
                <w:rFonts w:eastAsia="Times New Roman" w:cs="Arial"/>
                <w:bCs/>
                <w:lang w:val="en-GB" w:eastAsia="en-GB"/>
              </w:rPr>
            </w:pPr>
          </w:p>
        </w:tc>
      </w:tr>
      <w:tr w:rsidR="00B83006" w:rsidRPr="0000175E" w14:paraId="440A6FAC" w14:textId="77777777" w:rsidTr="00310530">
        <w:trPr>
          <w:jc w:val="center"/>
        </w:trPr>
        <w:tc>
          <w:tcPr>
            <w:tcW w:w="1368" w:type="dxa"/>
          </w:tcPr>
          <w:p w14:paraId="51838BD9" w14:textId="77777777" w:rsidR="00B83006" w:rsidRPr="0000175E" w:rsidRDefault="00B83006" w:rsidP="00703AEC">
            <w:pPr>
              <w:spacing w:before="0" w:after="0" w:line="240" w:lineRule="auto"/>
              <w:jc w:val="center"/>
              <w:rPr>
                <w:rFonts w:eastAsia="Times New Roman" w:cs="Arial"/>
                <w:b/>
                <w:bCs/>
                <w:lang w:val="en-GB" w:eastAsia="en-GB"/>
              </w:rPr>
            </w:pPr>
          </w:p>
        </w:tc>
        <w:tc>
          <w:tcPr>
            <w:tcW w:w="1957" w:type="dxa"/>
          </w:tcPr>
          <w:p w14:paraId="3E98E145"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MaximumAltitude</w:t>
            </w:r>
          </w:p>
        </w:tc>
        <w:tc>
          <w:tcPr>
            <w:tcW w:w="6863" w:type="dxa"/>
            <w:shd w:val="clear" w:color="auto" w:fill="EEECE1" w:themeFill="background2"/>
          </w:tcPr>
          <w:p w14:paraId="0A06DAF4" w14:textId="77777777" w:rsidR="00B83006" w:rsidRPr="0000175E" w:rsidRDefault="00B83006" w:rsidP="00703AEC">
            <w:pPr>
              <w:spacing w:before="0" w:after="0" w:line="240" w:lineRule="auto"/>
              <w:jc w:val="center"/>
              <w:rPr>
                <w:rFonts w:eastAsia="Times New Roman" w:cs="Arial"/>
                <w:bCs/>
                <w:lang w:val="en-GB" w:eastAsia="en-GB"/>
              </w:rPr>
            </w:pPr>
          </w:p>
        </w:tc>
      </w:tr>
      <w:tr w:rsidR="00B83006" w:rsidRPr="0000175E" w14:paraId="4B1C7575" w14:textId="77777777" w:rsidTr="00310530">
        <w:trPr>
          <w:jc w:val="center"/>
        </w:trPr>
        <w:tc>
          <w:tcPr>
            <w:tcW w:w="1368" w:type="dxa"/>
          </w:tcPr>
          <w:p w14:paraId="5F6AF9B1" w14:textId="77777777" w:rsidR="00B83006" w:rsidRPr="0000175E" w:rsidRDefault="00B83006" w:rsidP="00703AEC">
            <w:pPr>
              <w:spacing w:before="0" w:after="0" w:line="240" w:lineRule="auto"/>
              <w:jc w:val="center"/>
              <w:rPr>
                <w:rFonts w:eastAsia="Times New Roman" w:cs="Arial"/>
                <w:b/>
                <w:bCs/>
                <w:lang w:val="en-GB" w:eastAsia="en-GB"/>
              </w:rPr>
            </w:pPr>
          </w:p>
        </w:tc>
        <w:tc>
          <w:tcPr>
            <w:tcW w:w="1957" w:type="dxa"/>
          </w:tcPr>
          <w:p w14:paraId="25F9DDD5" w14:textId="77777777" w:rsidR="00B83006" w:rsidRPr="0000175E" w:rsidRDefault="00B83006" w:rsidP="00703AEC">
            <w:pPr>
              <w:spacing w:before="0" w:after="0" w:line="240" w:lineRule="auto"/>
              <w:jc w:val="center"/>
              <w:rPr>
                <w:rFonts w:eastAsia="Times New Roman" w:cs="Arial"/>
                <w:bCs/>
                <w:lang w:val="en-GB" w:eastAsia="en-GB"/>
              </w:rPr>
            </w:pPr>
            <w:r w:rsidRPr="0000175E">
              <w:rPr>
                <w:rFonts w:eastAsia="Times New Roman" w:cs="Arial"/>
                <w:bCs/>
                <w:lang w:val="en-GB" w:eastAsia="en-GB"/>
              </w:rPr>
              <w:t>MinimumAltitude</w:t>
            </w:r>
          </w:p>
        </w:tc>
        <w:tc>
          <w:tcPr>
            <w:tcW w:w="6863" w:type="dxa"/>
            <w:shd w:val="clear" w:color="auto" w:fill="EEECE1" w:themeFill="background2"/>
          </w:tcPr>
          <w:p w14:paraId="7DC008BF" w14:textId="77777777" w:rsidR="00B83006" w:rsidRPr="0000175E" w:rsidRDefault="00B83006" w:rsidP="00703AEC">
            <w:pPr>
              <w:spacing w:before="0" w:after="0" w:line="240" w:lineRule="auto"/>
              <w:jc w:val="center"/>
              <w:rPr>
                <w:rFonts w:eastAsia="Times New Roman" w:cs="Arial"/>
                <w:bCs/>
                <w:lang w:val="en-GB" w:eastAsia="en-GB"/>
              </w:rPr>
            </w:pPr>
          </w:p>
        </w:tc>
      </w:tr>
    </w:tbl>
    <w:p w14:paraId="1DD2DCE7" w14:textId="77777777" w:rsidR="00B83006" w:rsidRPr="0000175E" w:rsidRDefault="00B83006" w:rsidP="00703AEC">
      <w:pPr>
        <w:spacing w:before="0" w:after="0" w:line="240" w:lineRule="auto"/>
        <w:jc w:val="center"/>
        <w:rPr>
          <w:rFonts w:eastAsia="Times New Roman" w:cs="Arial"/>
          <w:lang w:val="en-US" w:eastAsia="en-GB"/>
        </w:rPr>
      </w:pPr>
    </w:p>
    <w:p w14:paraId="3D7143C3" w14:textId="77777777" w:rsidR="00B83006" w:rsidRPr="0000175E" w:rsidRDefault="00B83006" w:rsidP="00703AEC">
      <w:pPr>
        <w:spacing w:before="0" w:after="0" w:line="240" w:lineRule="auto"/>
        <w:rPr>
          <w:rFonts w:eastAsia="Times New Roman" w:cs="Arial"/>
          <w:lang w:val="en-US" w:eastAsia="en-GB"/>
        </w:rPr>
      </w:pPr>
    </w:p>
    <w:p w14:paraId="3D41725F" w14:textId="77777777" w:rsidR="00B83006" w:rsidRPr="0000175E" w:rsidRDefault="00B83006" w:rsidP="00703AEC">
      <w:pPr>
        <w:tabs>
          <w:tab w:val="left" w:pos="1222"/>
        </w:tabs>
        <w:rPr>
          <w:rFonts w:eastAsia="Times New Roman" w:cs="Arial"/>
          <w:lang w:val="en-US" w:eastAsia="en-GB"/>
        </w:rPr>
      </w:pPr>
    </w:p>
    <w:p w14:paraId="12CD7AE2" w14:textId="77777777" w:rsidR="00B83006" w:rsidRPr="0000175E" w:rsidRDefault="00B83006" w:rsidP="00703AEC">
      <w:pPr>
        <w:tabs>
          <w:tab w:val="left" w:pos="1222"/>
        </w:tabs>
        <w:rPr>
          <w:rFonts w:eastAsia="Times New Roman" w:cs="Arial"/>
          <w:lang w:val="en-US" w:eastAsia="en-GB"/>
        </w:rPr>
        <w:sectPr w:rsidR="00B83006" w:rsidRPr="0000175E" w:rsidSect="00310530">
          <w:pgSz w:w="16838" w:h="11906" w:orient="landscape"/>
          <w:pgMar w:top="1440" w:right="1440" w:bottom="1440" w:left="1440" w:header="706" w:footer="706" w:gutter="0"/>
          <w:cols w:space="708"/>
          <w:titlePg/>
          <w:docGrid w:linePitch="360"/>
        </w:sectPr>
      </w:pPr>
      <w:r w:rsidRPr="0000175E">
        <w:rPr>
          <w:rFonts w:eastAsia="Times New Roman" w:cs="Arial"/>
          <w:lang w:val="en-US" w:eastAsia="en-GB"/>
        </w:rPr>
        <w:tab/>
      </w:r>
    </w:p>
    <w:p w14:paraId="6FEFF7CE" w14:textId="77777777" w:rsidR="00B83006" w:rsidRPr="0000175E" w:rsidRDefault="00B83006" w:rsidP="00703AEC">
      <w:pPr>
        <w:pStyle w:val="Heading2"/>
      </w:pPr>
      <w:bookmarkStart w:id="239" w:name="_Toc515491069"/>
      <w:bookmarkStart w:id="240" w:name="_Toc517709859"/>
      <w:r w:rsidRPr="0000175E">
        <w:lastRenderedPageBreak/>
        <w:t>NaLER Analysis</w:t>
      </w:r>
      <w:bookmarkEnd w:id="239"/>
      <w:bookmarkEnd w:id="240"/>
    </w:p>
    <w:p w14:paraId="64029385" w14:textId="77777777" w:rsidR="00B83006" w:rsidRPr="0000175E" w:rsidRDefault="00B83006" w:rsidP="00703AEC">
      <w:pPr>
        <w:pStyle w:val="Heading3"/>
      </w:pPr>
      <w:bookmarkStart w:id="241" w:name="_Toc515491070"/>
      <w:bookmarkStart w:id="242" w:name="_Toc517709860"/>
      <w:r w:rsidRPr="0000175E">
        <w:t>Step One</w:t>
      </w:r>
      <w:bookmarkEnd w:id="241"/>
      <w:bookmarkEnd w:id="242"/>
    </w:p>
    <w:p w14:paraId="51E22E8E" w14:textId="77777777" w:rsidR="00B83006" w:rsidRPr="0000175E" w:rsidRDefault="00B83006" w:rsidP="00703AEC">
      <w:r w:rsidRPr="0000175E">
        <w:rPr>
          <w:rFonts w:cs="Calibri"/>
          <w:b/>
          <w:bCs/>
        </w:rPr>
        <w:t>1st</w:t>
      </w:r>
      <w:r w:rsidRPr="0000175E">
        <w:rPr>
          <w:rFonts w:cs="Calibri"/>
        </w:rPr>
        <w:t xml:space="preserve"> You would Identify the notation used in creating the logical model and data dictionary</w:t>
      </w:r>
      <w:r>
        <w:rPr>
          <w:rFonts w:cs="Calibri"/>
        </w:rPr>
        <w:t xml:space="preserve"> and make a list to show other people that may read/use this how to read your diagram</w:t>
      </w:r>
      <w:r w:rsidRPr="0000175E">
        <w:rPr>
          <w:rFonts w:cs="Calibri"/>
        </w:rPr>
        <w:t>.</w:t>
      </w:r>
    </w:p>
    <w:p w14:paraId="6D20E43C" w14:textId="77777777" w:rsidR="00B83006" w:rsidRDefault="00B83006" w:rsidP="00703AEC">
      <w:r w:rsidRPr="0000175E">
        <w:t>Crow Foot Notation Has ben used to create the logical diagram and Data Dictionary’s</w:t>
      </w:r>
    </w:p>
    <w:p w14:paraId="21E0CC28" w14:textId="77777777" w:rsidR="00B83006" w:rsidRDefault="00B83006" w:rsidP="00703AEC">
      <w:r>
        <w:t>This is the legend of how to read the logical table.</w:t>
      </w:r>
    </w:p>
    <w:p w14:paraId="4804E5D6" w14:textId="77777777" w:rsidR="00B83006" w:rsidRDefault="00B83006" w:rsidP="00703AEC">
      <w:r>
        <w:rPr>
          <w:noProof/>
        </w:rPr>
        <w:drawing>
          <wp:inline distT="0" distB="0" distL="0" distR="0" wp14:anchorId="6C31C2E4" wp14:editId="4C0EA062">
            <wp:extent cx="3095625" cy="1847850"/>
            <wp:effectExtent l="0" t="0" r="9525" b="0"/>
            <wp:docPr id="6" name="Picture 6"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95625" cy="1847850"/>
                    </a:xfrm>
                    <a:prstGeom prst="rect">
                      <a:avLst/>
                    </a:prstGeom>
                    <a:noFill/>
                    <a:ln>
                      <a:noFill/>
                    </a:ln>
                  </pic:spPr>
                </pic:pic>
              </a:graphicData>
            </a:graphic>
          </wp:inline>
        </w:drawing>
      </w:r>
    </w:p>
    <w:p w14:paraId="7EF20B45" w14:textId="77777777" w:rsidR="00B83006" w:rsidRPr="0000175E" w:rsidRDefault="00B83006" w:rsidP="00703AEC">
      <w:r>
        <w:fldChar w:fldCharType="begin"/>
      </w:r>
      <w:r>
        <w:instrText xml:space="preserve"> ADDIN ZOTERO_ITEM CSL_CITATION {"citationID":"a2e1vg54ok","properties":{"formattedCitation":"(Stewart, n.d.)","plainCitation":"(Stewart, n.d.)"},"citationItems":[{"id":23,"uris":["http://zotero.org/users/local/xm9tWMeG/items/PHG9J2TI"],"uri":["http://zotero.org/users/local/xm9tWMeG/items/PHG9J2TI"],"itemData":{"id":23,"type":"post-weblog","title":"Crow’s Feet Are Best","container-title":"TDAN.com","abstract":"This short article examines the choices of notation styles used to draw conceptual data models and advocates use of the crow’s foot style in particular.","URL":"http://tdan.com/crows-feet-are-best/7474","language":"en-US","author":[{"family":"Stewart","given":"Jim"}],"accessed":{"date-parts":[["2018",5,31]]}}}],"schema":"https://github.com/citation-style-language/schema/raw/master/csl-citation.json"} </w:instrText>
      </w:r>
      <w:r>
        <w:fldChar w:fldCharType="separate"/>
      </w:r>
      <w:r w:rsidRPr="00160E25">
        <w:rPr>
          <w:rFonts w:ascii="Century Gothic" w:hAnsi="Century Gothic"/>
        </w:rPr>
        <w:t>(Stewart, n.d.)</w:t>
      </w:r>
      <w:r>
        <w:fldChar w:fldCharType="end"/>
      </w:r>
    </w:p>
    <w:p w14:paraId="26A74FAD" w14:textId="77777777" w:rsidR="00B83006" w:rsidRPr="0000175E" w:rsidRDefault="00B83006" w:rsidP="00703AEC">
      <w:pPr>
        <w:pStyle w:val="Heading3"/>
      </w:pPr>
      <w:bookmarkStart w:id="243" w:name="_Toc515491071"/>
      <w:bookmarkStart w:id="244" w:name="_Toc517709861"/>
      <w:r w:rsidRPr="0000175E">
        <w:t>Step Two</w:t>
      </w:r>
      <w:bookmarkEnd w:id="243"/>
      <w:bookmarkEnd w:id="244"/>
    </w:p>
    <w:p w14:paraId="7BA87231" w14:textId="77777777" w:rsidR="00B83006" w:rsidRPr="0000175E" w:rsidRDefault="00B83006" w:rsidP="00703AEC">
      <w:r w:rsidRPr="0000175E">
        <w:rPr>
          <w:b/>
          <w:bCs/>
        </w:rPr>
        <w:t>2</w:t>
      </w:r>
      <w:r w:rsidRPr="0000175E">
        <w:rPr>
          <w:b/>
          <w:bCs/>
          <w:vertAlign w:val="superscript"/>
        </w:rPr>
        <w:t>nd</w:t>
      </w:r>
      <w:r w:rsidRPr="0000175E">
        <w:rPr>
          <w:b/>
          <w:bCs/>
        </w:rPr>
        <w:t xml:space="preserve"> Step </w:t>
      </w:r>
      <w:r w:rsidRPr="0000175E">
        <w:rPr>
          <w:bCs/>
        </w:rPr>
        <w:t>is</w:t>
      </w:r>
      <w:r w:rsidRPr="0000175E">
        <w:t xml:space="preserve"> to check your notations and check if they correct I.E. You can't have many to many relationships within a logical diagram.</w:t>
      </w:r>
    </w:p>
    <w:p w14:paraId="0831B38C" w14:textId="77777777" w:rsidR="00B83006" w:rsidRPr="0000175E" w:rsidRDefault="00B83006" w:rsidP="00703AEC">
      <w:r w:rsidRPr="0000175E">
        <w:t>I have looked over my entire table and feel that all cardinality relationships are correct and there are no M-M Many to Many relationships.</w:t>
      </w:r>
    </w:p>
    <w:p w14:paraId="75C1AB24" w14:textId="77777777" w:rsidR="00B83006" w:rsidRPr="0000175E" w:rsidRDefault="00B83006" w:rsidP="00703AEC">
      <w:pPr>
        <w:pStyle w:val="Heading3"/>
        <w:rPr>
          <w:lang w:val="en-US"/>
        </w:rPr>
      </w:pPr>
      <w:bookmarkStart w:id="245" w:name="_Toc515491072"/>
      <w:bookmarkStart w:id="246" w:name="_Toc517709862"/>
      <w:r w:rsidRPr="0000175E">
        <w:rPr>
          <w:lang w:val="en-US"/>
        </w:rPr>
        <w:t>Step Three</w:t>
      </w:r>
      <w:bookmarkEnd w:id="245"/>
      <w:bookmarkEnd w:id="246"/>
    </w:p>
    <w:p w14:paraId="21CF8781" w14:textId="77777777" w:rsidR="00B83006" w:rsidRPr="0000175E" w:rsidRDefault="00B83006" w:rsidP="00703AEC">
      <w:pPr>
        <w:pStyle w:val="Heading4"/>
      </w:pPr>
      <w:bookmarkStart w:id="247" w:name="_Toc515491073"/>
      <w:r w:rsidRPr="0000175E">
        <w:t>3.1</w:t>
      </w:r>
      <w:bookmarkEnd w:id="247"/>
    </w:p>
    <w:p w14:paraId="318E2A6B" w14:textId="77777777" w:rsidR="00B83006" w:rsidRPr="0000175E" w:rsidRDefault="00B83006" w:rsidP="00703AEC">
      <w:pPr>
        <w:rPr>
          <w:lang w:val="en-US"/>
        </w:rPr>
      </w:pPr>
      <w:r w:rsidRPr="0000175E">
        <w:rPr>
          <w:b/>
          <w:bCs/>
          <w:lang w:val="en-US"/>
        </w:rPr>
        <w:t xml:space="preserve">3.1 </w:t>
      </w:r>
      <w:r w:rsidRPr="0000175E">
        <w:rPr>
          <w:lang w:val="en-US"/>
        </w:rPr>
        <w:t>you would write out sentences about how the entity name relates to the primary key If they made sense you are good to go. If not, you may have to make some changes.</w:t>
      </w:r>
    </w:p>
    <w:p w14:paraId="35FE1A72" w14:textId="77777777" w:rsidR="00B83006" w:rsidRPr="0000175E" w:rsidRDefault="00B83006" w:rsidP="00703AEC">
      <w:pPr>
        <w:rPr>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70495D81" w14:textId="77777777" w:rsidR="00B83006" w:rsidRPr="0000175E" w:rsidRDefault="00B83006" w:rsidP="00703AEC">
      <w:pPr>
        <w:rPr>
          <w:lang w:val="en-US"/>
        </w:rPr>
      </w:pPr>
      <w:r w:rsidRPr="0000175E">
        <w:rPr>
          <w:lang w:val="en-US"/>
        </w:rPr>
        <w:t xml:space="preserve">Each </w:t>
      </w:r>
      <w:r w:rsidRPr="0000175E">
        <w:rPr>
          <w:b/>
          <w:lang w:val="en-US"/>
        </w:rPr>
        <w:t>EnvironmentData</w:t>
      </w:r>
      <w:r w:rsidRPr="0000175E">
        <w:rPr>
          <w:lang w:val="en-US"/>
        </w:rPr>
        <w:t xml:space="preserve"> Is uniquely identified by</w:t>
      </w:r>
      <w:r w:rsidRPr="0000175E">
        <w:rPr>
          <w:b/>
          <w:lang w:val="en-US"/>
        </w:rPr>
        <w:t xml:space="preserve"> DroneID</w:t>
      </w:r>
    </w:p>
    <w:p w14:paraId="499512C0" w14:textId="77777777" w:rsidR="00B83006" w:rsidRPr="0000175E" w:rsidRDefault="00B83006" w:rsidP="00703AEC">
      <w:pPr>
        <w:rPr>
          <w:lang w:val="en-US"/>
        </w:rPr>
      </w:pPr>
      <w:r w:rsidRPr="0000175E">
        <w:rPr>
          <w:lang w:val="en-US"/>
        </w:rPr>
        <w:t xml:space="preserve">Each </w:t>
      </w:r>
      <w:r w:rsidRPr="0000175E">
        <w:rPr>
          <w:b/>
          <w:lang w:val="en-US"/>
        </w:rPr>
        <w:t>Maximum Roaming Area</w:t>
      </w:r>
      <w:r w:rsidRPr="0000175E">
        <w:rPr>
          <w:lang w:val="en-US"/>
        </w:rPr>
        <w:t xml:space="preserve"> Is uniquely identified by </w:t>
      </w:r>
      <w:r w:rsidRPr="0000175E">
        <w:rPr>
          <w:b/>
          <w:lang w:val="en-US"/>
        </w:rPr>
        <w:t>DroneID</w:t>
      </w:r>
    </w:p>
    <w:p w14:paraId="76FD375F" w14:textId="77777777" w:rsidR="00B83006" w:rsidRPr="0000175E" w:rsidRDefault="00B83006" w:rsidP="00703AEC">
      <w:pPr>
        <w:rPr>
          <w:lang w:val="en-US"/>
        </w:rPr>
      </w:pPr>
      <w:r w:rsidRPr="0000175E">
        <w:rPr>
          <w:lang w:val="en-US"/>
        </w:rPr>
        <w:t xml:space="preserve">Each </w:t>
      </w:r>
      <w:r w:rsidRPr="0000175E">
        <w:rPr>
          <w:b/>
          <w:lang w:val="en-US"/>
        </w:rPr>
        <w:t>Streaming Details</w:t>
      </w:r>
      <w:r w:rsidRPr="0000175E">
        <w:rPr>
          <w:lang w:val="en-US"/>
        </w:rPr>
        <w:t xml:space="preserve"> Is uniquely identified by</w:t>
      </w:r>
      <w:r w:rsidRPr="0000175E">
        <w:rPr>
          <w:b/>
          <w:lang w:val="en-US"/>
        </w:rPr>
        <w:t xml:space="preserve"> VideoStreamID</w:t>
      </w:r>
    </w:p>
    <w:p w14:paraId="6B423FBB" w14:textId="77777777" w:rsidR="00B83006" w:rsidRPr="0000175E" w:rsidRDefault="00B83006" w:rsidP="00703AEC">
      <w:pPr>
        <w:rPr>
          <w:lang w:val="en-US"/>
        </w:rPr>
      </w:pPr>
      <w:r w:rsidRPr="0000175E">
        <w:rPr>
          <w:lang w:val="en-US"/>
        </w:rPr>
        <w:t xml:space="preserve">Each </w:t>
      </w:r>
      <w:r w:rsidRPr="0000175E">
        <w:rPr>
          <w:b/>
          <w:lang w:val="en-US"/>
        </w:rPr>
        <w:t>Sensed Data</w:t>
      </w:r>
      <w:r w:rsidRPr="0000175E">
        <w:rPr>
          <w:lang w:val="en-US"/>
        </w:rPr>
        <w:t xml:space="preserve"> Is uniquely identified by </w:t>
      </w:r>
      <w:r w:rsidRPr="0000175E">
        <w:rPr>
          <w:b/>
          <w:lang w:val="en-US"/>
        </w:rPr>
        <w:t>DroneID</w:t>
      </w:r>
    </w:p>
    <w:p w14:paraId="6793CB76" w14:textId="77777777" w:rsidR="00B83006" w:rsidRPr="0000175E" w:rsidRDefault="00B83006" w:rsidP="00703AEC">
      <w:pPr>
        <w:rPr>
          <w:lang w:val="en-US"/>
        </w:rPr>
      </w:pPr>
      <w:r w:rsidRPr="0000175E">
        <w:rPr>
          <w:lang w:val="en-US"/>
        </w:rPr>
        <w:t xml:space="preserve">Each </w:t>
      </w:r>
      <w:r w:rsidRPr="0000175E">
        <w:rPr>
          <w:b/>
          <w:lang w:val="en-US"/>
        </w:rPr>
        <w:t>Maintenance Log</w:t>
      </w:r>
      <w:r w:rsidRPr="0000175E">
        <w:rPr>
          <w:lang w:val="en-US"/>
        </w:rPr>
        <w:t xml:space="preserve"> Is uniquely identified by </w:t>
      </w:r>
      <w:r w:rsidRPr="0000175E">
        <w:rPr>
          <w:b/>
          <w:lang w:val="en-US"/>
        </w:rPr>
        <w:t>DroneID</w:t>
      </w:r>
    </w:p>
    <w:p w14:paraId="2BF168AD" w14:textId="77777777" w:rsidR="00B83006" w:rsidRPr="0000175E" w:rsidRDefault="00B83006" w:rsidP="00703AEC">
      <w:pPr>
        <w:rPr>
          <w:lang w:val="en-US"/>
        </w:rPr>
      </w:pPr>
      <w:r w:rsidRPr="0000175E">
        <w:rPr>
          <w:lang w:val="en-US"/>
        </w:rPr>
        <w:t xml:space="preserve">Each </w:t>
      </w:r>
      <w:r w:rsidRPr="0000175E">
        <w:rPr>
          <w:b/>
          <w:lang w:val="en-US"/>
        </w:rPr>
        <w:t>Part</w:t>
      </w:r>
      <w:r w:rsidRPr="0000175E">
        <w:rPr>
          <w:lang w:val="en-US"/>
        </w:rPr>
        <w:t xml:space="preserve"> Is uniquely identified by </w:t>
      </w:r>
      <w:r w:rsidRPr="0000175E">
        <w:rPr>
          <w:b/>
          <w:lang w:val="en-US"/>
        </w:rPr>
        <w:t>DroneID</w:t>
      </w:r>
    </w:p>
    <w:p w14:paraId="67498385" w14:textId="77777777" w:rsidR="00B83006" w:rsidRPr="0000175E" w:rsidRDefault="00B83006" w:rsidP="00703AEC">
      <w:pPr>
        <w:rPr>
          <w:lang w:val="en-US"/>
        </w:rPr>
      </w:pPr>
      <w:r w:rsidRPr="0000175E">
        <w:rPr>
          <w:lang w:val="en-US"/>
        </w:rPr>
        <w:lastRenderedPageBreak/>
        <w:t xml:space="preserve">Each </w:t>
      </w:r>
      <w:r w:rsidRPr="0000175E">
        <w:rPr>
          <w:b/>
          <w:lang w:val="en-US"/>
        </w:rPr>
        <w:t>Supplier</w:t>
      </w:r>
      <w:r w:rsidRPr="0000175E">
        <w:rPr>
          <w:lang w:val="en-US"/>
        </w:rPr>
        <w:t xml:space="preserve"> Is uniquely identified by </w:t>
      </w:r>
      <w:r w:rsidRPr="0000175E">
        <w:rPr>
          <w:b/>
          <w:lang w:val="en-US"/>
        </w:rPr>
        <w:t>CompanyName</w:t>
      </w:r>
    </w:p>
    <w:p w14:paraId="0A477AE2" w14:textId="77777777" w:rsidR="00B83006" w:rsidRPr="0000175E" w:rsidRDefault="00B83006" w:rsidP="00703AEC">
      <w:pPr>
        <w:rPr>
          <w:lang w:val="en-US"/>
        </w:rPr>
      </w:pPr>
      <w:r w:rsidRPr="0000175E">
        <w:rPr>
          <w:lang w:val="en-US"/>
        </w:rPr>
        <w:t xml:space="preserve">Each </w:t>
      </w:r>
      <w:r w:rsidRPr="0000175E">
        <w:rPr>
          <w:b/>
          <w:lang w:val="en-US"/>
        </w:rPr>
        <w:t>Supplier</w:t>
      </w:r>
      <w:r w:rsidRPr="0000175E">
        <w:rPr>
          <w:lang w:val="en-US"/>
        </w:rPr>
        <w:t xml:space="preserve"> </w:t>
      </w:r>
      <w:r w:rsidRPr="0000175E">
        <w:rPr>
          <w:b/>
          <w:lang w:val="en-US"/>
        </w:rPr>
        <w:t>Details</w:t>
      </w:r>
      <w:r w:rsidRPr="0000175E">
        <w:rPr>
          <w:lang w:val="en-US"/>
        </w:rPr>
        <w:t xml:space="preserve"> Is uniquely identified by</w:t>
      </w:r>
      <w:r w:rsidRPr="0000175E">
        <w:rPr>
          <w:b/>
          <w:lang w:val="en-US"/>
        </w:rPr>
        <w:t xml:space="preserve"> CompanyName</w:t>
      </w:r>
    </w:p>
    <w:p w14:paraId="7341E35A" w14:textId="77777777" w:rsidR="00B83006" w:rsidRPr="0000175E" w:rsidRDefault="00B83006" w:rsidP="00703AEC">
      <w:pPr>
        <w:rPr>
          <w:lang w:val="en-US"/>
        </w:rPr>
      </w:pPr>
      <w:r w:rsidRPr="0000175E">
        <w:rPr>
          <w:lang w:val="en-US"/>
        </w:rPr>
        <w:t xml:space="preserve">Each </w:t>
      </w:r>
      <w:r w:rsidRPr="0000175E">
        <w:rPr>
          <w:b/>
          <w:lang w:val="en-US"/>
        </w:rPr>
        <w:t>Supplier Address</w:t>
      </w:r>
      <w:r w:rsidRPr="0000175E">
        <w:rPr>
          <w:lang w:val="en-US"/>
        </w:rPr>
        <w:t xml:space="preserve"> Is uniquely identified by </w:t>
      </w:r>
      <w:r w:rsidRPr="0000175E">
        <w:rPr>
          <w:b/>
          <w:lang w:val="en-US"/>
        </w:rPr>
        <w:t>Address</w:t>
      </w:r>
    </w:p>
    <w:p w14:paraId="41BBD6D3" w14:textId="77777777" w:rsidR="00B83006" w:rsidRPr="0000175E" w:rsidRDefault="00B83006" w:rsidP="00703AEC">
      <w:pPr>
        <w:rPr>
          <w:lang w:val="en-US"/>
        </w:rPr>
      </w:pPr>
      <w:r w:rsidRPr="0000175E">
        <w:rPr>
          <w:lang w:val="en-US"/>
        </w:rPr>
        <w:t xml:space="preserve">Each </w:t>
      </w:r>
      <w:r w:rsidRPr="0000175E">
        <w:rPr>
          <w:b/>
          <w:lang w:val="en-US"/>
        </w:rPr>
        <w:t>Droving Zone</w:t>
      </w:r>
      <w:r w:rsidRPr="0000175E">
        <w:rPr>
          <w:lang w:val="en-US"/>
        </w:rPr>
        <w:t xml:space="preserve"> Is uniquely identified by </w:t>
      </w:r>
      <w:r w:rsidRPr="0000175E">
        <w:rPr>
          <w:b/>
          <w:lang w:val="en-US"/>
        </w:rPr>
        <w:t>Region</w:t>
      </w:r>
    </w:p>
    <w:p w14:paraId="5E2D427A" w14:textId="77777777" w:rsidR="00B83006" w:rsidRPr="0000175E" w:rsidRDefault="00B83006" w:rsidP="00703AEC">
      <w:pPr>
        <w:rPr>
          <w:lang w:val="en-US"/>
        </w:rPr>
      </w:pPr>
      <w:r w:rsidRPr="0000175E">
        <w:rPr>
          <w:lang w:val="en-US"/>
        </w:rPr>
        <w:t xml:space="preserve">Each </w:t>
      </w:r>
      <w:r w:rsidRPr="0000175E">
        <w:rPr>
          <w:b/>
          <w:lang w:val="en-US"/>
        </w:rPr>
        <w:t>Droving Zone Size</w:t>
      </w:r>
      <w:r w:rsidRPr="0000175E">
        <w:rPr>
          <w:lang w:val="en-US"/>
        </w:rPr>
        <w:t xml:space="preserve"> Is uniquely identified by </w:t>
      </w:r>
      <w:r w:rsidRPr="0000175E">
        <w:rPr>
          <w:b/>
          <w:lang w:val="en-US"/>
        </w:rPr>
        <w:t>Region and RegionSizeID</w:t>
      </w:r>
    </w:p>
    <w:p w14:paraId="095C3CC2" w14:textId="77777777" w:rsidR="00B83006" w:rsidRPr="0000175E" w:rsidRDefault="00B83006" w:rsidP="00703AEC">
      <w:pPr>
        <w:rPr>
          <w:lang w:val="en-US"/>
        </w:rPr>
      </w:pPr>
      <w:r w:rsidRPr="0000175E">
        <w:rPr>
          <w:lang w:val="en-US"/>
        </w:rPr>
        <w:t xml:space="preserve">Each </w:t>
      </w:r>
      <w:r w:rsidRPr="0000175E">
        <w:rPr>
          <w:b/>
          <w:lang w:val="en-US"/>
        </w:rPr>
        <w:t>Droving Size Details</w:t>
      </w:r>
      <w:r w:rsidRPr="0000175E">
        <w:rPr>
          <w:lang w:val="en-US"/>
        </w:rPr>
        <w:t xml:space="preserve"> Is uniquely identified by </w:t>
      </w:r>
      <w:r w:rsidRPr="0000175E">
        <w:rPr>
          <w:b/>
          <w:lang w:val="en-US"/>
        </w:rPr>
        <w:t>Region Size ID</w:t>
      </w:r>
    </w:p>
    <w:p w14:paraId="32938A50" w14:textId="77777777" w:rsidR="00B83006" w:rsidRPr="0000175E" w:rsidRDefault="00B83006" w:rsidP="00703AEC">
      <w:pPr>
        <w:rPr>
          <w:lang w:val="en-US"/>
        </w:rPr>
      </w:pPr>
      <w:r w:rsidRPr="0000175E">
        <w:rPr>
          <w:lang w:val="en-US"/>
        </w:rPr>
        <w:t xml:space="preserve">Each </w:t>
      </w:r>
      <w:r w:rsidRPr="0000175E">
        <w:rPr>
          <w:b/>
          <w:lang w:val="en-US"/>
        </w:rPr>
        <w:t>Camera Views</w:t>
      </w:r>
      <w:r w:rsidRPr="0000175E">
        <w:rPr>
          <w:lang w:val="en-US"/>
        </w:rPr>
        <w:t xml:space="preserve"> Is uniquely identified by </w:t>
      </w:r>
      <w:r w:rsidRPr="0000175E">
        <w:rPr>
          <w:b/>
          <w:lang w:val="en-US"/>
        </w:rPr>
        <w:t>CameraView</w:t>
      </w:r>
    </w:p>
    <w:p w14:paraId="612DDC81" w14:textId="77777777" w:rsidR="00B83006" w:rsidRPr="0000175E" w:rsidRDefault="00B83006" w:rsidP="00703AEC">
      <w:pPr>
        <w:rPr>
          <w:lang w:val="en-US"/>
        </w:rPr>
      </w:pPr>
      <w:r w:rsidRPr="0000175E">
        <w:rPr>
          <w:lang w:val="en-US"/>
        </w:rPr>
        <w:t xml:space="preserve">Each </w:t>
      </w:r>
      <w:r w:rsidRPr="0000175E">
        <w:rPr>
          <w:b/>
          <w:lang w:val="en-US"/>
        </w:rPr>
        <w:t>User Account</w:t>
      </w:r>
      <w:r w:rsidRPr="0000175E">
        <w:rPr>
          <w:lang w:val="en-US"/>
        </w:rPr>
        <w:t xml:space="preserve"> Is uniquely identified by </w:t>
      </w:r>
      <w:r w:rsidRPr="0000175E">
        <w:rPr>
          <w:b/>
          <w:lang w:val="en-US"/>
        </w:rPr>
        <w:t>UserName</w:t>
      </w:r>
    </w:p>
    <w:p w14:paraId="3771189B" w14:textId="77777777" w:rsidR="00B83006" w:rsidRPr="0000175E" w:rsidRDefault="00B83006" w:rsidP="00703AEC">
      <w:pPr>
        <w:rPr>
          <w:b/>
          <w:lang w:val="en-US"/>
        </w:rPr>
      </w:pPr>
      <w:r w:rsidRPr="0000175E">
        <w:rPr>
          <w:lang w:val="en-US"/>
        </w:rPr>
        <w:t xml:space="preserve">Each </w:t>
      </w:r>
      <w:r w:rsidRPr="0000175E">
        <w:rPr>
          <w:b/>
          <w:lang w:val="en-US"/>
        </w:rPr>
        <w:t>User Subscription</w:t>
      </w:r>
      <w:r w:rsidRPr="0000175E">
        <w:rPr>
          <w:lang w:val="en-US"/>
        </w:rPr>
        <w:t xml:space="preserve"> Is uniquely identified by </w:t>
      </w:r>
      <w:r w:rsidRPr="0000175E">
        <w:rPr>
          <w:b/>
          <w:lang w:val="en-US"/>
        </w:rPr>
        <w:t>UserName and SubscriptionType</w:t>
      </w:r>
    </w:p>
    <w:p w14:paraId="08C9C0B0" w14:textId="77777777" w:rsidR="00B83006" w:rsidRPr="0000175E" w:rsidRDefault="00B83006" w:rsidP="00703AEC">
      <w:pPr>
        <w:rPr>
          <w:lang w:val="en-US"/>
        </w:rPr>
      </w:pPr>
      <w:r w:rsidRPr="0000175E">
        <w:rPr>
          <w:lang w:val="en-US"/>
        </w:rPr>
        <w:t xml:space="preserve">Each </w:t>
      </w:r>
      <w:r w:rsidRPr="0000175E">
        <w:rPr>
          <w:b/>
          <w:lang w:val="en-US"/>
        </w:rPr>
        <w:t>Subscriber Details</w:t>
      </w:r>
      <w:r w:rsidRPr="0000175E">
        <w:rPr>
          <w:lang w:val="en-US"/>
        </w:rPr>
        <w:t xml:space="preserve"> Is uniquely identified by </w:t>
      </w:r>
      <w:r w:rsidRPr="0000175E">
        <w:rPr>
          <w:b/>
          <w:lang w:val="en-US"/>
        </w:rPr>
        <w:t>UserName</w:t>
      </w:r>
    </w:p>
    <w:p w14:paraId="3EF1D344" w14:textId="77777777" w:rsidR="00B83006" w:rsidRPr="0000175E" w:rsidRDefault="00B83006" w:rsidP="00703AEC">
      <w:pPr>
        <w:rPr>
          <w:lang w:val="en-US"/>
        </w:rPr>
      </w:pPr>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5E429B70" w14:textId="77777777" w:rsidR="00B83006" w:rsidRPr="0000175E" w:rsidRDefault="00B83006" w:rsidP="00703AEC">
      <w:pPr>
        <w:rPr>
          <w:b/>
          <w:lang w:val="en-US"/>
        </w:rPr>
      </w:pPr>
      <w:r w:rsidRPr="0000175E">
        <w:rPr>
          <w:lang w:val="en-US"/>
        </w:rPr>
        <w:t xml:space="preserve">Each </w:t>
      </w:r>
      <w:r w:rsidRPr="0000175E">
        <w:rPr>
          <w:b/>
          <w:lang w:val="en-US"/>
        </w:rPr>
        <w:t>Contract Subscription Type</w:t>
      </w:r>
      <w:r w:rsidRPr="0000175E">
        <w:rPr>
          <w:lang w:val="en-US"/>
        </w:rPr>
        <w:t xml:space="preserve"> Is uniquely identified by </w:t>
      </w:r>
      <w:r w:rsidRPr="0000175E">
        <w:rPr>
          <w:b/>
          <w:lang w:val="en-US"/>
        </w:rPr>
        <w:t>ContractID and SubscriptionType</w:t>
      </w:r>
    </w:p>
    <w:p w14:paraId="3C51F952" w14:textId="77777777" w:rsidR="00B83006" w:rsidRPr="0000175E" w:rsidRDefault="00B83006" w:rsidP="00703AEC">
      <w:pPr>
        <w:rPr>
          <w:lang w:val="en-US"/>
        </w:rPr>
      </w:pPr>
      <w:r w:rsidRPr="0000175E">
        <w:rPr>
          <w:lang w:val="en-US"/>
        </w:rPr>
        <w:t xml:space="preserve">Each </w:t>
      </w:r>
      <w:r w:rsidRPr="0000175E">
        <w:rPr>
          <w:b/>
          <w:lang w:val="en-US"/>
        </w:rPr>
        <w:t xml:space="preserve">Contract </w:t>
      </w:r>
      <w:r w:rsidRPr="0000175E">
        <w:rPr>
          <w:lang w:val="en-US"/>
        </w:rPr>
        <w:t xml:space="preserve">Is uniquely identified by </w:t>
      </w:r>
      <w:r w:rsidRPr="0000175E">
        <w:rPr>
          <w:b/>
          <w:lang w:val="en-US"/>
        </w:rPr>
        <w:t>ContractID</w:t>
      </w:r>
    </w:p>
    <w:p w14:paraId="2FD68C44" w14:textId="77777777" w:rsidR="00B83006" w:rsidRPr="0000175E" w:rsidRDefault="00B83006" w:rsidP="00703AEC">
      <w:pPr>
        <w:rPr>
          <w:lang w:val="en-US"/>
        </w:rPr>
      </w:pPr>
      <w:r w:rsidRPr="0000175E">
        <w:rPr>
          <w:lang w:val="en-US"/>
        </w:rPr>
        <w:t xml:space="preserve">Each </w:t>
      </w:r>
      <w:r w:rsidRPr="0000175E">
        <w:rPr>
          <w:b/>
          <w:lang w:val="en-US"/>
        </w:rPr>
        <w:t>Contractee</w:t>
      </w:r>
      <w:r w:rsidRPr="0000175E">
        <w:rPr>
          <w:lang w:val="en-US"/>
        </w:rPr>
        <w:t xml:space="preserve"> Is uniquely identified by </w:t>
      </w:r>
      <w:r w:rsidRPr="0000175E">
        <w:rPr>
          <w:b/>
          <w:lang w:val="en-US"/>
        </w:rPr>
        <w:t>Company</w:t>
      </w:r>
    </w:p>
    <w:p w14:paraId="54CFDF7F" w14:textId="77777777" w:rsidR="00B83006" w:rsidRPr="0000175E" w:rsidRDefault="00B83006" w:rsidP="00703AEC">
      <w:pPr>
        <w:rPr>
          <w:lang w:val="en-US"/>
        </w:rPr>
      </w:pPr>
      <w:r w:rsidRPr="0000175E">
        <w:rPr>
          <w:lang w:val="en-US"/>
        </w:rPr>
        <w:t xml:space="preserve">Each </w:t>
      </w:r>
      <w:r w:rsidRPr="0000175E">
        <w:rPr>
          <w:b/>
          <w:lang w:val="en-US"/>
        </w:rPr>
        <w:t>Contractee Details</w:t>
      </w:r>
      <w:r w:rsidRPr="0000175E">
        <w:rPr>
          <w:lang w:val="en-US"/>
        </w:rPr>
        <w:t xml:space="preserve"> Is uniquely identified by </w:t>
      </w:r>
      <w:r w:rsidRPr="0000175E">
        <w:rPr>
          <w:b/>
          <w:lang w:val="en-US"/>
        </w:rPr>
        <w:t>Company</w:t>
      </w:r>
    </w:p>
    <w:p w14:paraId="45BE0053" w14:textId="77777777" w:rsidR="00B83006" w:rsidRPr="0000175E" w:rsidRDefault="00B83006" w:rsidP="00703AEC">
      <w:pPr>
        <w:rPr>
          <w:lang w:val="en-US"/>
        </w:rPr>
      </w:pPr>
      <w:r w:rsidRPr="0000175E">
        <w:rPr>
          <w:lang w:val="en-US"/>
        </w:rPr>
        <w:t xml:space="preserve">Each </w:t>
      </w:r>
      <w:r w:rsidRPr="0000175E">
        <w:rPr>
          <w:b/>
          <w:lang w:val="en-US"/>
        </w:rPr>
        <w:t>Contractee Address</w:t>
      </w:r>
      <w:r w:rsidRPr="0000175E">
        <w:rPr>
          <w:lang w:val="en-US"/>
        </w:rPr>
        <w:t xml:space="preserve"> Is uniquely identified by </w:t>
      </w:r>
      <w:r w:rsidRPr="0000175E">
        <w:rPr>
          <w:b/>
          <w:lang w:val="en-US"/>
        </w:rPr>
        <w:t>Address</w:t>
      </w:r>
    </w:p>
    <w:p w14:paraId="251F4D4A" w14:textId="77777777" w:rsidR="00B83006" w:rsidRPr="0000175E" w:rsidRDefault="00B83006" w:rsidP="00703AEC">
      <w:pPr>
        <w:rPr>
          <w:lang w:val="en-US"/>
        </w:rPr>
      </w:pPr>
      <w:r w:rsidRPr="0000175E">
        <w:rPr>
          <w:lang w:val="en-US"/>
        </w:rPr>
        <w:t>Each</w:t>
      </w:r>
      <w:r w:rsidRPr="0000175E">
        <w:rPr>
          <w:b/>
          <w:lang w:val="en-US"/>
        </w:rPr>
        <w:t xml:space="preserve"> Staff</w:t>
      </w:r>
      <w:r w:rsidRPr="0000175E">
        <w:rPr>
          <w:lang w:val="en-US"/>
        </w:rPr>
        <w:t xml:space="preserve"> Is uniquely identified by </w:t>
      </w:r>
      <w:r w:rsidRPr="0000175E">
        <w:rPr>
          <w:b/>
          <w:lang w:val="en-US"/>
        </w:rPr>
        <w:t>EmployeeNo</w:t>
      </w:r>
    </w:p>
    <w:p w14:paraId="3CE4E141" w14:textId="77777777" w:rsidR="00B83006" w:rsidRPr="0000175E" w:rsidRDefault="00B83006" w:rsidP="00703AEC">
      <w:pPr>
        <w:rPr>
          <w:lang w:val="en-US"/>
        </w:rPr>
      </w:pPr>
      <w:r w:rsidRPr="0000175E">
        <w:rPr>
          <w:lang w:val="en-US"/>
        </w:rPr>
        <w:t xml:space="preserve">Each </w:t>
      </w:r>
      <w:r w:rsidRPr="0000175E">
        <w:rPr>
          <w:b/>
          <w:lang w:val="en-US"/>
        </w:rPr>
        <w:t>Admin Staff</w:t>
      </w:r>
      <w:r w:rsidRPr="0000175E">
        <w:rPr>
          <w:lang w:val="en-US"/>
        </w:rPr>
        <w:t xml:space="preserve"> Is uniquely identified by </w:t>
      </w:r>
      <w:r w:rsidRPr="0000175E">
        <w:rPr>
          <w:b/>
          <w:lang w:val="en-US"/>
        </w:rPr>
        <w:t>EmployeeNo</w:t>
      </w:r>
    </w:p>
    <w:p w14:paraId="33A25E7E" w14:textId="77777777" w:rsidR="00B83006" w:rsidRPr="0000175E" w:rsidRDefault="00B83006" w:rsidP="00703AEC">
      <w:pPr>
        <w:rPr>
          <w:lang w:val="en-US"/>
        </w:rPr>
      </w:pPr>
      <w:r w:rsidRPr="0000175E">
        <w:rPr>
          <w:lang w:val="en-US"/>
        </w:rPr>
        <w:t xml:space="preserve">Each </w:t>
      </w:r>
      <w:r w:rsidRPr="0000175E">
        <w:rPr>
          <w:b/>
          <w:lang w:val="en-US"/>
        </w:rPr>
        <w:t>Sales Staff</w:t>
      </w:r>
      <w:r w:rsidRPr="0000175E">
        <w:rPr>
          <w:lang w:val="en-US"/>
        </w:rPr>
        <w:t xml:space="preserve"> Is uniquely identified by </w:t>
      </w:r>
      <w:r w:rsidRPr="0000175E">
        <w:rPr>
          <w:b/>
          <w:lang w:val="en-US"/>
        </w:rPr>
        <w:t>EmployeeNo</w:t>
      </w:r>
    </w:p>
    <w:p w14:paraId="770FE67B" w14:textId="77777777" w:rsidR="00B83006" w:rsidRPr="0000175E" w:rsidRDefault="00B83006" w:rsidP="00703AEC">
      <w:pPr>
        <w:rPr>
          <w:lang w:val="en-US"/>
        </w:rPr>
      </w:pPr>
      <w:r w:rsidRPr="0000175E">
        <w:rPr>
          <w:lang w:val="en-US"/>
        </w:rPr>
        <w:t xml:space="preserve">Each </w:t>
      </w:r>
      <w:r w:rsidRPr="0000175E">
        <w:rPr>
          <w:b/>
          <w:lang w:val="en-US"/>
        </w:rPr>
        <w:t>Staff Details</w:t>
      </w:r>
      <w:r w:rsidRPr="0000175E">
        <w:rPr>
          <w:lang w:val="en-US"/>
        </w:rPr>
        <w:t xml:space="preserve"> Is uniquely identified by </w:t>
      </w:r>
      <w:r w:rsidRPr="0000175E">
        <w:rPr>
          <w:b/>
          <w:lang w:val="en-US"/>
        </w:rPr>
        <w:t>EmployeeNo</w:t>
      </w:r>
    </w:p>
    <w:p w14:paraId="3809ED4D" w14:textId="77777777" w:rsidR="00B83006" w:rsidRPr="0000175E" w:rsidRDefault="00B83006" w:rsidP="00703AEC">
      <w:pPr>
        <w:rPr>
          <w:lang w:val="en-US"/>
        </w:rPr>
      </w:pPr>
      <w:r w:rsidRPr="0000175E">
        <w:rPr>
          <w:lang w:val="en-US"/>
        </w:rPr>
        <w:t xml:space="preserve">Each </w:t>
      </w:r>
      <w:r w:rsidRPr="0000175E">
        <w:rPr>
          <w:b/>
          <w:lang w:val="en-US"/>
        </w:rPr>
        <w:t>Staff Address</w:t>
      </w:r>
      <w:r w:rsidRPr="0000175E">
        <w:rPr>
          <w:lang w:val="en-US"/>
        </w:rPr>
        <w:t xml:space="preserve"> Is uniquely identified by </w:t>
      </w:r>
      <w:r w:rsidRPr="0000175E">
        <w:rPr>
          <w:b/>
          <w:lang w:val="en-US"/>
        </w:rPr>
        <w:t>Address</w:t>
      </w:r>
    </w:p>
    <w:p w14:paraId="6FE17D1C" w14:textId="77777777" w:rsidR="00B83006" w:rsidRPr="0000175E" w:rsidRDefault="00B83006" w:rsidP="00703AEC">
      <w:pPr>
        <w:rPr>
          <w:lang w:val="en-US"/>
        </w:rPr>
      </w:pPr>
      <w:r w:rsidRPr="0000175E">
        <w:rPr>
          <w:lang w:val="en-US"/>
        </w:rPr>
        <w:t xml:space="preserve">Each </w:t>
      </w:r>
      <w:r w:rsidRPr="0000175E">
        <w:rPr>
          <w:b/>
          <w:lang w:val="en-US"/>
        </w:rPr>
        <w:t xml:space="preserve">Stall </w:t>
      </w:r>
      <w:r w:rsidRPr="0000175E">
        <w:rPr>
          <w:lang w:val="en-US"/>
        </w:rPr>
        <w:t xml:space="preserve">Is uniquely identified by </w:t>
      </w:r>
      <w:r w:rsidRPr="0000175E">
        <w:rPr>
          <w:b/>
          <w:lang w:val="en-US"/>
        </w:rPr>
        <w:t>StallNo</w:t>
      </w:r>
    </w:p>
    <w:p w14:paraId="388988B8" w14:textId="77777777" w:rsidR="00B83006" w:rsidRDefault="00B83006" w:rsidP="00703AEC">
      <w:pPr>
        <w:rPr>
          <w:b/>
          <w:lang w:val="en-US"/>
        </w:rPr>
      </w:pPr>
      <w:r w:rsidRPr="0000175E">
        <w:rPr>
          <w:lang w:val="en-US"/>
        </w:rPr>
        <w:t xml:space="preserve">Each </w:t>
      </w:r>
      <w:r w:rsidRPr="0000175E">
        <w:rPr>
          <w:b/>
          <w:lang w:val="en-US"/>
        </w:rPr>
        <w:t>Stall Address</w:t>
      </w:r>
      <w:r w:rsidRPr="0000175E">
        <w:rPr>
          <w:lang w:val="en-US"/>
        </w:rPr>
        <w:t xml:space="preserve"> Is uniquely identified by </w:t>
      </w:r>
      <w:r w:rsidRPr="0000175E">
        <w:rPr>
          <w:b/>
          <w:lang w:val="en-US"/>
        </w:rPr>
        <w:t>Address</w:t>
      </w:r>
    </w:p>
    <w:p w14:paraId="0F4EC3E7" w14:textId="77777777" w:rsidR="00B83006" w:rsidRDefault="00B83006" w:rsidP="00703AEC">
      <w:pPr>
        <w:rPr>
          <w:lang w:val="en-US"/>
        </w:rPr>
      </w:pPr>
    </w:p>
    <w:p w14:paraId="5BBE2C37" w14:textId="77777777" w:rsidR="00B83006" w:rsidRDefault="00B83006" w:rsidP="00703AEC">
      <w:pPr>
        <w:rPr>
          <w:lang w:val="en-US"/>
        </w:rPr>
      </w:pPr>
    </w:p>
    <w:p w14:paraId="29B315C5" w14:textId="77777777" w:rsidR="00B83006" w:rsidRDefault="00B83006" w:rsidP="00703AEC">
      <w:pPr>
        <w:rPr>
          <w:lang w:val="en-US"/>
        </w:rPr>
      </w:pPr>
    </w:p>
    <w:p w14:paraId="5656ED99" w14:textId="77777777" w:rsidR="00B83006" w:rsidRDefault="00B83006" w:rsidP="00703AEC">
      <w:pPr>
        <w:rPr>
          <w:lang w:val="en-US"/>
        </w:rPr>
      </w:pPr>
    </w:p>
    <w:p w14:paraId="5FE5E7EA" w14:textId="77777777" w:rsidR="00B83006" w:rsidRPr="0000175E" w:rsidRDefault="00B83006" w:rsidP="00703AEC">
      <w:pPr>
        <w:rPr>
          <w:lang w:val="en-US"/>
        </w:rPr>
      </w:pPr>
    </w:p>
    <w:p w14:paraId="11FED3FA" w14:textId="77777777" w:rsidR="00B83006" w:rsidRPr="0000175E" w:rsidRDefault="00B83006" w:rsidP="00703AEC">
      <w:pPr>
        <w:pStyle w:val="Heading4"/>
      </w:pPr>
      <w:bookmarkStart w:id="248" w:name="_Toc515491074"/>
      <w:r w:rsidRPr="0000175E">
        <w:t>3.2</w:t>
      </w:r>
      <w:bookmarkEnd w:id="248"/>
    </w:p>
    <w:p w14:paraId="7816DABC" w14:textId="77777777" w:rsidR="00B83006" w:rsidRPr="0000175E" w:rsidRDefault="00B83006" w:rsidP="00703AEC">
      <w:pPr>
        <w:rPr>
          <w:lang w:val="en-US"/>
        </w:rPr>
      </w:pPr>
      <w:r w:rsidRPr="0000175E">
        <w:rPr>
          <w:b/>
          <w:bCs/>
          <w:lang w:val="en-US"/>
        </w:rPr>
        <w:lastRenderedPageBreak/>
        <w:t>3.2</w:t>
      </w:r>
      <w:r w:rsidRPr="0000175E">
        <w:rPr>
          <w:lang w:val="en-US"/>
        </w:rPr>
        <w:t> You would write out sentences about how the entity name relates to the primary key and an attribute. If they made sense you are good to go. If not, you may have to make some changes.</w:t>
      </w:r>
    </w:p>
    <w:p w14:paraId="1FD251FD"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62A01BC4"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33562BA2"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0BD4C23E" w14:textId="77777777" w:rsidR="00B83006" w:rsidRPr="0000175E"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Longitude</w:t>
      </w:r>
    </w:p>
    <w:p w14:paraId="7C2C7692"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Latitude</w:t>
      </w:r>
    </w:p>
    <w:p w14:paraId="50CDCC21"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Altitude</w:t>
      </w:r>
    </w:p>
    <w:p w14:paraId="021CE908"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Temperature</w:t>
      </w:r>
    </w:p>
    <w:p w14:paraId="2A247F9F"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Humidity</w:t>
      </w:r>
    </w:p>
    <w:p w14:paraId="5540B494" w14:textId="77777777" w:rsidR="00B83006" w:rsidRPr="0000175E"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AmbientLightStrength</w:t>
      </w:r>
    </w:p>
    <w:p w14:paraId="2E5C7CFD"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ongitude</w:t>
      </w:r>
    </w:p>
    <w:p w14:paraId="2D33CCFA"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atitude</w:t>
      </w:r>
    </w:p>
    <w:p w14:paraId="374B6F35"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ltitude</w:t>
      </w:r>
    </w:p>
    <w:p w14:paraId="63F61CAB"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Temperature</w:t>
      </w:r>
    </w:p>
    <w:p w14:paraId="73B6B2D8"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Humidity</w:t>
      </w:r>
    </w:p>
    <w:p w14:paraId="42F809CC"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mbientLightStrength</w:t>
      </w:r>
    </w:p>
    <w:p w14:paraId="409C9E5E"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Altitude</w:t>
      </w:r>
    </w:p>
    <w:p w14:paraId="53744C05"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Latitude</w:t>
      </w:r>
    </w:p>
    <w:p w14:paraId="2F954DC9"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Longitude</w:t>
      </w:r>
    </w:p>
    <w:p w14:paraId="0DD5D610" w14:textId="77777777" w:rsidR="00B83006" w:rsidRPr="0000175E" w:rsidRDefault="00B83006" w:rsidP="00703AEC">
      <w:pPr>
        <w:rPr>
          <w:b/>
        </w:rPr>
      </w:pPr>
      <w:r w:rsidRPr="0000175E">
        <w:t xml:space="preserve">One </w:t>
      </w:r>
      <w:r w:rsidRPr="0000175E">
        <w:rPr>
          <w:b/>
        </w:rPr>
        <w:t>StreamingDetails</w:t>
      </w:r>
      <w:r w:rsidRPr="0000175E">
        <w:t xml:space="preserve"> Identified by </w:t>
      </w:r>
      <w:r w:rsidRPr="0000175E">
        <w:rPr>
          <w:b/>
        </w:rPr>
        <w:t>VideoStreamID</w:t>
      </w:r>
      <w:r w:rsidRPr="0000175E">
        <w:t xml:space="preserve"> May have one </w:t>
      </w:r>
      <w:r w:rsidRPr="0000175E">
        <w:rPr>
          <w:b/>
        </w:rPr>
        <w:t>Time</w:t>
      </w:r>
    </w:p>
    <w:p w14:paraId="5F81E692" w14:textId="77777777" w:rsidR="00B83006" w:rsidRPr="0000175E" w:rsidRDefault="00B83006" w:rsidP="00703AEC">
      <w:pPr>
        <w:rPr>
          <w:b/>
        </w:rPr>
      </w:pPr>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Status</w:t>
      </w:r>
    </w:p>
    <w:p w14:paraId="1577692D"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Date</w:t>
      </w:r>
    </w:p>
    <w:p w14:paraId="210A99AC"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Comments</w:t>
      </w:r>
    </w:p>
    <w:p w14:paraId="2EB62969"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PartStatus</w:t>
      </w:r>
    </w:p>
    <w:p w14:paraId="1D5F7764"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DroneID</w:t>
      </w:r>
    </w:p>
    <w:p w14:paraId="7273ED6C" w14:textId="77777777" w:rsidR="00B83006" w:rsidRPr="0000175E" w:rsidRDefault="00B83006" w:rsidP="00703AEC">
      <w:pPr>
        <w:rPr>
          <w:b/>
        </w:rPr>
      </w:pPr>
      <w:r w:rsidRPr="0000175E">
        <w:t xml:space="preserve">One </w:t>
      </w:r>
      <w:r w:rsidRPr="0000175E">
        <w:rPr>
          <w:b/>
        </w:rPr>
        <w:t>Suppliers</w:t>
      </w:r>
      <w:r w:rsidRPr="0000175E">
        <w:t xml:space="preserve"> Identified by </w:t>
      </w:r>
      <w:r w:rsidRPr="0000175E">
        <w:rPr>
          <w:b/>
        </w:rPr>
        <w:t>CompanyName</w:t>
      </w:r>
      <w:r w:rsidRPr="0000175E">
        <w:t xml:space="preserve"> Must have one </w:t>
      </w:r>
      <w:r w:rsidRPr="0000175E">
        <w:rPr>
          <w:b/>
        </w:rPr>
        <w:t>PartID</w:t>
      </w:r>
    </w:p>
    <w:p w14:paraId="64684DFB"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PhoneNo</w:t>
      </w:r>
    </w:p>
    <w:p w14:paraId="108478DE" w14:textId="77777777" w:rsidR="00B83006" w:rsidRPr="0000175E" w:rsidRDefault="00B83006" w:rsidP="00703AEC">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Email</w:t>
      </w:r>
    </w:p>
    <w:p w14:paraId="451D9897" w14:textId="77777777" w:rsidR="00B83006" w:rsidRPr="0000175E" w:rsidRDefault="00B83006" w:rsidP="00703AEC">
      <w:pPr>
        <w:rPr>
          <w:b/>
        </w:rPr>
      </w:pPr>
      <w:r w:rsidRPr="0000175E">
        <w:lastRenderedPageBreak/>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Address</w:t>
      </w:r>
    </w:p>
    <w:p w14:paraId="1B73BEB0"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RegionType</w:t>
      </w:r>
    </w:p>
    <w:p w14:paraId="426713A5" w14:textId="77777777" w:rsidR="00B83006" w:rsidRPr="0000175E" w:rsidRDefault="00B83006" w:rsidP="00703AEC">
      <w:r w:rsidRPr="0000175E">
        <w:t xml:space="preserve">One </w:t>
      </w:r>
      <w:r w:rsidRPr="0000175E">
        <w:rPr>
          <w:b/>
        </w:rPr>
        <w:t>DrovingZone</w:t>
      </w:r>
      <w:r w:rsidRPr="0000175E">
        <w:t xml:space="preserve"> Identified by </w:t>
      </w:r>
      <w:r w:rsidRPr="0000175E">
        <w:rPr>
          <w:b/>
        </w:rPr>
        <w:t>Region</w:t>
      </w:r>
      <w:r w:rsidRPr="0000175E">
        <w:t xml:space="preserve"> May have one</w:t>
      </w:r>
      <w:r w:rsidRPr="0000175E">
        <w:rPr>
          <w:b/>
        </w:rPr>
        <w:t xml:space="preserve"> ContractID</w:t>
      </w:r>
    </w:p>
    <w:p w14:paraId="07697324"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ay have one </w:t>
      </w:r>
      <w:r w:rsidRPr="0000175E">
        <w:rPr>
          <w:b/>
        </w:rPr>
        <w:t>RegionSize</w:t>
      </w:r>
    </w:p>
    <w:p w14:paraId="7372E984"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Latitude</w:t>
      </w:r>
    </w:p>
    <w:p w14:paraId="1A756B0F" w14:textId="77777777" w:rsidR="00B83006" w:rsidRPr="0000175E" w:rsidRDefault="00B83006" w:rsidP="00703AEC">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Longitude</w:t>
      </w:r>
    </w:p>
    <w:p w14:paraId="2598ECE7" w14:textId="77777777" w:rsidR="00B83006" w:rsidRPr="0000175E" w:rsidRDefault="00B83006" w:rsidP="00703AEC">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MaximumAltitude</w:t>
      </w:r>
    </w:p>
    <w:p w14:paraId="76C51436"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MinimumAltitude</w:t>
      </w:r>
    </w:p>
    <w:p w14:paraId="01A54199" w14:textId="77777777" w:rsidR="00B83006" w:rsidRPr="0000175E" w:rsidRDefault="00B83006" w:rsidP="00703AEC">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DroneID</w:t>
      </w:r>
    </w:p>
    <w:p w14:paraId="3BD2464D" w14:textId="77777777" w:rsidR="00B83006" w:rsidRPr="0000175E" w:rsidRDefault="00B83006" w:rsidP="00703AEC">
      <w:pPr>
        <w:rPr>
          <w:b/>
        </w:rPr>
      </w:pPr>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UserName</w:t>
      </w:r>
    </w:p>
    <w:p w14:paraId="0CDFC8E6"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Email</w:t>
      </w:r>
    </w:p>
    <w:p w14:paraId="002AE518"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PhoneNo</w:t>
      </w:r>
    </w:p>
    <w:p w14:paraId="08A36C6A"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ay have one </w:t>
      </w:r>
      <w:r w:rsidRPr="0000175E">
        <w:rPr>
          <w:b/>
        </w:rPr>
        <w:t>DroneID</w:t>
      </w:r>
    </w:p>
    <w:p w14:paraId="0082D5D0" w14:textId="77777777" w:rsidR="00B83006" w:rsidRPr="0000175E" w:rsidRDefault="00B83006" w:rsidP="00703AEC">
      <w:pPr>
        <w:rPr>
          <w:b/>
        </w:rPr>
      </w:pPr>
      <w:r w:rsidRPr="0000175E">
        <w:t xml:space="preserve">One </w:t>
      </w:r>
      <w:r w:rsidRPr="0000175E">
        <w:rPr>
          <w:b/>
        </w:rPr>
        <w:t>SubscriberDetails</w:t>
      </w:r>
      <w:r w:rsidRPr="0000175E">
        <w:t xml:space="preserve"> identified by </w:t>
      </w:r>
      <w:r w:rsidRPr="0000175E">
        <w:rPr>
          <w:b/>
        </w:rPr>
        <w:t xml:space="preserve">UserName </w:t>
      </w:r>
      <w:r w:rsidRPr="0000175E">
        <w:t xml:space="preserve">Must have one </w:t>
      </w:r>
      <w:r w:rsidRPr="0000175E">
        <w:rPr>
          <w:b/>
        </w:rPr>
        <w:t>FirstName</w:t>
      </w:r>
    </w:p>
    <w:p w14:paraId="36512A00" w14:textId="77777777" w:rsidR="00B83006" w:rsidRPr="0000175E" w:rsidRDefault="00B83006" w:rsidP="00703AEC">
      <w:pPr>
        <w:rPr>
          <w:b/>
        </w:rPr>
      </w:pPr>
      <w:r w:rsidRPr="0000175E">
        <w:t xml:space="preserve">One </w:t>
      </w:r>
      <w:r w:rsidRPr="0000175E">
        <w:rPr>
          <w:b/>
        </w:rPr>
        <w:t>SubscriberDetails</w:t>
      </w:r>
      <w:r w:rsidRPr="0000175E">
        <w:t xml:space="preserve"> identified by </w:t>
      </w:r>
      <w:r w:rsidRPr="0000175E">
        <w:rPr>
          <w:b/>
        </w:rPr>
        <w:t xml:space="preserve">UserName </w:t>
      </w:r>
      <w:r w:rsidRPr="0000175E">
        <w:t xml:space="preserve">Must have one </w:t>
      </w:r>
      <w:r w:rsidRPr="0000175E">
        <w:rPr>
          <w:b/>
        </w:rPr>
        <w:t>LastName</w:t>
      </w:r>
    </w:p>
    <w:p w14:paraId="62C51B58"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3EB6D91C"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07B3CE5C"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p w14:paraId="180041F7"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mpany</w:t>
      </w:r>
    </w:p>
    <w:p w14:paraId="5CEF7074"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EmployeeNo</w:t>
      </w:r>
    </w:p>
    <w:p w14:paraId="68B9F62B"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FirstName</w:t>
      </w:r>
    </w:p>
    <w:p w14:paraId="4125BC44"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LastName</w:t>
      </w:r>
    </w:p>
    <w:p w14:paraId="5FB46514"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PhoneNo</w:t>
      </w:r>
    </w:p>
    <w:p w14:paraId="26968B15" w14:textId="77777777" w:rsidR="00B83006" w:rsidRPr="0000175E" w:rsidRDefault="00B83006" w:rsidP="00703AEC">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Address</w:t>
      </w:r>
    </w:p>
    <w:p w14:paraId="78625DCC" w14:textId="77777777" w:rsidR="00B83006" w:rsidRPr="0000175E" w:rsidRDefault="00B83006" w:rsidP="00703AEC">
      <w:pPr>
        <w:rPr>
          <w:b/>
        </w:rPr>
      </w:pPr>
      <w:r w:rsidRPr="0000175E">
        <w:t xml:space="preserve">One </w:t>
      </w:r>
      <w:r w:rsidRPr="0000175E">
        <w:rPr>
          <w:b/>
        </w:rPr>
        <w:t>AdminStaff</w:t>
      </w:r>
      <w:r w:rsidRPr="0000175E">
        <w:t xml:space="preserve"> Identified by </w:t>
      </w:r>
      <w:r w:rsidRPr="0000175E">
        <w:rPr>
          <w:b/>
        </w:rPr>
        <w:t>EmployeeNo</w:t>
      </w:r>
      <w:r w:rsidRPr="0000175E">
        <w:t xml:space="preserve"> May have one </w:t>
      </w:r>
      <w:r w:rsidRPr="0000175E">
        <w:rPr>
          <w:b/>
        </w:rPr>
        <w:t>Discount</w:t>
      </w:r>
    </w:p>
    <w:p w14:paraId="70B54BA6"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ay have one </w:t>
      </w:r>
      <w:r w:rsidRPr="0000175E">
        <w:rPr>
          <w:b/>
        </w:rPr>
        <w:t>Discount</w:t>
      </w:r>
    </w:p>
    <w:p w14:paraId="762418E9"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ust have one </w:t>
      </w:r>
      <w:r w:rsidRPr="0000175E">
        <w:rPr>
          <w:b/>
        </w:rPr>
        <w:t>StallNo</w:t>
      </w:r>
    </w:p>
    <w:p w14:paraId="61DC9B5A"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FirstName</w:t>
      </w:r>
    </w:p>
    <w:p w14:paraId="6740BD82"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LastName</w:t>
      </w:r>
    </w:p>
    <w:p w14:paraId="39B3210F" w14:textId="77777777" w:rsidR="00B83006" w:rsidRPr="0000175E" w:rsidRDefault="00B83006" w:rsidP="00703AEC">
      <w:r w:rsidRPr="0000175E">
        <w:lastRenderedPageBreak/>
        <w:t xml:space="preserve">One </w:t>
      </w:r>
      <w:r w:rsidRPr="0000175E">
        <w:rPr>
          <w:b/>
        </w:rPr>
        <w:t>StaffDetails</w:t>
      </w:r>
      <w:r w:rsidRPr="0000175E">
        <w:t xml:space="preserve"> Identified by </w:t>
      </w:r>
      <w:r w:rsidRPr="0000175E">
        <w:rPr>
          <w:b/>
        </w:rPr>
        <w:t>EmployeeNo</w:t>
      </w:r>
      <w:r w:rsidRPr="0000175E">
        <w:t xml:space="preserve"> Must have one</w:t>
      </w:r>
      <w:r w:rsidRPr="0000175E">
        <w:rPr>
          <w:b/>
        </w:rPr>
        <w:t xml:space="preserve"> PhoneNo</w:t>
      </w:r>
    </w:p>
    <w:p w14:paraId="28080774"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DOB</w:t>
      </w:r>
    </w:p>
    <w:p w14:paraId="5712C029"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Address</w:t>
      </w:r>
    </w:p>
    <w:p w14:paraId="0562C8A1"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PhoneNo</w:t>
      </w:r>
    </w:p>
    <w:p w14:paraId="39B772E6"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Address</w:t>
      </w:r>
    </w:p>
    <w:p w14:paraId="4DBFB40D" w14:textId="77777777" w:rsidR="00B83006" w:rsidRPr="0000175E" w:rsidRDefault="00B83006" w:rsidP="00703AEC">
      <w:pPr>
        <w:pStyle w:val="Heading4"/>
      </w:pPr>
      <w:bookmarkStart w:id="249" w:name="_Toc515491075"/>
      <w:r w:rsidRPr="0000175E">
        <w:t>3.3</w:t>
      </w:r>
      <w:bookmarkEnd w:id="249"/>
    </w:p>
    <w:p w14:paraId="4E6B3009" w14:textId="77777777" w:rsidR="00B83006" w:rsidRPr="0000175E" w:rsidRDefault="00B83006" w:rsidP="00703AEC">
      <w:r w:rsidRPr="0000175E">
        <w:rPr>
          <w:lang w:val="en-US"/>
        </w:rPr>
        <w:t> </w:t>
      </w:r>
      <w:r w:rsidRPr="0000175E">
        <w:rPr>
          <w:b/>
          <w:bCs/>
        </w:rPr>
        <w:t>3.3</w:t>
      </w:r>
      <w:r w:rsidRPr="0000175E">
        <w:t xml:space="preserve"> You would write out sentences about how the entity name relates to the primary key and a Foreign Key. If they made sense you are good to go. If not, you may have to make some changes. This is written also like business rules It Must be written in both directions/ways.</w:t>
      </w:r>
    </w:p>
    <w:p w14:paraId="011EB6E5"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DroneID</w:t>
      </w:r>
      <w:r w:rsidRPr="0000175E">
        <w:t xml:space="preserve"> Must Record one or more </w:t>
      </w:r>
      <w:r w:rsidRPr="0000175E">
        <w:rPr>
          <w:b/>
        </w:rPr>
        <w:t>EnvironmentData</w:t>
      </w:r>
      <w:r w:rsidRPr="0000175E">
        <w:t xml:space="preserve"> Identified by </w:t>
      </w:r>
      <w:r w:rsidRPr="0000175E">
        <w:rPr>
          <w:b/>
        </w:rPr>
        <w:t>DroneID</w:t>
      </w:r>
    </w:p>
    <w:p w14:paraId="125B18B4" w14:textId="77777777" w:rsidR="00B83006" w:rsidRPr="0000175E"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4BCF7CFE"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DroneID</w:t>
      </w:r>
      <w:r w:rsidRPr="0000175E">
        <w:t xml:space="preserve"> May Stream one </w:t>
      </w:r>
      <w:r w:rsidRPr="0000175E">
        <w:rPr>
          <w:b/>
        </w:rPr>
        <w:t>StreamingDetails</w:t>
      </w:r>
      <w:r w:rsidRPr="0000175E">
        <w:t xml:space="preserve"> Identified by </w:t>
      </w:r>
      <w:r w:rsidRPr="0000175E">
        <w:rPr>
          <w:b/>
        </w:rPr>
        <w:t>VideoStreamID</w:t>
      </w:r>
    </w:p>
    <w:p w14:paraId="71FB0C2D" w14:textId="77777777" w:rsidR="00B83006" w:rsidRPr="0000175E" w:rsidRDefault="00B83006" w:rsidP="00703AEC">
      <w:pPr>
        <w:rPr>
          <w:b/>
        </w:rPr>
      </w:pPr>
      <w:r w:rsidRPr="0000175E">
        <w:t xml:space="preserve">One </w:t>
      </w:r>
      <w:r w:rsidRPr="0000175E">
        <w:rPr>
          <w:b/>
        </w:rPr>
        <w:t>StreamingDetails</w:t>
      </w:r>
      <w:r w:rsidRPr="0000175E">
        <w:t xml:space="preserve"> Identified by </w:t>
      </w:r>
      <w:r w:rsidRPr="0000175E">
        <w:rPr>
          <w:b/>
        </w:rPr>
        <w:t>VideoStreamID</w:t>
      </w:r>
      <w:r w:rsidRPr="0000175E">
        <w:t xml:space="preserve"> May be Streamed by one</w:t>
      </w:r>
      <w:r w:rsidRPr="0000175E">
        <w:rPr>
          <w:b/>
        </w:rPr>
        <w:t xml:space="preserve"> BTDrone</w:t>
      </w:r>
      <w:r w:rsidRPr="0000175E">
        <w:t xml:space="preserve"> Identified by </w:t>
      </w:r>
      <w:r w:rsidRPr="0000175E">
        <w:rPr>
          <w:b/>
        </w:rPr>
        <w:t>DroneID</w:t>
      </w:r>
    </w:p>
    <w:p w14:paraId="470F1215"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w:t>
      </w:r>
      <w:r w:rsidRPr="0000175E">
        <w:rPr>
          <w:b/>
        </w:rPr>
        <w:t>MaximumRoamingArea</w:t>
      </w:r>
      <w:r w:rsidRPr="0000175E">
        <w:t xml:space="preserve"> Identified by </w:t>
      </w:r>
      <w:r w:rsidRPr="0000175E">
        <w:rPr>
          <w:b/>
        </w:rPr>
        <w:t>DroneID</w:t>
      </w:r>
    </w:p>
    <w:p w14:paraId="283593A9"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w:t>
      </w:r>
      <w:r w:rsidRPr="0000175E">
        <w:rPr>
          <w:b/>
        </w:rPr>
        <w:t xml:space="preserve"> BTDrone</w:t>
      </w:r>
      <w:r w:rsidRPr="0000175E">
        <w:t xml:space="preserve"> Identified by </w:t>
      </w:r>
      <w:r w:rsidRPr="0000175E">
        <w:rPr>
          <w:b/>
        </w:rPr>
        <w:t>DroneID</w:t>
      </w:r>
    </w:p>
    <w:p w14:paraId="2A6E80AE"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or more </w:t>
      </w:r>
      <w:r w:rsidRPr="0000175E">
        <w:rPr>
          <w:b/>
        </w:rPr>
        <w:t>SensedData</w:t>
      </w:r>
      <w:r w:rsidRPr="0000175E">
        <w:t xml:space="preserve"> Identified by </w:t>
      </w:r>
      <w:r w:rsidRPr="0000175E">
        <w:rPr>
          <w:b/>
        </w:rPr>
        <w:t>DroneID</w:t>
      </w:r>
    </w:p>
    <w:p w14:paraId="6C4B5538"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21114686"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w:t>
      </w:r>
      <w:r w:rsidRPr="0000175E">
        <w:rPr>
          <w:b/>
        </w:rPr>
        <w:t>MaintenanceLog</w:t>
      </w:r>
      <w:r w:rsidRPr="0000175E">
        <w:t xml:space="preserve"> Identified by </w:t>
      </w:r>
      <w:r w:rsidRPr="0000175E">
        <w:rPr>
          <w:b/>
        </w:rPr>
        <w:t>DroneID</w:t>
      </w:r>
    </w:p>
    <w:p w14:paraId="2ECB3BDA" w14:textId="77777777" w:rsidR="00B83006" w:rsidRPr="0000175E" w:rsidRDefault="00B83006" w:rsidP="00703AEC">
      <w:pPr>
        <w:rPr>
          <w:b/>
        </w:rPr>
      </w:pPr>
      <w:r w:rsidRPr="0000175E">
        <w:t xml:space="preserve">One </w:t>
      </w:r>
      <w:r w:rsidRPr="0000175E">
        <w:rPr>
          <w:b/>
        </w:rPr>
        <w:t>MaintenanceLog</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45C3E460"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ay have one or more </w:t>
      </w:r>
      <w:r w:rsidRPr="0000175E">
        <w:rPr>
          <w:b/>
        </w:rPr>
        <w:t>CameraViews</w:t>
      </w:r>
      <w:r w:rsidRPr="0000175E">
        <w:t xml:space="preserve"> Identified by </w:t>
      </w:r>
      <w:r w:rsidRPr="0000175E">
        <w:rPr>
          <w:b/>
        </w:rPr>
        <w:t>CameraView</w:t>
      </w:r>
    </w:p>
    <w:p w14:paraId="071D09F9" w14:textId="77777777" w:rsidR="00B83006" w:rsidRPr="0000175E" w:rsidRDefault="00B83006" w:rsidP="00703AEC">
      <w:r w:rsidRPr="0000175E">
        <w:t xml:space="preserve">One </w:t>
      </w:r>
      <w:r w:rsidRPr="0000175E">
        <w:rPr>
          <w:b/>
        </w:rPr>
        <w:t>CameraViews</w:t>
      </w:r>
      <w:r w:rsidRPr="0000175E">
        <w:t xml:space="preserve"> identified by </w:t>
      </w:r>
      <w:r w:rsidRPr="0000175E">
        <w:rPr>
          <w:b/>
        </w:rPr>
        <w:t xml:space="preserve">CameraView </w:t>
      </w:r>
      <w:r w:rsidRPr="0000175E">
        <w:t xml:space="preserve">May Belong to one </w:t>
      </w:r>
      <w:r w:rsidRPr="0000175E">
        <w:rPr>
          <w:b/>
        </w:rPr>
        <w:t>BTDrone</w:t>
      </w:r>
      <w:r w:rsidRPr="0000175E">
        <w:t xml:space="preserve"> Identified by </w:t>
      </w:r>
      <w:r w:rsidRPr="0000175E">
        <w:rPr>
          <w:b/>
        </w:rPr>
        <w:t>DroneID</w:t>
      </w:r>
    </w:p>
    <w:p w14:paraId="001459CC"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ay be watched by one or more </w:t>
      </w:r>
      <w:r w:rsidRPr="0000175E">
        <w:rPr>
          <w:b/>
        </w:rPr>
        <w:t xml:space="preserve">UserAccount </w:t>
      </w:r>
      <w:r w:rsidRPr="0000175E">
        <w:t xml:space="preserve">Identified by </w:t>
      </w:r>
      <w:r w:rsidRPr="0000175E">
        <w:rPr>
          <w:b/>
        </w:rPr>
        <w:t>UserName</w:t>
      </w:r>
    </w:p>
    <w:p w14:paraId="27C58D66"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 xml:space="preserve">UserName </w:t>
      </w:r>
      <w:r w:rsidRPr="0000175E">
        <w:t xml:space="preserve">May watched one </w:t>
      </w:r>
      <w:r w:rsidRPr="0000175E">
        <w:rPr>
          <w:b/>
        </w:rPr>
        <w:t xml:space="preserve">BTDrone </w:t>
      </w:r>
      <w:r w:rsidRPr="0000175E">
        <w:t xml:space="preserve">Identified by </w:t>
      </w:r>
      <w:r w:rsidRPr="0000175E">
        <w:rPr>
          <w:b/>
        </w:rPr>
        <w:t>DroneID</w:t>
      </w:r>
    </w:p>
    <w:p w14:paraId="60CE54ED" w14:textId="77777777" w:rsidR="00B83006" w:rsidRPr="0000175E" w:rsidRDefault="00B83006" w:rsidP="00703AEC">
      <w:r w:rsidRPr="0000175E">
        <w:lastRenderedPageBreak/>
        <w:t xml:space="preserve">One </w:t>
      </w:r>
      <w:r w:rsidRPr="0000175E">
        <w:rPr>
          <w:b/>
        </w:rPr>
        <w:t>BTDrone</w:t>
      </w:r>
      <w:r w:rsidRPr="0000175E">
        <w:t xml:space="preserve"> identified by </w:t>
      </w:r>
      <w:r w:rsidRPr="0000175E">
        <w:rPr>
          <w:b/>
        </w:rPr>
        <w:t xml:space="preserve">DroneID </w:t>
      </w:r>
      <w:r w:rsidRPr="0000175E">
        <w:t xml:space="preserve">May be Controlled by one </w:t>
      </w:r>
      <w:r w:rsidRPr="0000175E">
        <w:rPr>
          <w:b/>
        </w:rPr>
        <w:t xml:space="preserve">SubscriptionType </w:t>
      </w:r>
      <w:r w:rsidRPr="0000175E">
        <w:t xml:space="preserve">Identified by </w:t>
      </w:r>
      <w:r w:rsidRPr="0000175E">
        <w:rPr>
          <w:b/>
        </w:rPr>
        <w:t>SubscriptionType</w:t>
      </w:r>
    </w:p>
    <w:p w14:paraId="669CEB87" w14:textId="77777777" w:rsidR="00B83006" w:rsidRPr="0000175E" w:rsidRDefault="00B83006" w:rsidP="00703AEC">
      <w:pPr>
        <w:rPr>
          <w:b/>
        </w:rPr>
      </w:pPr>
      <w:r w:rsidRPr="0000175E">
        <w:t xml:space="preserve">One </w:t>
      </w:r>
      <w:r w:rsidRPr="0000175E">
        <w:rPr>
          <w:b/>
        </w:rPr>
        <w:t>SubscriptionType</w:t>
      </w:r>
      <w:r w:rsidRPr="0000175E">
        <w:t xml:space="preserve"> identified by</w:t>
      </w:r>
      <w:r w:rsidRPr="0000175E">
        <w:rPr>
          <w:b/>
        </w:rPr>
        <w:t xml:space="preserve"> SubscriptionType</w:t>
      </w:r>
      <w:r w:rsidRPr="0000175E">
        <w:t xml:space="preserve"> May Control one </w:t>
      </w:r>
      <w:r w:rsidRPr="0000175E">
        <w:rPr>
          <w:b/>
        </w:rPr>
        <w:t xml:space="preserve">BtDrone </w:t>
      </w:r>
      <w:r w:rsidRPr="0000175E">
        <w:t xml:space="preserve">Identified by </w:t>
      </w:r>
      <w:r w:rsidRPr="0000175E">
        <w:rPr>
          <w:b/>
        </w:rPr>
        <w:t>DroneID</w:t>
      </w:r>
    </w:p>
    <w:p w14:paraId="2D04754F"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ust have one </w:t>
      </w:r>
      <w:r w:rsidRPr="0000175E">
        <w:rPr>
          <w:b/>
        </w:rPr>
        <w:t xml:space="preserve">DrovingZone </w:t>
      </w:r>
      <w:r w:rsidRPr="0000175E">
        <w:t xml:space="preserve">Identified by </w:t>
      </w:r>
      <w:r w:rsidRPr="0000175E">
        <w:rPr>
          <w:b/>
        </w:rPr>
        <w:t>Region</w:t>
      </w:r>
    </w:p>
    <w:p w14:paraId="1F151452"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 xml:space="preserve">Region </w:t>
      </w:r>
      <w:r w:rsidRPr="0000175E">
        <w:t xml:space="preserve">May have one </w:t>
      </w:r>
      <w:r w:rsidRPr="0000175E">
        <w:rPr>
          <w:b/>
        </w:rPr>
        <w:t xml:space="preserve">BTDrone </w:t>
      </w:r>
      <w:r w:rsidRPr="0000175E">
        <w:t xml:space="preserve">Identified by </w:t>
      </w:r>
      <w:r w:rsidRPr="0000175E">
        <w:rPr>
          <w:b/>
        </w:rPr>
        <w:t>DroneID</w:t>
      </w:r>
    </w:p>
    <w:p w14:paraId="06B93F3F" w14:textId="77777777" w:rsidR="00B83006" w:rsidRPr="0000175E" w:rsidRDefault="00B83006" w:rsidP="00703AEC">
      <w:pPr>
        <w:rPr>
          <w:b/>
        </w:rPr>
      </w:pPr>
    </w:p>
    <w:p w14:paraId="0BBC02DF"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 xml:space="preserve">DroneID </w:t>
      </w:r>
      <w:r w:rsidRPr="0000175E">
        <w:t xml:space="preserve">May be a part of one </w:t>
      </w:r>
      <w:r w:rsidRPr="0000175E">
        <w:rPr>
          <w:b/>
        </w:rPr>
        <w:t xml:space="preserve">Contract </w:t>
      </w:r>
      <w:r w:rsidRPr="0000175E">
        <w:t xml:space="preserve">Identified by </w:t>
      </w:r>
      <w:r w:rsidRPr="0000175E">
        <w:rPr>
          <w:b/>
        </w:rPr>
        <w:t>ContractID</w:t>
      </w:r>
    </w:p>
    <w:p w14:paraId="46C6D437"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ay have one or more </w:t>
      </w:r>
      <w:r w:rsidRPr="0000175E">
        <w:rPr>
          <w:b/>
        </w:rPr>
        <w:t xml:space="preserve">BTDrone </w:t>
      </w:r>
      <w:r w:rsidRPr="0000175E">
        <w:t xml:space="preserve">Identified by </w:t>
      </w:r>
      <w:r w:rsidRPr="0000175E">
        <w:rPr>
          <w:b/>
        </w:rPr>
        <w:t>DroneID</w:t>
      </w:r>
    </w:p>
    <w:p w14:paraId="54C82C74"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or more </w:t>
      </w:r>
      <w:r w:rsidRPr="0000175E">
        <w:rPr>
          <w:b/>
        </w:rPr>
        <w:t>Parts</w:t>
      </w:r>
      <w:r w:rsidRPr="0000175E">
        <w:t xml:space="preserve"> identified by </w:t>
      </w:r>
      <w:r w:rsidRPr="0000175E">
        <w:rPr>
          <w:b/>
        </w:rPr>
        <w:t>PartID</w:t>
      </w:r>
    </w:p>
    <w:p w14:paraId="1E5E3C41" w14:textId="77777777" w:rsidR="00B83006" w:rsidRPr="0000175E" w:rsidRDefault="00B83006" w:rsidP="00703AEC">
      <w:r w:rsidRPr="0000175E">
        <w:t xml:space="preserve">One </w:t>
      </w:r>
      <w:r w:rsidRPr="0000175E">
        <w:rPr>
          <w:b/>
        </w:rPr>
        <w:t>Part</w:t>
      </w:r>
      <w:r w:rsidRPr="0000175E">
        <w:t xml:space="preserve"> Identified by </w:t>
      </w:r>
      <w:r w:rsidRPr="0000175E">
        <w:rPr>
          <w:b/>
        </w:rPr>
        <w:t>PartID</w:t>
      </w:r>
      <w:r w:rsidRPr="0000175E">
        <w:t xml:space="preserve"> May be a part of one </w:t>
      </w:r>
      <w:r w:rsidRPr="0000175E">
        <w:rPr>
          <w:b/>
        </w:rPr>
        <w:t xml:space="preserve">MaintenanceLog </w:t>
      </w:r>
      <w:r w:rsidRPr="0000175E">
        <w:t xml:space="preserve">identified by </w:t>
      </w:r>
      <w:r w:rsidRPr="0000175E">
        <w:rPr>
          <w:b/>
        </w:rPr>
        <w:t>DroneID</w:t>
      </w:r>
    </w:p>
    <w:p w14:paraId="203A427C"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ay be supplied by one or more </w:t>
      </w:r>
      <w:r w:rsidRPr="0000175E">
        <w:rPr>
          <w:b/>
        </w:rPr>
        <w:t xml:space="preserve">Suppliers </w:t>
      </w:r>
      <w:r w:rsidRPr="0000175E">
        <w:t xml:space="preserve">identified by </w:t>
      </w:r>
      <w:r w:rsidRPr="0000175E">
        <w:rPr>
          <w:b/>
        </w:rPr>
        <w:t>CompanyName</w:t>
      </w:r>
    </w:p>
    <w:p w14:paraId="761563B6" w14:textId="77777777" w:rsidR="00B83006" w:rsidRPr="0000175E" w:rsidRDefault="00B83006" w:rsidP="00703AEC">
      <w:pPr>
        <w:rPr>
          <w:b/>
        </w:rPr>
      </w:pPr>
      <w:r w:rsidRPr="0000175E">
        <w:t xml:space="preserve">One </w:t>
      </w:r>
      <w:r w:rsidRPr="0000175E">
        <w:rPr>
          <w:b/>
        </w:rPr>
        <w:t>Supplier</w:t>
      </w:r>
      <w:r w:rsidRPr="0000175E">
        <w:t xml:space="preserve"> Identified by </w:t>
      </w:r>
      <w:r w:rsidRPr="0000175E">
        <w:rPr>
          <w:b/>
        </w:rPr>
        <w:t>CompanyName</w:t>
      </w:r>
      <w:r w:rsidRPr="0000175E">
        <w:t xml:space="preserve"> May be supply one</w:t>
      </w:r>
      <w:r w:rsidRPr="0000175E">
        <w:rPr>
          <w:b/>
        </w:rPr>
        <w:t xml:space="preserve"> Part </w:t>
      </w:r>
      <w:r w:rsidRPr="0000175E">
        <w:t xml:space="preserve">identified by </w:t>
      </w:r>
      <w:r w:rsidRPr="0000175E">
        <w:rPr>
          <w:b/>
        </w:rPr>
        <w:t>PartID</w:t>
      </w:r>
    </w:p>
    <w:p w14:paraId="2D9F4710" w14:textId="77777777" w:rsidR="00B83006" w:rsidRPr="0000175E" w:rsidRDefault="00B83006" w:rsidP="00703AEC">
      <w:pPr>
        <w:rPr>
          <w:b/>
        </w:rPr>
      </w:pPr>
      <w:r w:rsidRPr="0000175E">
        <w:t xml:space="preserve">One </w:t>
      </w:r>
      <w:r w:rsidRPr="0000175E">
        <w:rPr>
          <w:b/>
        </w:rPr>
        <w:t>Supplier</w:t>
      </w:r>
      <w:r w:rsidRPr="0000175E">
        <w:t xml:space="preserve"> Identified by </w:t>
      </w:r>
      <w:r w:rsidRPr="0000175E">
        <w:rPr>
          <w:b/>
        </w:rPr>
        <w:t>CompanyName</w:t>
      </w:r>
      <w:r w:rsidRPr="0000175E">
        <w:t xml:space="preserve"> must have one</w:t>
      </w:r>
      <w:r w:rsidRPr="0000175E">
        <w:rPr>
          <w:b/>
        </w:rPr>
        <w:t xml:space="preserve"> SupplierDetails </w:t>
      </w:r>
      <w:r w:rsidRPr="0000175E">
        <w:t xml:space="preserve">identified by </w:t>
      </w:r>
      <w:r w:rsidRPr="0000175E">
        <w:rPr>
          <w:b/>
        </w:rPr>
        <w:t>CompanyName</w:t>
      </w:r>
    </w:p>
    <w:p w14:paraId="5275F3B9"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w:t>
      </w:r>
      <w:r w:rsidRPr="0000175E">
        <w:rPr>
          <w:b/>
        </w:rPr>
        <w:t xml:space="preserve"> SupplierAddress </w:t>
      </w:r>
      <w:r w:rsidRPr="0000175E">
        <w:t xml:space="preserve">identified by </w:t>
      </w:r>
      <w:r w:rsidRPr="0000175E">
        <w:rPr>
          <w:b/>
        </w:rPr>
        <w:t>Address</w:t>
      </w:r>
    </w:p>
    <w:p w14:paraId="1213E1EB" w14:textId="77777777" w:rsidR="00B83006" w:rsidRPr="0000175E" w:rsidRDefault="00B83006" w:rsidP="00703AEC">
      <w:r w:rsidRPr="0000175E">
        <w:t xml:space="preserve">One </w:t>
      </w:r>
      <w:r w:rsidRPr="0000175E">
        <w:rPr>
          <w:b/>
        </w:rPr>
        <w:t>SupplierAddress</w:t>
      </w:r>
      <w:r w:rsidRPr="0000175E">
        <w:t xml:space="preserve"> Identified by </w:t>
      </w:r>
      <w:r w:rsidRPr="0000175E">
        <w:rPr>
          <w:b/>
        </w:rPr>
        <w:t>Address</w:t>
      </w:r>
      <w:r w:rsidRPr="0000175E">
        <w:t xml:space="preserve"> must belong to one </w:t>
      </w:r>
      <w:r w:rsidRPr="0000175E">
        <w:rPr>
          <w:b/>
        </w:rPr>
        <w:t>SupplierDetails</w:t>
      </w:r>
      <w:r w:rsidRPr="0000175E">
        <w:t xml:space="preserve"> Identified by </w:t>
      </w:r>
      <w:r w:rsidRPr="0000175E">
        <w:rPr>
          <w:b/>
        </w:rPr>
        <w:t>CompanyName</w:t>
      </w:r>
    </w:p>
    <w:p w14:paraId="1FCEA274" w14:textId="77777777" w:rsidR="00B83006" w:rsidRPr="0000175E" w:rsidRDefault="00B83006" w:rsidP="00703AEC">
      <w:r w:rsidRPr="0000175E">
        <w:t xml:space="preserve">One </w:t>
      </w:r>
      <w:r w:rsidRPr="0000175E">
        <w:rPr>
          <w:b/>
        </w:rPr>
        <w:t xml:space="preserve">CameraViews </w:t>
      </w:r>
      <w:r w:rsidRPr="0000175E">
        <w:t xml:space="preserve">Identified by </w:t>
      </w:r>
      <w:r w:rsidRPr="0000175E">
        <w:rPr>
          <w:b/>
        </w:rPr>
        <w:t>CameraView</w:t>
      </w:r>
      <w:r w:rsidRPr="0000175E">
        <w:t xml:space="preserve"> May be Viewed by one </w:t>
      </w:r>
      <w:r w:rsidRPr="0000175E">
        <w:rPr>
          <w:b/>
        </w:rPr>
        <w:t xml:space="preserve">UserAccount </w:t>
      </w:r>
      <w:r w:rsidRPr="0000175E">
        <w:t xml:space="preserve">Identified by </w:t>
      </w:r>
      <w:r w:rsidRPr="0000175E">
        <w:rPr>
          <w:b/>
        </w:rPr>
        <w:t>UserName</w:t>
      </w:r>
    </w:p>
    <w:p w14:paraId="553B0AD0" w14:textId="77777777" w:rsidR="00B83006" w:rsidRPr="0000175E" w:rsidRDefault="00B83006" w:rsidP="00703AEC">
      <w:r w:rsidRPr="0000175E">
        <w:t xml:space="preserve">One </w:t>
      </w:r>
      <w:r w:rsidRPr="0000175E">
        <w:rPr>
          <w:b/>
        </w:rPr>
        <w:t xml:space="preserve">UserAccount </w:t>
      </w:r>
      <w:r w:rsidRPr="0000175E">
        <w:t xml:space="preserve">Identified by </w:t>
      </w:r>
      <w:r w:rsidRPr="0000175E">
        <w:rPr>
          <w:b/>
        </w:rPr>
        <w:t>UserName</w:t>
      </w:r>
      <w:r w:rsidRPr="0000175E">
        <w:t xml:space="preserve"> May View one </w:t>
      </w:r>
      <w:r w:rsidRPr="0000175E">
        <w:rPr>
          <w:b/>
        </w:rPr>
        <w:t xml:space="preserve">CameraViews </w:t>
      </w:r>
      <w:r w:rsidRPr="0000175E">
        <w:t xml:space="preserve">Identified by </w:t>
      </w:r>
      <w:r w:rsidRPr="0000175E">
        <w:rPr>
          <w:b/>
        </w:rPr>
        <w:t>CameraView</w:t>
      </w:r>
    </w:p>
    <w:p w14:paraId="551AC320" w14:textId="77777777" w:rsidR="00B83006" w:rsidRPr="0000175E" w:rsidRDefault="00B83006" w:rsidP="00703AEC">
      <w:r w:rsidRPr="0000175E">
        <w:t xml:space="preserve">One </w:t>
      </w:r>
      <w:r w:rsidRPr="0000175E">
        <w:rPr>
          <w:b/>
        </w:rPr>
        <w:t xml:space="preserve">CameraViews </w:t>
      </w:r>
      <w:r w:rsidRPr="0000175E">
        <w:t xml:space="preserve">Identified by </w:t>
      </w:r>
      <w:r w:rsidRPr="0000175E">
        <w:rPr>
          <w:b/>
        </w:rPr>
        <w:t>CameraView</w:t>
      </w:r>
      <w:r w:rsidRPr="0000175E">
        <w:t xml:space="preserve"> May be Viewed by one or more </w:t>
      </w:r>
      <w:r w:rsidRPr="0000175E">
        <w:rPr>
          <w:b/>
        </w:rPr>
        <w:t xml:space="preserve">SubscriptionType </w:t>
      </w:r>
      <w:r w:rsidRPr="0000175E">
        <w:t xml:space="preserve">Identified by </w:t>
      </w:r>
      <w:r w:rsidRPr="0000175E">
        <w:rPr>
          <w:b/>
        </w:rPr>
        <w:t>SubscriptionType</w:t>
      </w:r>
    </w:p>
    <w:p w14:paraId="7EBC7C3C" w14:textId="77777777" w:rsidR="00B83006" w:rsidRPr="0000175E" w:rsidRDefault="00B83006" w:rsidP="00703AEC">
      <w:pPr>
        <w:rPr>
          <w:b/>
        </w:rPr>
      </w:pPr>
      <w:r w:rsidRPr="0000175E">
        <w:t xml:space="preserve">One </w:t>
      </w:r>
      <w:r w:rsidRPr="0000175E">
        <w:rPr>
          <w:b/>
        </w:rPr>
        <w:t xml:space="preserve">CameraViews </w:t>
      </w:r>
      <w:r w:rsidRPr="0000175E">
        <w:t xml:space="preserve">Identified by </w:t>
      </w:r>
      <w:r w:rsidRPr="0000175E">
        <w:rPr>
          <w:b/>
        </w:rPr>
        <w:t>CameraView</w:t>
      </w:r>
      <w:r w:rsidRPr="0000175E">
        <w:t xml:space="preserve"> May be Controlled by one </w:t>
      </w:r>
      <w:r w:rsidRPr="0000175E">
        <w:rPr>
          <w:b/>
        </w:rPr>
        <w:t xml:space="preserve">SubscriptionType </w:t>
      </w:r>
      <w:r w:rsidRPr="0000175E">
        <w:t xml:space="preserve">Identified by </w:t>
      </w:r>
      <w:r w:rsidRPr="0000175E">
        <w:rPr>
          <w:b/>
        </w:rPr>
        <w:t>SubscriptionType</w:t>
      </w:r>
    </w:p>
    <w:p w14:paraId="1FF7134B" w14:textId="77777777" w:rsidR="00B83006" w:rsidRPr="0000175E" w:rsidRDefault="00B83006" w:rsidP="00703AEC">
      <w:pPr>
        <w:rPr>
          <w:b/>
        </w:rPr>
      </w:pPr>
      <w:r w:rsidRPr="0000175E">
        <w:t>One</w:t>
      </w:r>
      <w:r w:rsidRPr="0000175E">
        <w:rPr>
          <w:b/>
        </w:rPr>
        <w:t xml:space="preserve"> SubscriptionType </w:t>
      </w:r>
      <w:r w:rsidRPr="0000175E">
        <w:t xml:space="preserve">Identified by </w:t>
      </w:r>
      <w:r w:rsidRPr="0000175E">
        <w:rPr>
          <w:b/>
        </w:rPr>
        <w:t>SubscriptionType</w:t>
      </w:r>
      <w:r w:rsidRPr="0000175E">
        <w:t xml:space="preserve"> May View one or more </w:t>
      </w:r>
      <w:r w:rsidRPr="0000175E">
        <w:rPr>
          <w:b/>
        </w:rPr>
        <w:t xml:space="preserve">CameraViews </w:t>
      </w:r>
      <w:r w:rsidRPr="0000175E">
        <w:t xml:space="preserve">Identified by </w:t>
      </w:r>
      <w:r w:rsidRPr="0000175E">
        <w:rPr>
          <w:b/>
        </w:rPr>
        <w:t>CameraView</w:t>
      </w:r>
    </w:p>
    <w:p w14:paraId="64ABE3B5" w14:textId="77777777" w:rsidR="00B83006" w:rsidRPr="0000175E" w:rsidRDefault="00B83006" w:rsidP="00703AEC">
      <w:r w:rsidRPr="0000175E">
        <w:t>One</w:t>
      </w:r>
      <w:r w:rsidRPr="0000175E">
        <w:rPr>
          <w:b/>
        </w:rPr>
        <w:t xml:space="preserve"> SubscriptionType </w:t>
      </w:r>
      <w:r w:rsidRPr="0000175E">
        <w:t xml:space="preserve">Identified by </w:t>
      </w:r>
      <w:r w:rsidRPr="0000175E">
        <w:rPr>
          <w:b/>
        </w:rPr>
        <w:t>SubscriptionType</w:t>
      </w:r>
      <w:r w:rsidRPr="0000175E">
        <w:t xml:space="preserve"> May Control one </w:t>
      </w:r>
      <w:r w:rsidRPr="0000175E">
        <w:rPr>
          <w:b/>
        </w:rPr>
        <w:t xml:space="preserve">CameraViews </w:t>
      </w:r>
      <w:r w:rsidRPr="0000175E">
        <w:t xml:space="preserve">Identified by </w:t>
      </w:r>
      <w:r w:rsidRPr="0000175E">
        <w:rPr>
          <w:b/>
        </w:rPr>
        <w:t>CameraView</w:t>
      </w:r>
    </w:p>
    <w:p w14:paraId="314B9130" w14:textId="77777777" w:rsidR="00B83006" w:rsidRPr="0000175E" w:rsidRDefault="00B83006" w:rsidP="00703AEC">
      <w:pPr>
        <w:rPr>
          <w:b/>
        </w:rPr>
      </w:pPr>
      <w:r w:rsidRPr="0000175E">
        <w:t xml:space="preserve">One </w:t>
      </w:r>
      <w:r w:rsidRPr="0000175E">
        <w:rPr>
          <w:b/>
        </w:rPr>
        <w:t xml:space="preserve">UserAccount </w:t>
      </w:r>
      <w:r w:rsidRPr="0000175E">
        <w:t xml:space="preserve">Identified by </w:t>
      </w:r>
      <w:r w:rsidRPr="0000175E">
        <w:rPr>
          <w:b/>
        </w:rPr>
        <w:t>UserName</w:t>
      </w:r>
      <w:r w:rsidRPr="0000175E">
        <w:t xml:space="preserve"> Must have one </w:t>
      </w:r>
      <w:r w:rsidRPr="0000175E">
        <w:rPr>
          <w:b/>
        </w:rPr>
        <w:t>SubscriberDetails</w:t>
      </w:r>
      <w:r w:rsidRPr="0000175E">
        <w:t xml:space="preserve"> Identified by </w:t>
      </w:r>
      <w:r w:rsidRPr="0000175E">
        <w:rPr>
          <w:b/>
        </w:rPr>
        <w:t>UserName</w:t>
      </w:r>
    </w:p>
    <w:p w14:paraId="3B0DB0A2" w14:textId="77777777" w:rsidR="00B83006" w:rsidRPr="0000175E" w:rsidRDefault="00B83006" w:rsidP="00703AEC">
      <w:pPr>
        <w:rPr>
          <w:b/>
        </w:rPr>
      </w:pPr>
      <w:r w:rsidRPr="0000175E">
        <w:lastRenderedPageBreak/>
        <w:t xml:space="preserve">One </w:t>
      </w:r>
      <w:r w:rsidRPr="0000175E">
        <w:rPr>
          <w:b/>
        </w:rPr>
        <w:t xml:space="preserve">SubscriberDetails </w:t>
      </w:r>
      <w:r w:rsidRPr="0000175E">
        <w:t xml:space="preserve">Identified by </w:t>
      </w:r>
      <w:r w:rsidRPr="0000175E">
        <w:rPr>
          <w:b/>
        </w:rPr>
        <w:t>UserName</w:t>
      </w:r>
      <w:r w:rsidRPr="0000175E">
        <w:t xml:space="preserve"> Must belong to one </w:t>
      </w:r>
      <w:r w:rsidRPr="0000175E">
        <w:rPr>
          <w:b/>
        </w:rPr>
        <w:t xml:space="preserve">UserAccount </w:t>
      </w:r>
      <w:r w:rsidRPr="0000175E">
        <w:t xml:space="preserve">Identified by </w:t>
      </w:r>
      <w:r w:rsidRPr="0000175E">
        <w:rPr>
          <w:b/>
        </w:rPr>
        <w:t>UserName</w:t>
      </w:r>
    </w:p>
    <w:p w14:paraId="173E1AA9" w14:textId="77777777" w:rsidR="00B83006" w:rsidRPr="0000175E" w:rsidRDefault="00B83006" w:rsidP="00703AEC">
      <w:pPr>
        <w:rPr>
          <w:b/>
        </w:rPr>
      </w:pPr>
      <w:r w:rsidRPr="0000175E">
        <w:t xml:space="preserve">One </w:t>
      </w:r>
      <w:r w:rsidRPr="0000175E">
        <w:rPr>
          <w:b/>
        </w:rPr>
        <w:t xml:space="preserve">UserAccount </w:t>
      </w:r>
      <w:r w:rsidRPr="0000175E">
        <w:t xml:space="preserve">Identified by </w:t>
      </w:r>
      <w:r w:rsidRPr="0000175E">
        <w:rPr>
          <w:b/>
        </w:rPr>
        <w:t>UserName</w:t>
      </w:r>
      <w:r w:rsidRPr="0000175E">
        <w:t xml:space="preserve"> Must have 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w:t>
      </w:r>
    </w:p>
    <w:p w14:paraId="449176C6" w14:textId="77777777" w:rsidR="00B83006" w:rsidRPr="0000175E" w:rsidRDefault="00B83006" w:rsidP="00703AEC">
      <w:pPr>
        <w:rPr>
          <w:b/>
        </w:rPr>
      </w:pPr>
      <w:r w:rsidRPr="0000175E">
        <w:t xml:space="preserve">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 </w:t>
      </w:r>
      <w:r w:rsidRPr="0000175E">
        <w:t xml:space="preserve">Must have one </w:t>
      </w:r>
      <w:r w:rsidRPr="0000175E">
        <w:rPr>
          <w:b/>
        </w:rPr>
        <w:t>UserAccount</w:t>
      </w:r>
      <w:r w:rsidRPr="0000175E">
        <w:t xml:space="preserve"> Identified by </w:t>
      </w:r>
      <w:r w:rsidRPr="0000175E">
        <w:rPr>
          <w:b/>
        </w:rPr>
        <w:t>UserName</w:t>
      </w:r>
    </w:p>
    <w:p w14:paraId="1B86584F" w14:textId="77777777" w:rsidR="00B83006" w:rsidRPr="0000175E" w:rsidRDefault="00B83006" w:rsidP="00703AEC">
      <w:pPr>
        <w:rPr>
          <w:b/>
        </w:rPr>
      </w:pPr>
      <w:r w:rsidRPr="0000175E">
        <w:t xml:space="preserve">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 </w:t>
      </w:r>
      <w:r w:rsidRPr="0000175E">
        <w:t xml:space="preserve">Must have one </w:t>
      </w:r>
      <w:r w:rsidRPr="0000175E">
        <w:rPr>
          <w:b/>
        </w:rPr>
        <w:t>SubscriptionType</w:t>
      </w:r>
      <w:r w:rsidRPr="0000175E">
        <w:t xml:space="preserve"> Identified by </w:t>
      </w:r>
      <w:r w:rsidRPr="0000175E">
        <w:rPr>
          <w:b/>
        </w:rPr>
        <w:t>SubscriptionType</w:t>
      </w:r>
    </w:p>
    <w:p w14:paraId="0BF68207"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have one or mor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w:t>
      </w:r>
    </w:p>
    <w:p w14:paraId="0AE70A48"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have one or mor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p>
    <w:p w14:paraId="5C82276C" w14:textId="77777777" w:rsidR="00B83006" w:rsidRPr="0000175E" w:rsidRDefault="00B83006" w:rsidP="00703AEC">
      <w:pPr>
        <w:rPr>
          <w:b/>
        </w:rPr>
      </w:pPr>
      <w:r w:rsidRPr="0000175E">
        <w:t xml:space="preserve">On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r w:rsidRPr="0000175E">
        <w:t xml:space="preserve"> Must have one </w:t>
      </w:r>
      <w:r w:rsidRPr="0000175E">
        <w:rPr>
          <w:b/>
        </w:rPr>
        <w:t>SubscriptionType</w:t>
      </w:r>
      <w:r w:rsidRPr="0000175E">
        <w:t xml:space="preserve"> Identified by </w:t>
      </w:r>
      <w:r w:rsidRPr="0000175E">
        <w:rPr>
          <w:b/>
        </w:rPr>
        <w:t>SubscriptionType</w:t>
      </w:r>
    </w:p>
    <w:p w14:paraId="082F4E14" w14:textId="77777777" w:rsidR="00B83006" w:rsidRPr="0000175E" w:rsidRDefault="00B83006" w:rsidP="00703AEC">
      <w:pPr>
        <w:rPr>
          <w:b/>
        </w:rPr>
      </w:pPr>
    </w:p>
    <w:p w14:paraId="19D301B3"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access one or more </w:t>
      </w:r>
      <w:r w:rsidRPr="0000175E">
        <w:rPr>
          <w:b/>
        </w:rPr>
        <w:t>SencedData</w:t>
      </w:r>
      <w:r w:rsidRPr="0000175E">
        <w:t xml:space="preserve"> Identified by </w:t>
      </w:r>
      <w:r w:rsidRPr="0000175E">
        <w:rPr>
          <w:b/>
        </w:rPr>
        <w:t xml:space="preserve">DroneID </w:t>
      </w:r>
    </w:p>
    <w:p w14:paraId="4EF4FEDA"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 xml:space="preserve">DroneID </w:t>
      </w:r>
      <w:r w:rsidRPr="0000175E">
        <w:t xml:space="preserve">May be accessed by one </w:t>
      </w:r>
      <w:r w:rsidRPr="0000175E">
        <w:rPr>
          <w:b/>
        </w:rPr>
        <w:t>SubscriptionType</w:t>
      </w:r>
      <w:r w:rsidRPr="0000175E">
        <w:t xml:space="preserve"> Identified by </w:t>
      </w:r>
      <w:r w:rsidRPr="0000175E">
        <w:rPr>
          <w:b/>
        </w:rPr>
        <w:t xml:space="preserve">SubscriptionType </w:t>
      </w:r>
    </w:p>
    <w:p w14:paraId="27E1CE55" w14:textId="77777777" w:rsidR="00B83006" w:rsidRPr="0000175E" w:rsidRDefault="00B83006" w:rsidP="00703AEC">
      <w:pPr>
        <w:rPr>
          <w:b/>
        </w:rPr>
      </w:pPr>
      <w:r w:rsidRPr="0000175E">
        <w:t xml:space="preserve">On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r w:rsidRPr="0000175E">
        <w:t xml:space="preserve"> Must have one </w:t>
      </w:r>
      <w:r w:rsidRPr="0000175E">
        <w:rPr>
          <w:b/>
        </w:rPr>
        <w:t>Contract</w:t>
      </w:r>
      <w:r w:rsidRPr="0000175E">
        <w:t xml:space="preserve"> Identified by </w:t>
      </w:r>
      <w:r w:rsidRPr="0000175E">
        <w:rPr>
          <w:b/>
        </w:rPr>
        <w:t>ContractID</w:t>
      </w:r>
    </w:p>
    <w:p w14:paraId="1CB56441"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have on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p>
    <w:p w14:paraId="75D3CF20"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have one </w:t>
      </w:r>
      <w:r w:rsidRPr="0000175E">
        <w:rPr>
          <w:b/>
        </w:rPr>
        <w:t>Contractee</w:t>
      </w:r>
      <w:r w:rsidRPr="0000175E">
        <w:t xml:space="preserve"> Identified by </w:t>
      </w:r>
      <w:r w:rsidRPr="0000175E">
        <w:rPr>
          <w:b/>
        </w:rPr>
        <w:t xml:space="preserve">Company </w:t>
      </w:r>
    </w:p>
    <w:p w14:paraId="59BE03B2" w14:textId="77777777" w:rsidR="00B83006" w:rsidRPr="0000175E" w:rsidRDefault="00B83006" w:rsidP="00703AEC">
      <w:r w:rsidRPr="0000175E">
        <w:t xml:space="preserve">One </w:t>
      </w:r>
      <w:r w:rsidRPr="0000175E">
        <w:rPr>
          <w:b/>
        </w:rPr>
        <w:t>Contractee</w:t>
      </w:r>
      <w:r w:rsidRPr="0000175E">
        <w:t xml:space="preserve"> Identified by </w:t>
      </w:r>
      <w:r w:rsidRPr="0000175E">
        <w:rPr>
          <w:b/>
        </w:rPr>
        <w:t>Company</w:t>
      </w:r>
      <w:r w:rsidRPr="0000175E">
        <w:t xml:space="preserve"> Must belong to one </w:t>
      </w:r>
      <w:r w:rsidRPr="0000175E">
        <w:rPr>
          <w:b/>
        </w:rPr>
        <w:t>Contract</w:t>
      </w:r>
      <w:r w:rsidRPr="0000175E">
        <w:t xml:space="preserve"> Identified by </w:t>
      </w:r>
      <w:r w:rsidRPr="0000175E">
        <w:rPr>
          <w:b/>
        </w:rPr>
        <w:t>ContractID</w:t>
      </w:r>
    </w:p>
    <w:p w14:paraId="69A0B447"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ay have one or more </w:t>
      </w:r>
      <w:r w:rsidRPr="0000175E">
        <w:rPr>
          <w:b/>
        </w:rPr>
        <w:t>DrovingZones</w:t>
      </w:r>
      <w:r w:rsidRPr="0000175E">
        <w:t xml:space="preserve"> Identified by </w:t>
      </w:r>
      <w:r w:rsidRPr="0000175E">
        <w:rPr>
          <w:b/>
        </w:rPr>
        <w:t>Region</w:t>
      </w:r>
    </w:p>
    <w:p w14:paraId="55310838"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be created by one </w:t>
      </w:r>
      <w:r w:rsidRPr="0000175E">
        <w:rPr>
          <w:b/>
        </w:rPr>
        <w:t>AdminStaff</w:t>
      </w:r>
      <w:r w:rsidRPr="0000175E">
        <w:t xml:space="preserve"> Identified by </w:t>
      </w:r>
      <w:r w:rsidRPr="0000175E">
        <w:rPr>
          <w:b/>
        </w:rPr>
        <w:t xml:space="preserve">EmployeeNo </w:t>
      </w:r>
    </w:p>
    <w:p w14:paraId="551532EB" w14:textId="77777777" w:rsidR="00B83006" w:rsidRPr="0000175E" w:rsidRDefault="00B83006" w:rsidP="00703AEC">
      <w:pPr>
        <w:rPr>
          <w:b/>
        </w:rPr>
      </w:pPr>
      <w:r w:rsidRPr="0000175E">
        <w:t xml:space="preserve">One </w:t>
      </w:r>
      <w:r w:rsidRPr="0000175E">
        <w:rPr>
          <w:b/>
        </w:rPr>
        <w:t>AdminStaff</w:t>
      </w:r>
      <w:r w:rsidRPr="0000175E">
        <w:t xml:space="preserve"> Identities by </w:t>
      </w:r>
      <w:r w:rsidRPr="0000175E">
        <w:rPr>
          <w:b/>
        </w:rPr>
        <w:t>EmployeeNo</w:t>
      </w:r>
      <w:r w:rsidRPr="0000175E">
        <w:t xml:space="preserve"> May Create a </w:t>
      </w:r>
      <w:r w:rsidRPr="0000175E">
        <w:rPr>
          <w:b/>
        </w:rPr>
        <w:t>Contract</w:t>
      </w:r>
      <w:r w:rsidRPr="0000175E">
        <w:t xml:space="preserve"> Identified by </w:t>
      </w:r>
      <w:r w:rsidRPr="0000175E">
        <w:rPr>
          <w:b/>
        </w:rPr>
        <w:t>ContractID</w:t>
      </w:r>
    </w:p>
    <w:p w14:paraId="294F54C3" w14:textId="77777777" w:rsidR="00B83006" w:rsidRPr="0000175E" w:rsidRDefault="00B83006" w:rsidP="00703AEC">
      <w:pPr>
        <w:rPr>
          <w:b/>
        </w:rPr>
      </w:pPr>
      <w:r w:rsidRPr="0000175E">
        <w:t xml:space="preserve">One </w:t>
      </w:r>
      <w:r w:rsidRPr="0000175E">
        <w:rPr>
          <w:b/>
        </w:rPr>
        <w:t>Contractee</w:t>
      </w:r>
      <w:r w:rsidRPr="0000175E">
        <w:t xml:space="preserve"> Identified by </w:t>
      </w:r>
      <w:r w:rsidRPr="0000175E">
        <w:rPr>
          <w:b/>
        </w:rPr>
        <w:t>Company</w:t>
      </w:r>
      <w:r w:rsidRPr="0000175E">
        <w:t xml:space="preserve"> Must have one </w:t>
      </w:r>
      <w:r w:rsidRPr="0000175E">
        <w:rPr>
          <w:b/>
        </w:rPr>
        <w:t>ContracteeDetails</w:t>
      </w:r>
      <w:r w:rsidRPr="0000175E">
        <w:t xml:space="preserve"> Identified by </w:t>
      </w:r>
      <w:r w:rsidRPr="0000175E">
        <w:rPr>
          <w:b/>
        </w:rPr>
        <w:t>Company</w:t>
      </w:r>
    </w:p>
    <w:p w14:paraId="63738C30"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Company</w:t>
      </w:r>
      <w:r w:rsidRPr="0000175E">
        <w:t xml:space="preserve"> Must have one </w:t>
      </w:r>
      <w:r w:rsidRPr="0000175E">
        <w:rPr>
          <w:b/>
        </w:rPr>
        <w:t>Contract</w:t>
      </w:r>
      <w:r w:rsidRPr="0000175E">
        <w:t xml:space="preserve"> Identified by </w:t>
      </w:r>
      <w:r w:rsidRPr="0000175E">
        <w:rPr>
          <w:b/>
        </w:rPr>
        <w:t>Company</w:t>
      </w:r>
    </w:p>
    <w:p w14:paraId="62D5F4FD" w14:textId="77777777" w:rsidR="00B83006" w:rsidRPr="0000175E" w:rsidRDefault="00B83006" w:rsidP="00703AEC">
      <w:pPr>
        <w:rPr>
          <w:b/>
        </w:rPr>
      </w:pPr>
      <w:r w:rsidRPr="0000175E">
        <w:lastRenderedPageBreak/>
        <w:t xml:space="preserve">One </w:t>
      </w:r>
      <w:r w:rsidRPr="0000175E">
        <w:rPr>
          <w:b/>
        </w:rPr>
        <w:t>ContracteeDetails</w:t>
      </w:r>
      <w:r w:rsidRPr="0000175E">
        <w:t xml:space="preserve"> Identified by </w:t>
      </w:r>
      <w:r w:rsidRPr="0000175E">
        <w:rPr>
          <w:b/>
        </w:rPr>
        <w:t>Company</w:t>
      </w:r>
      <w:r w:rsidRPr="0000175E">
        <w:t xml:space="preserve"> Must have one </w:t>
      </w:r>
      <w:r w:rsidRPr="0000175E">
        <w:rPr>
          <w:b/>
        </w:rPr>
        <w:t>ContracteeAddress</w:t>
      </w:r>
      <w:r w:rsidRPr="0000175E">
        <w:t xml:space="preserve"> Identified by </w:t>
      </w:r>
      <w:r w:rsidRPr="0000175E">
        <w:rPr>
          <w:b/>
        </w:rPr>
        <w:t>Address</w:t>
      </w:r>
    </w:p>
    <w:p w14:paraId="452468CC" w14:textId="77777777" w:rsidR="00B83006" w:rsidRPr="0000175E" w:rsidRDefault="00B83006" w:rsidP="00703AEC">
      <w:pPr>
        <w:rPr>
          <w:b/>
        </w:rPr>
      </w:pPr>
      <w:r w:rsidRPr="0000175E">
        <w:t xml:space="preserve">One </w:t>
      </w:r>
      <w:r w:rsidRPr="0000175E">
        <w:rPr>
          <w:b/>
        </w:rPr>
        <w:t>ContracteeAddress</w:t>
      </w:r>
      <w:r w:rsidRPr="0000175E">
        <w:t xml:space="preserve"> Identified by </w:t>
      </w:r>
      <w:r w:rsidRPr="0000175E">
        <w:rPr>
          <w:b/>
        </w:rPr>
        <w:t>Address</w:t>
      </w:r>
      <w:r w:rsidRPr="0000175E">
        <w:t xml:space="preserve"> Must have one </w:t>
      </w:r>
      <w:r w:rsidRPr="0000175E">
        <w:rPr>
          <w:b/>
        </w:rPr>
        <w:t>ContracteeDetails</w:t>
      </w:r>
      <w:r w:rsidRPr="0000175E">
        <w:t xml:space="preserve"> Identified by </w:t>
      </w:r>
      <w:r w:rsidRPr="0000175E">
        <w:rPr>
          <w:b/>
        </w:rPr>
        <w:t>Company</w:t>
      </w:r>
    </w:p>
    <w:p w14:paraId="20D5409D" w14:textId="77777777" w:rsidR="00B83006" w:rsidRPr="0000175E" w:rsidRDefault="00B83006" w:rsidP="00703AEC">
      <w:pPr>
        <w:rPr>
          <w:b/>
        </w:rPr>
      </w:pPr>
      <w:r w:rsidRPr="0000175E">
        <w:t xml:space="preserve">One </w:t>
      </w:r>
      <w:r w:rsidRPr="0000175E">
        <w:rPr>
          <w:b/>
        </w:rPr>
        <w:t>AdminStaff</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301C8D18"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ay be a part of one </w:t>
      </w:r>
      <w:r w:rsidRPr="0000175E">
        <w:rPr>
          <w:b/>
        </w:rPr>
        <w:t>AdminStaff</w:t>
      </w:r>
      <w:r w:rsidRPr="0000175E">
        <w:t xml:space="preserve"> Identified by </w:t>
      </w:r>
      <w:r w:rsidRPr="0000175E">
        <w:rPr>
          <w:b/>
        </w:rPr>
        <w:t>EmployeeNo</w:t>
      </w:r>
    </w:p>
    <w:p w14:paraId="525DA530"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ay be a part of one </w:t>
      </w:r>
      <w:r w:rsidRPr="0000175E">
        <w:rPr>
          <w:b/>
        </w:rPr>
        <w:t>SalesStaff</w:t>
      </w:r>
      <w:r w:rsidRPr="0000175E">
        <w:t xml:space="preserve"> Identified by </w:t>
      </w:r>
      <w:r w:rsidRPr="0000175E">
        <w:rPr>
          <w:b/>
        </w:rPr>
        <w:t>EmployeeNo</w:t>
      </w:r>
    </w:p>
    <w:p w14:paraId="6D97099C"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5658AA72"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ust have one </w:t>
      </w:r>
      <w:r w:rsidRPr="0000175E">
        <w:rPr>
          <w:b/>
        </w:rPr>
        <w:t>StaffDetails</w:t>
      </w:r>
      <w:r w:rsidRPr="0000175E">
        <w:t xml:space="preserve"> Identified by </w:t>
      </w:r>
      <w:r w:rsidRPr="0000175E">
        <w:rPr>
          <w:b/>
        </w:rPr>
        <w:t>EmployeeNo</w:t>
      </w:r>
    </w:p>
    <w:p w14:paraId="228FAC29"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7CCC6513"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StaffAddress</w:t>
      </w:r>
      <w:r w:rsidRPr="0000175E">
        <w:t xml:space="preserve"> Identified by </w:t>
      </w:r>
      <w:r w:rsidRPr="0000175E">
        <w:rPr>
          <w:b/>
        </w:rPr>
        <w:t>Address</w:t>
      </w:r>
    </w:p>
    <w:p w14:paraId="484E9558" w14:textId="77777777" w:rsidR="00B83006" w:rsidRPr="0000175E" w:rsidRDefault="00B83006" w:rsidP="00703AEC">
      <w:pPr>
        <w:rPr>
          <w:b/>
        </w:rPr>
      </w:pPr>
      <w:r w:rsidRPr="0000175E">
        <w:t xml:space="preserve">One </w:t>
      </w:r>
      <w:r w:rsidRPr="0000175E">
        <w:rPr>
          <w:b/>
        </w:rPr>
        <w:t>StaffAddress</w:t>
      </w:r>
      <w:r w:rsidRPr="0000175E">
        <w:t xml:space="preserve"> Identified by </w:t>
      </w:r>
      <w:r w:rsidRPr="0000175E">
        <w:rPr>
          <w:b/>
        </w:rPr>
        <w:t>Address</w:t>
      </w:r>
      <w:r w:rsidRPr="0000175E">
        <w:t xml:space="preserve"> Must have one </w:t>
      </w:r>
      <w:r w:rsidRPr="0000175E">
        <w:rPr>
          <w:b/>
        </w:rPr>
        <w:t>StaffDetails</w:t>
      </w:r>
      <w:r w:rsidRPr="0000175E">
        <w:t xml:space="preserve"> Identified by </w:t>
      </w:r>
      <w:r w:rsidRPr="0000175E">
        <w:rPr>
          <w:b/>
        </w:rPr>
        <w:t>EmployeeNo</w:t>
      </w:r>
    </w:p>
    <w:p w14:paraId="09C42C29" w14:textId="77777777" w:rsidR="00B83006" w:rsidRPr="0000175E" w:rsidRDefault="00B83006" w:rsidP="00703AEC">
      <w:r w:rsidRPr="0000175E">
        <w:t xml:space="preserve">One </w:t>
      </w:r>
      <w:r w:rsidRPr="0000175E">
        <w:rPr>
          <w:b/>
        </w:rPr>
        <w:t>SalesStaff</w:t>
      </w:r>
      <w:r w:rsidRPr="0000175E">
        <w:t xml:space="preserve"> Identified by </w:t>
      </w:r>
      <w:r w:rsidRPr="0000175E">
        <w:rPr>
          <w:b/>
        </w:rPr>
        <w:t>EmployeeNo</w:t>
      </w:r>
      <w:r w:rsidRPr="0000175E">
        <w:t xml:space="preserve"> Must work at one </w:t>
      </w:r>
      <w:r w:rsidRPr="0000175E">
        <w:rPr>
          <w:b/>
        </w:rPr>
        <w:t>Stall</w:t>
      </w:r>
      <w:r w:rsidRPr="0000175E">
        <w:t xml:space="preserve"> Identified by </w:t>
      </w:r>
      <w:r w:rsidRPr="0000175E">
        <w:rPr>
          <w:b/>
        </w:rPr>
        <w:t>StallNo</w:t>
      </w:r>
    </w:p>
    <w:p w14:paraId="45DED68B"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 or more </w:t>
      </w:r>
      <w:r w:rsidRPr="0000175E">
        <w:rPr>
          <w:b/>
        </w:rPr>
        <w:t>SalesStaff</w:t>
      </w:r>
      <w:r w:rsidRPr="0000175E">
        <w:t xml:space="preserve"> Identified by </w:t>
      </w:r>
      <w:r w:rsidRPr="0000175E">
        <w:rPr>
          <w:b/>
        </w:rPr>
        <w:t>EmployeeNo</w:t>
      </w:r>
    </w:p>
    <w:p w14:paraId="10D96E70"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 </w:t>
      </w:r>
      <w:r w:rsidRPr="0000175E">
        <w:rPr>
          <w:b/>
        </w:rPr>
        <w:t>StallAddress</w:t>
      </w:r>
      <w:r w:rsidRPr="0000175E">
        <w:t xml:space="preserve"> Identified by </w:t>
      </w:r>
      <w:r w:rsidRPr="0000175E">
        <w:rPr>
          <w:b/>
        </w:rPr>
        <w:t>Address</w:t>
      </w:r>
    </w:p>
    <w:p w14:paraId="006E6D4C" w14:textId="77777777" w:rsidR="00B83006" w:rsidRPr="0000175E" w:rsidRDefault="00B83006" w:rsidP="00703AEC">
      <w:pPr>
        <w:rPr>
          <w:b/>
        </w:rPr>
      </w:pPr>
      <w:r w:rsidRPr="0000175E">
        <w:t xml:space="preserve">One </w:t>
      </w:r>
      <w:r w:rsidRPr="0000175E">
        <w:rPr>
          <w:b/>
        </w:rPr>
        <w:t>StallAddress</w:t>
      </w:r>
      <w:r w:rsidRPr="0000175E">
        <w:t xml:space="preserve"> Identified by </w:t>
      </w:r>
      <w:r w:rsidRPr="0000175E">
        <w:rPr>
          <w:b/>
        </w:rPr>
        <w:t>Address</w:t>
      </w:r>
      <w:r w:rsidRPr="0000175E">
        <w:t xml:space="preserve"> Must have one </w:t>
      </w:r>
      <w:r w:rsidRPr="0000175E">
        <w:rPr>
          <w:b/>
        </w:rPr>
        <w:t>Stall</w:t>
      </w:r>
      <w:r w:rsidRPr="0000175E">
        <w:t xml:space="preserve"> Identified by </w:t>
      </w:r>
      <w:r w:rsidRPr="0000175E">
        <w:rPr>
          <w:b/>
        </w:rPr>
        <w:t>StallNo</w:t>
      </w:r>
    </w:p>
    <w:p w14:paraId="2763AF56"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DrovingSize</w:t>
      </w:r>
      <w:r w:rsidRPr="0000175E">
        <w:t xml:space="preserve"> Identified by </w:t>
      </w:r>
      <w:r w:rsidRPr="0000175E">
        <w:rPr>
          <w:b/>
        </w:rPr>
        <w:t>Region</w:t>
      </w:r>
      <w:r w:rsidRPr="0000175E">
        <w:t xml:space="preserve"> and </w:t>
      </w:r>
      <w:r w:rsidRPr="0000175E">
        <w:rPr>
          <w:b/>
        </w:rPr>
        <w:t>RegionSizeID</w:t>
      </w:r>
    </w:p>
    <w:p w14:paraId="364A4EF6" w14:textId="77777777" w:rsidR="00B83006" w:rsidRPr="0000175E" w:rsidRDefault="00B83006" w:rsidP="00703AEC">
      <w:pPr>
        <w:rPr>
          <w:b/>
        </w:rPr>
      </w:pPr>
      <w:r w:rsidRPr="0000175E">
        <w:t xml:space="preserve">One </w:t>
      </w:r>
      <w:r w:rsidRPr="0000175E">
        <w:rPr>
          <w:b/>
        </w:rPr>
        <w:t>DrovingSize</w:t>
      </w:r>
      <w:r w:rsidRPr="0000175E">
        <w:t xml:space="preserve"> Identified by </w:t>
      </w:r>
      <w:r w:rsidRPr="0000175E">
        <w:rPr>
          <w:b/>
        </w:rPr>
        <w:t>Region</w:t>
      </w:r>
      <w:r w:rsidRPr="0000175E">
        <w:t xml:space="preserve"> and </w:t>
      </w:r>
      <w:r w:rsidRPr="0000175E">
        <w:rPr>
          <w:b/>
        </w:rPr>
        <w:t xml:space="preserve">RegionSizeID </w:t>
      </w:r>
      <w:r w:rsidRPr="0000175E">
        <w:t xml:space="preserve">Must have one </w:t>
      </w:r>
      <w:r w:rsidRPr="0000175E">
        <w:rPr>
          <w:b/>
        </w:rPr>
        <w:t>DrovingZone</w:t>
      </w:r>
      <w:r w:rsidRPr="0000175E">
        <w:t xml:space="preserve"> Identified by </w:t>
      </w:r>
      <w:r w:rsidRPr="0000175E">
        <w:rPr>
          <w:b/>
        </w:rPr>
        <w:t>Region</w:t>
      </w:r>
    </w:p>
    <w:p w14:paraId="5BC3F4BE" w14:textId="77777777" w:rsidR="00B83006" w:rsidRPr="0000175E" w:rsidRDefault="00B83006" w:rsidP="00703AEC">
      <w:pPr>
        <w:rPr>
          <w:b/>
        </w:rPr>
      </w:pPr>
      <w:bookmarkStart w:id="250" w:name="_Hlk515447588"/>
      <w:r w:rsidRPr="0000175E">
        <w:t xml:space="preserve">One </w:t>
      </w:r>
      <w:r w:rsidRPr="0000175E">
        <w:rPr>
          <w:b/>
        </w:rPr>
        <w:t>DrovingSize</w:t>
      </w:r>
      <w:r w:rsidRPr="0000175E">
        <w:t xml:space="preserve"> Identified by </w:t>
      </w:r>
      <w:r w:rsidRPr="0000175E">
        <w:rPr>
          <w:b/>
        </w:rPr>
        <w:t>Region</w:t>
      </w:r>
      <w:r w:rsidRPr="0000175E">
        <w:t xml:space="preserve"> and </w:t>
      </w:r>
      <w:r w:rsidRPr="0000175E">
        <w:rPr>
          <w:b/>
        </w:rPr>
        <w:t xml:space="preserve">RegionSizeID </w:t>
      </w:r>
      <w:r w:rsidRPr="0000175E">
        <w:t xml:space="preserve">Must have one </w:t>
      </w:r>
      <w:r w:rsidRPr="0000175E">
        <w:rPr>
          <w:b/>
        </w:rPr>
        <w:t>DrovingSizeDetails</w:t>
      </w:r>
      <w:r w:rsidRPr="0000175E">
        <w:t xml:space="preserve"> Identified by </w:t>
      </w:r>
      <w:r w:rsidRPr="0000175E">
        <w:rPr>
          <w:b/>
        </w:rPr>
        <w:t>RegionSizeID</w:t>
      </w:r>
    </w:p>
    <w:p w14:paraId="0790F631" w14:textId="21FCE2E3" w:rsidR="00B83006" w:rsidRDefault="00B83006" w:rsidP="00703AEC">
      <w:pPr>
        <w:rPr>
          <w:b/>
        </w:rPr>
      </w:pPr>
      <w:r w:rsidRPr="0000175E">
        <w:t xml:space="preserve">One </w:t>
      </w:r>
      <w:r w:rsidRPr="0000175E">
        <w:rPr>
          <w:b/>
        </w:rPr>
        <w:t>DrovingSizeDetails</w:t>
      </w:r>
      <w:r w:rsidRPr="0000175E">
        <w:t xml:space="preserve"> Identified by </w:t>
      </w:r>
      <w:r w:rsidRPr="0000175E">
        <w:rPr>
          <w:b/>
        </w:rPr>
        <w:t>Region</w:t>
      </w:r>
      <w:r w:rsidRPr="0000175E">
        <w:t xml:space="preserve"> Must have one </w:t>
      </w:r>
      <w:r w:rsidRPr="0000175E">
        <w:rPr>
          <w:b/>
        </w:rPr>
        <w:t>DrovingSize</w:t>
      </w:r>
      <w:r w:rsidRPr="0000175E">
        <w:t xml:space="preserve"> Identified by </w:t>
      </w:r>
      <w:r w:rsidRPr="0000175E">
        <w:rPr>
          <w:b/>
        </w:rPr>
        <w:t>Region</w:t>
      </w:r>
      <w:r w:rsidRPr="0000175E">
        <w:t xml:space="preserve"> and </w:t>
      </w:r>
      <w:r w:rsidRPr="0000175E">
        <w:rPr>
          <w:b/>
        </w:rPr>
        <w:t>RegionSizeID</w:t>
      </w:r>
      <w:bookmarkEnd w:id="250"/>
    </w:p>
    <w:p w14:paraId="7D98EEF0" w14:textId="1F6AA9E1" w:rsidR="00D25695" w:rsidRDefault="00D25695" w:rsidP="00703AEC"/>
    <w:p w14:paraId="5A03D515" w14:textId="1AA0A1DB" w:rsidR="00D25695" w:rsidRDefault="00D25695" w:rsidP="00703AEC"/>
    <w:p w14:paraId="1F6E1B96" w14:textId="62FC22EB" w:rsidR="00D25695" w:rsidRDefault="00D25695" w:rsidP="00703AEC"/>
    <w:p w14:paraId="7DD477DF" w14:textId="51FB55CB" w:rsidR="00D25695" w:rsidRDefault="00D25695" w:rsidP="00703AEC"/>
    <w:p w14:paraId="32172709" w14:textId="50320DBF" w:rsidR="00D25695" w:rsidRDefault="00D25695" w:rsidP="00703AEC"/>
    <w:p w14:paraId="2B463560" w14:textId="77777777" w:rsidR="00D25695" w:rsidRPr="0000175E" w:rsidRDefault="00D25695" w:rsidP="00703AEC"/>
    <w:p w14:paraId="5F416F1F" w14:textId="77777777" w:rsidR="00B83006" w:rsidRPr="0000175E" w:rsidRDefault="00B83006" w:rsidP="00703AEC">
      <w:pPr>
        <w:pStyle w:val="Heading3"/>
      </w:pPr>
      <w:bookmarkStart w:id="251" w:name="_Toc515491076"/>
      <w:bookmarkStart w:id="252" w:name="_Toc517709863"/>
      <w:r w:rsidRPr="0000175E">
        <w:lastRenderedPageBreak/>
        <w:t>Step 4</w:t>
      </w:r>
      <w:bookmarkEnd w:id="251"/>
      <w:bookmarkEnd w:id="252"/>
    </w:p>
    <w:p w14:paraId="6C50D060" w14:textId="77777777" w:rsidR="00B83006" w:rsidRPr="0000175E" w:rsidRDefault="00B83006" w:rsidP="00703AEC">
      <w:pPr>
        <w:rPr>
          <w:lang w:val="en-US"/>
        </w:rPr>
      </w:pPr>
      <w:r w:rsidRPr="0000175E">
        <w:rPr>
          <w:b/>
          <w:bCs/>
          <w:lang w:val="en-US"/>
        </w:rPr>
        <w:t>Step 4</w:t>
      </w:r>
      <w:r w:rsidRPr="0000175E">
        <w:rPr>
          <w:lang w:val="en-US"/>
        </w:rPr>
        <w:t xml:space="preserve"> You would Populate the sentences from the 2 steps above with relevant data and write them out to see if they make sense. If they do your good to go. </w:t>
      </w:r>
    </w:p>
    <w:p w14:paraId="7356E417" w14:textId="77777777" w:rsidR="00B83006" w:rsidRPr="0000175E" w:rsidRDefault="00B83006" w:rsidP="00703AEC">
      <w:pPr>
        <w:rPr>
          <w:b/>
        </w:rPr>
      </w:pPr>
      <w:r w:rsidRPr="0000175E">
        <w:rPr>
          <w:b/>
        </w:rPr>
        <w:t xml:space="preserve"> BTDrone</w:t>
      </w:r>
      <w:r w:rsidRPr="0000175E">
        <w:t xml:space="preserve"> </w:t>
      </w:r>
      <w:r w:rsidRPr="0000175E">
        <w:rPr>
          <w:b/>
        </w:rPr>
        <w:t>001</w:t>
      </w:r>
      <w:r w:rsidRPr="0000175E">
        <w:t xml:space="preserve"> May have </w:t>
      </w:r>
      <w:r w:rsidRPr="0000175E">
        <w:rPr>
          <w:b/>
        </w:rPr>
        <w:t>VideoStream 001</w:t>
      </w:r>
    </w:p>
    <w:p w14:paraId="677931E0" w14:textId="77777777" w:rsidR="00B83006" w:rsidRPr="0000175E" w:rsidRDefault="00B83006" w:rsidP="00703AEC">
      <w:r w:rsidRPr="0000175E">
        <w:rPr>
          <w:b/>
        </w:rPr>
        <w:t>BTDrone</w:t>
      </w:r>
      <w:r w:rsidRPr="0000175E">
        <w:t xml:space="preserve"> </w:t>
      </w:r>
      <w:r w:rsidRPr="0000175E">
        <w:rPr>
          <w:b/>
        </w:rPr>
        <w:t>001</w:t>
      </w:r>
      <w:r w:rsidRPr="0000175E">
        <w:t xml:space="preserve"> Must have </w:t>
      </w:r>
      <w:r w:rsidRPr="0000175E">
        <w:rPr>
          <w:b/>
        </w:rPr>
        <w:t>Region Amazon Forest</w:t>
      </w:r>
    </w:p>
    <w:p w14:paraId="2F7B5164" w14:textId="77777777" w:rsidR="00B83006" w:rsidRPr="0000175E" w:rsidRDefault="00B83006" w:rsidP="00703AEC">
      <w:r w:rsidRPr="0000175E">
        <w:rPr>
          <w:b/>
        </w:rPr>
        <w:t>BTDrone 001</w:t>
      </w:r>
      <w:r w:rsidRPr="0000175E">
        <w:t xml:space="preserve"> May belong to </w:t>
      </w:r>
      <w:r w:rsidRPr="0000175E">
        <w:rPr>
          <w:b/>
        </w:rPr>
        <w:t>Contract 246</w:t>
      </w:r>
    </w:p>
    <w:p w14:paraId="28EE3C33" w14:textId="77777777" w:rsidR="00B83006" w:rsidRPr="0000175E" w:rsidRDefault="00B83006" w:rsidP="00703AEC">
      <w:pPr>
        <w:rPr>
          <w:b/>
        </w:rPr>
      </w:pPr>
      <w:r w:rsidRPr="0000175E">
        <w:rPr>
          <w:b/>
        </w:rPr>
        <w:t>EnvironmentData 001</w:t>
      </w:r>
      <w:r w:rsidRPr="0000175E">
        <w:t xml:space="preserve"> May have </w:t>
      </w:r>
      <w:r w:rsidRPr="0000175E">
        <w:rPr>
          <w:b/>
        </w:rPr>
        <w:t>Longitude of 1092</w:t>
      </w:r>
    </w:p>
    <w:p w14:paraId="56884652" w14:textId="77777777" w:rsidR="00B83006" w:rsidRPr="0000175E" w:rsidRDefault="00B83006" w:rsidP="00703AEC">
      <w:r w:rsidRPr="0000175E">
        <w:rPr>
          <w:b/>
        </w:rPr>
        <w:t>EnvironmentData 001</w:t>
      </w:r>
      <w:r w:rsidRPr="0000175E">
        <w:t xml:space="preserve"> May have </w:t>
      </w:r>
      <w:r w:rsidRPr="0000175E">
        <w:rPr>
          <w:b/>
        </w:rPr>
        <w:t>Latitude of 1762</w:t>
      </w:r>
    </w:p>
    <w:p w14:paraId="44FE90CE" w14:textId="77777777" w:rsidR="00B83006" w:rsidRPr="0000175E" w:rsidRDefault="00B83006" w:rsidP="00703AEC">
      <w:r w:rsidRPr="0000175E">
        <w:rPr>
          <w:b/>
        </w:rPr>
        <w:t>EnvironmentData 001</w:t>
      </w:r>
      <w:r w:rsidRPr="0000175E">
        <w:t xml:space="preserve"> May have </w:t>
      </w:r>
      <w:r w:rsidRPr="0000175E">
        <w:rPr>
          <w:b/>
        </w:rPr>
        <w:t>Altitude of 5684</w:t>
      </w:r>
    </w:p>
    <w:p w14:paraId="75060094" w14:textId="77777777" w:rsidR="00B83006" w:rsidRPr="0000175E" w:rsidRDefault="00B83006" w:rsidP="00703AEC">
      <w:r w:rsidRPr="0000175E">
        <w:rPr>
          <w:b/>
        </w:rPr>
        <w:t>EnvironmentData 001</w:t>
      </w:r>
      <w:r w:rsidRPr="0000175E">
        <w:t xml:space="preserve"> May have</w:t>
      </w:r>
      <w:r w:rsidRPr="0000175E">
        <w:rPr>
          <w:b/>
        </w:rPr>
        <w:t xml:space="preserve"> Temperature of 25</w:t>
      </w:r>
    </w:p>
    <w:p w14:paraId="0251347E" w14:textId="77777777" w:rsidR="00B83006" w:rsidRPr="0000175E" w:rsidRDefault="00B83006" w:rsidP="00703AEC">
      <w:r w:rsidRPr="0000175E">
        <w:rPr>
          <w:b/>
        </w:rPr>
        <w:t>EnvironmentData 001</w:t>
      </w:r>
      <w:r w:rsidRPr="0000175E">
        <w:t xml:space="preserve"> May have </w:t>
      </w:r>
      <w:r w:rsidRPr="0000175E">
        <w:rPr>
          <w:b/>
        </w:rPr>
        <w:t>Humidity of 14</w:t>
      </w:r>
    </w:p>
    <w:p w14:paraId="005769AB" w14:textId="77777777" w:rsidR="00B83006" w:rsidRPr="0000175E" w:rsidRDefault="00B83006" w:rsidP="00703AEC">
      <w:pPr>
        <w:rPr>
          <w:b/>
        </w:rPr>
      </w:pPr>
      <w:r w:rsidRPr="0000175E">
        <w:rPr>
          <w:b/>
        </w:rPr>
        <w:t>EnvironmentData 001</w:t>
      </w:r>
      <w:r w:rsidRPr="0000175E">
        <w:t xml:space="preserve"> May have </w:t>
      </w:r>
      <w:r w:rsidRPr="0000175E">
        <w:rPr>
          <w:b/>
        </w:rPr>
        <w:t>AmbientLightStrength of 56</w:t>
      </w:r>
    </w:p>
    <w:p w14:paraId="347D78D3" w14:textId="77777777" w:rsidR="00B83006" w:rsidRPr="0000175E" w:rsidRDefault="00B83006" w:rsidP="00703AEC">
      <w:pPr>
        <w:rPr>
          <w:b/>
        </w:rPr>
      </w:pPr>
      <w:r w:rsidRPr="0000175E">
        <w:rPr>
          <w:b/>
        </w:rPr>
        <w:t>SensedData</w:t>
      </w:r>
      <w:r w:rsidRPr="0000175E">
        <w:t xml:space="preserve"> </w:t>
      </w:r>
      <w:r w:rsidRPr="0000175E">
        <w:rPr>
          <w:b/>
        </w:rPr>
        <w:t>001</w:t>
      </w:r>
      <w:r w:rsidRPr="0000175E">
        <w:t xml:space="preserve"> May have </w:t>
      </w:r>
      <w:r w:rsidRPr="0000175E">
        <w:rPr>
          <w:b/>
        </w:rPr>
        <w:t>Longitude 1092</w:t>
      </w:r>
    </w:p>
    <w:p w14:paraId="4C910DDD" w14:textId="77777777" w:rsidR="00B83006" w:rsidRPr="0000175E" w:rsidRDefault="00B83006" w:rsidP="00703AEC">
      <w:r w:rsidRPr="0000175E">
        <w:rPr>
          <w:b/>
        </w:rPr>
        <w:t>SensedData</w:t>
      </w:r>
      <w:r w:rsidRPr="0000175E">
        <w:t xml:space="preserve"> </w:t>
      </w:r>
      <w:r w:rsidRPr="0000175E">
        <w:rPr>
          <w:b/>
        </w:rPr>
        <w:t xml:space="preserve">001 </w:t>
      </w:r>
      <w:r w:rsidRPr="0000175E">
        <w:t xml:space="preserve">May have </w:t>
      </w:r>
      <w:r w:rsidRPr="0000175E">
        <w:rPr>
          <w:b/>
        </w:rPr>
        <w:t>Latitude 1762</w:t>
      </w:r>
    </w:p>
    <w:p w14:paraId="73CDB159" w14:textId="77777777" w:rsidR="00B83006" w:rsidRPr="0000175E" w:rsidRDefault="00B83006" w:rsidP="00703AEC">
      <w:r w:rsidRPr="0000175E">
        <w:rPr>
          <w:b/>
        </w:rPr>
        <w:t>SensedData</w:t>
      </w:r>
      <w:r w:rsidRPr="0000175E">
        <w:t xml:space="preserve"> </w:t>
      </w:r>
      <w:r w:rsidRPr="0000175E">
        <w:rPr>
          <w:b/>
        </w:rPr>
        <w:t xml:space="preserve">001 </w:t>
      </w:r>
      <w:r w:rsidRPr="0000175E">
        <w:t xml:space="preserve">May have </w:t>
      </w:r>
      <w:r w:rsidRPr="0000175E">
        <w:rPr>
          <w:b/>
        </w:rPr>
        <w:t>Altitude 5684</w:t>
      </w:r>
    </w:p>
    <w:p w14:paraId="351989E9" w14:textId="77777777" w:rsidR="00B83006" w:rsidRPr="0000175E" w:rsidRDefault="00B83006" w:rsidP="00703AEC">
      <w:r w:rsidRPr="0000175E">
        <w:rPr>
          <w:b/>
        </w:rPr>
        <w:t>SensedData</w:t>
      </w:r>
      <w:r w:rsidRPr="0000175E">
        <w:t xml:space="preserve"> </w:t>
      </w:r>
      <w:r w:rsidRPr="0000175E">
        <w:rPr>
          <w:b/>
        </w:rPr>
        <w:t xml:space="preserve">001 </w:t>
      </w:r>
      <w:r w:rsidRPr="0000175E">
        <w:t xml:space="preserve">May have </w:t>
      </w:r>
      <w:r w:rsidRPr="0000175E">
        <w:rPr>
          <w:b/>
        </w:rPr>
        <w:t>Temperature 25</w:t>
      </w:r>
    </w:p>
    <w:p w14:paraId="2FCC7CBF" w14:textId="77777777" w:rsidR="00B83006" w:rsidRPr="0000175E" w:rsidRDefault="00B83006" w:rsidP="00703AEC">
      <w:r w:rsidRPr="0000175E">
        <w:rPr>
          <w:b/>
        </w:rPr>
        <w:t>SensedData</w:t>
      </w:r>
      <w:r w:rsidRPr="0000175E">
        <w:t xml:space="preserve"> </w:t>
      </w:r>
      <w:r w:rsidRPr="0000175E">
        <w:rPr>
          <w:b/>
        </w:rPr>
        <w:t xml:space="preserve">001 </w:t>
      </w:r>
      <w:r w:rsidRPr="0000175E">
        <w:t xml:space="preserve">May have </w:t>
      </w:r>
      <w:r w:rsidRPr="0000175E">
        <w:rPr>
          <w:b/>
        </w:rPr>
        <w:t>Humidity 14</w:t>
      </w:r>
    </w:p>
    <w:p w14:paraId="52DA81B4" w14:textId="77777777" w:rsidR="00B83006" w:rsidRPr="0000175E" w:rsidRDefault="00B83006" w:rsidP="00703AEC">
      <w:pPr>
        <w:rPr>
          <w:b/>
        </w:rPr>
      </w:pPr>
      <w:r w:rsidRPr="0000175E">
        <w:rPr>
          <w:b/>
        </w:rPr>
        <w:t>SensedData</w:t>
      </w:r>
      <w:r w:rsidRPr="0000175E">
        <w:t xml:space="preserve"> </w:t>
      </w:r>
      <w:r w:rsidRPr="0000175E">
        <w:rPr>
          <w:b/>
        </w:rPr>
        <w:t xml:space="preserve">001 </w:t>
      </w:r>
      <w:r w:rsidRPr="0000175E">
        <w:t>May have one</w:t>
      </w:r>
      <w:r w:rsidRPr="0000175E">
        <w:rPr>
          <w:b/>
        </w:rPr>
        <w:t xml:space="preserve"> AmbientLightStrength</w:t>
      </w:r>
    </w:p>
    <w:p w14:paraId="23AEB9D3" w14:textId="77777777" w:rsidR="00B83006" w:rsidRPr="0000175E" w:rsidRDefault="00B83006" w:rsidP="00703AEC">
      <w:r w:rsidRPr="0000175E">
        <w:rPr>
          <w:b/>
        </w:rPr>
        <w:t>MaximumRoamingArea</w:t>
      </w:r>
      <w:r w:rsidRPr="0000175E">
        <w:t xml:space="preserve"> </w:t>
      </w:r>
      <w:r w:rsidRPr="0000175E">
        <w:rPr>
          <w:b/>
        </w:rPr>
        <w:t>001</w:t>
      </w:r>
      <w:r w:rsidRPr="0000175E">
        <w:t xml:space="preserve"> Must have </w:t>
      </w:r>
      <w:r w:rsidRPr="0000175E">
        <w:rPr>
          <w:b/>
        </w:rPr>
        <w:t>MaximumAltitude of 568</w:t>
      </w:r>
    </w:p>
    <w:p w14:paraId="011B888E" w14:textId="77777777" w:rsidR="00B83006" w:rsidRPr="0000175E" w:rsidRDefault="00B83006" w:rsidP="00703AEC">
      <w:r w:rsidRPr="0000175E">
        <w:rPr>
          <w:b/>
        </w:rPr>
        <w:t>MaximumRoamingArea 001</w:t>
      </w:r>
      <w:r w:rsidRPr="0000175E">
        <w:t xml:space="preserve"> Must have </w:t>
      </w:r>
      <w:r w:rsidRPr="0000175E">
        <w:rPr>
          <w:b/>
        </w:rPr>
        <w:t>MaximumLatitude of 450</w:t>
      </w:r>
    </w:p>
    <w:p w14:paraId="18526C35" w14:textId="77777777" w:rsidR="00B83006" w:rsidRPr="0000175E" w:rsidRDefault="00B83006" w:rsidP="00703AEC">
      <w:r w:rsidRPr="0000175E">
        <w:rPr>
          <w:b/>
        </w:rPr>
        <w:t>MaximumRoamingArea 001</w:t>
      </w:r>
      <w:r w:rsidRPr="0000175E">
        <w:t xml:space="preserve"> Must have </w:t>
      </w:r>
      <w:r w:rsidRPr="0000175E">
        <w:rPr>
          <w:b/>
        </w:rPr>
        <w:t>MaximumLongitude of 340</w:t>
      </w:r>
    </w:p>
    <w:p w14:paraId="2D0DDEB6" w14:textId="77777777" w:rsidR="00B83006" w:rsidRPr="0000175E" w:rsidRDefault="00B83006" w:rsidP="00703AEC">
      <w:pPr>
        <w:rPr>
          <w:b/>
        </w:rPr>
      </w:pPr>
      <w:r w:rsidRPr="0000175E">
        <w:rPr>
          <w:b/>
        </w:rPr>
        <w:t>StreamingDetails 78</w:t>
      </w:r>
      <w:r w:rsidRPr="0000175E">
        <w:t xml:space="preserve"> May start at </w:t>
      </w:r>
      <w:r w:rsidRPr="0000175E">
        <w:rPr>
          <w:b/>
        </w:rPr>
        <w:t>3pm</w:t>
      </w:r>
    </w:p>
    <w:p w14:paraId="0825A69A" w14:textId="77777777" w:rsidR="00B83006" w:rsidRPr="0000175E" w:rsidRDefault="00B83006" w:rsidP="00703AEC">
      <w:pPr>
        <w:rPr>
          <w:b/>
        </w:rPr>
      </w:pPr>
      <w:r w:rsidRPr="0000175E">
        <w:rPr>
          <w:b/>
        </w:rPr>
        <w:t>MaintenanceLog</w:t>
      </w:r>
      <w:r w:rsidRPr="0000175E">
        <w:t xml:space="preserve"> </w:t>
      </w:r>
      <w:r w:rsidRPr="0000175E">
        <w:rPr>
          <w:b/>
        </w:rPr>
        <w:t>001</w:t>
      </w:r>
      <w:r w:rsidRPr="0000175E">
        <w:t xml:space="preserve"> May be </w:t>
      </w:r>
      <w:r w:rsidRPr="0000175E">
        <w:rPr>
          <w:b/>
        </w:rPr>
        <w:t>Good</w:t>
      </w:r>
    </w:p>
    <w:p w14:paraId="27751FCD" w14:textId="77777777" w:rsidR="00B83006" w:rsidRPr="0000175E" w:rsidRDefault="00B83006" w:rsidP="00703AEC">
      <w:r w:rsidRPr="0000175E">
        <w:rPr>
          <w:b/>
        </w:rPr>
        <w:t>MaintenanceLog 001</w:t>
      </w:r>
      <w:r w:rsidRPr="0000175E">
        <w:t xml:space="preserve"> was maintained on </w:t>
      </w:r>
      <w:r w:rsidRPr="0000175E">
        <w:rPr>
          <w:b/>
        </w:rPr>
        <w:t>5/6/2018</w:t>
      </w:r>
    </w:p>
    <w:p w14:paraId="5351BFFE" w14:textId="77777777" w:rsidR="00B83006" w:rsidRPr="0000175E" w:rsidRDefault="00B83006" w:rsidP="00703AEC">
      <w:r w:rsidRPr="0000175E">
        <w:rPr>
          <w:b/>
        </w:rPr>
        <w:t>MaintenanceLog 001</w:t>
      </w:r>
      <w:r w:rsidRPr="0000175E">
        <w:t xml:space="preserve"> </w:t>
      </w:r>
      <w:r w:rsidRPr="0000175E">
        <w:rPr>
          <w:b/>
        </w:rPr>
        <w:t>is Good and has no problems</w:t>
      </w:r>
    </w:p>
    <w:p w14:paraId="023F6488" w14:textId="77777777" w:rsidR="00B83006" w:rsidRPr="0000175E" w:rsidRDefault="00B83006" w:rsidP="00703AEC">
      <w:pPr>
        <w:rPr>
          <w:b/>
        </w:rPr>
      </w:pPr>
      <w:r w:rsidRPr="0000175E">
        <w:rPr>
          <w:b/>
        </w:rPr>
        <w:t>Part</w:t>
      </w:r>
      <w:r w:rsidRPr="0000175E">
        <w:t xml:space="preserve"> </w:t>
      </w:r>
      <w:r w:rsidRPr="0000175E">
        <w:rPr>
          <w:b/>
        </w:rPr>
        <w:t>24567 is in working condition</w:t>
      </w:r>
    </w:p>
    <w:p w14:paraId="55006AC1" w14:textId="77777777" w:rsidR="00B83006" w:rsidRPr="0000175E" w:rsidRDefault="00B83006" w:rsidP="00703AEC">
      <w:pPr>
        <w:rPr>
          <w:b/>
        </w:rPr>
      </w:pPr>
      <w:r w:rsidRPr="0000175E">
        <w:rPr>
          <w:b/>
        </w:rPr>
        <w:t>Part</w:t>
      </w:r>
      <w:r w:rsidRPr="0000175E">
        <w:t xml:space="preserve"> </w:t>
      </w:r>
      <w:r w:rsidRPr="0000175E">
        <w:rPr>
          <w:b/>
        </w:rPr>
        <w:t xml:space="preserve">14678 </w:t>
      </w:r>
      <w:r w:rsidRPr="0000175E">
        <w:t xml:space="preserve">belongs to Drone </w:t>
      </w:r>
      <w:r w:rsidRPr="0000175E">
        <w:rPr>
          <w:b/>
        </w:rPr>
        <w:t>001</w:t>
      </w:r>
    </w:p>
    <w:p w14:paraId="0C0C548C" w14:textId="77777777" w:rsidR="00B83006" w:rsidRPr="0000175E" w:rsidRDefault="00B83006" w:rsidP="00703AEC">
      <w:pPr>
        <w:rPr>
          <w:b/>
        </w:rPr>
      </w:pPr>
      <w:r w:rsidRPr="0000175E">
        <w:rPr>
          <w:b/>
        </w:rPr>
        <w:t xml:space="preserve">Supplier Bobs Parts </w:t>
      </w:r>
      <w:r w:rsidRPr="0000175E">
        <w:t xml:space="preserve">supplies part </w:t>
      </w:r>
      <w:r w:rsidRPr="0000175E">
        <w:rPr>
          <w:b/>
        </w:rPr>
        <w:t>12576</w:t>
      </w:r>
    </w:p>
    <w:p w14:paraId="50142E97" w14:textId="77777777" w:rsidR="00B83006" w:rsidRPr="0000175E" w:rsidRDefault="00B83006" w:rsidP="00703AEC">
      <w:pPr>
        <w:rPr>
          <w:b/>
        </w:rPr>
      </w:pPr>
      <w:r w:rsidRPr="0000175E">
        <w:rPr>
          <w:b/>
        </w:rPr>
        <w:t>SupplierDetails Bobs Parts</w:t>
      </w:r>
      <w:r w:rsidRPr="0000175E">
        <w:t xml:space="preserve"> Must have a </w:t>
      </w:r>
      <w:r w:rsidRPr="0000175E">
        <w:rPr>
          <w:b/>
        </w:rPr>
        <w:t>PhoneNo</w:t>
      </w:r>
    </w:p>
    <w:p w14:paraId="314C2562" w14:textId="77777777" w:rsidR="00B83006" w:rsidRPr="0000175E" w:rsidRDefault="00B83006" w:rsidP="00703AEC">
      <w:pPr>
        <w:rPr>
          <w:b/>
        </w:rPr>
      </w:pPr>
      <w:r w:rsidRPr="0000175E">
        <w:rPr>
          <w:b/>
        </w:rPr>
        <w:lastRenderedPageBreak/>
        <w:t>SupplierDetails Bobs Parts</w:t>
      </w:r>
      <w:r w:rsidRPr="0000175E">
        <w:t xml:space="preserve"> Must have an </w:t>
      </w:r>
      <w:r w:rsidRPr="0000175E">
        <w:rPr>
          <w:b/>
        </w:rPr>
        <w:t>Email</w:t>
      </w:r>
    </w:p>
    <w:p w14:paraId="5142E1DD" w14:textId="77777777" w:rsidR="00B83006" w:rsidRPr="0000175E" w:rsidRDefault="00B83006" w:rsidP="00703AEC">
      <w:pPr>
        <w:rPr>
          <w:b/>
        </w:rPr>
      </w:pPr>
      <w:r w:rsidRPr="0000175E">
        <w:rPr>
          <w:b/>
        </w:rPr>
        <w:t>SupplierDetails Bobs Parts</w:t>
      </w:r>
      <w:r w:rsidRPr="0000175E">
        <w:t xml:space="preserve"> Must have an </w:t>
      </w:r>
      <w:r w:rsidRPr="0000175E">
        <w:rPr>
          <w:b/>
        </w:rPr>
        <w:t>Address</w:t>
      </w:r>
    </w:p>
    <w:p w14:paraId="0DDFBD25" w14:textId="77777777" w:rsidR="00B83006" w:rsidRPr="0000175E" w:rsidRDefault="00B83006" w:rsidP="00703AEC">
      <w:pPr>
        <w:rPr>
          <w:b/>
        </w:rPr>
      </w:pPr>
      <w:r w:rsidRPr="0000175E">
        <w:rPr>
          <w:b/>
        </w:rPr>
        <w:t>DrovingZone</w:t>
      </w:r>
      <w:r w:rsidRPr="0000175E">
        <w:t xml:space="preserve"> </w:t>
      </w:r>
      <w:r w:rsidRPr="0000175E">
        <w:rPr>
          <w:b/>
        </w:rPr>
        <w:t>Amazon</w:t>
      </w:r>
      <w:r w:rsidRPr="0000175E">
        <w:t xml:space="preserve"> is a </w:t>
      </w:r>
      <w:r w:rsidRPr="0000175E">
        <w:rPr>
          <w:b/>
        </w:rPr>
        <w:t>Forest Region</w:t>
      </w:r>
    </w:p>
    <w:p w14:paraId="5B67F075" w14:textId="77777777" w:rsidR="00B83006" w:rsidRPr="0000175E" w:rsidRDefault="00B83006" w:rsidP="00703AEC">
      <w:pPr>
        <w:rPr>
          <w:b/>
        </w:rPr>
      </w:pPr>
      <w:r w:rsidRPr="0000175E">
        <w:rPr>
          <w:b/>
        </w:rPr>
        <w:t>DrovingZone</w:t>
      </w:r>
      <w:r w:rsidRPr="0000175E">
        <w:t xml:space="preserve"> </w:t>
      </w:r>
      <w:r w:rsidRPr="0000175E">
        <w:rPr>
          <w:b/>
        </w:rPr>
        <w:t>Amazon</w:t>
      </w:r>
      <w:r w:rsidRPr="0000175E">
        <w:t xml:space="preserve"> is a part of the </w:t>
      </w:r>
      <w:r w:rsidRPr="0000175E">
        <w:rPr>
          <w:b/>
        </w:rPr>
        <w:t>Contract 12763</w:t>
      </w:r>
    </w:p>
    <w:p w14:paraId="3D80A54D" w14:textId="77777777" w:rsidR="00B83006" w:rsidRPr="0000175E" w:rsidRDefault="00B83006" w:rsidP="00703AEC">
      <w:pPr>
        <w:rPr>
          <w:b/>
        </w:rPr>
      </w:pPr>
      <w:r w:rsidRPr="0000175E">
        <w:rPr>
          <w:b/>
        </w:rPr>
        <w:t>DrovingSizeDetails</w:t>
      </w:r>
      <w:r w:rsidRPr="0000175E">
        <w:t xml:space="preserve"> </w:t>
      </w:r>
      <w:r w:rsidRPr="0000175E">
        <w:rPr>
          <w:b/>
        </w:rPr>
        <w:t>12345</w:t>
      </w:r>
      <w:r w:rsidRPr="0000175E">
        <w:t xml:space="preserve"> May be </w:t>
      </w:r>
      <w:r w:rsidRPr="0000175E">
        <w:rPr>
          <w:b/>
        </w:rPr>
        <w:t>100m2</w:t>
      </w:r>
    </w:p>
    <w:p w14:paraId="0B524AED" w14:textId="77777777" w:rsidR="00B83006" w:rsidRPr="0000175E" w:rsidRDefault="00B83006" w:rsidP="00703AEC">
      <w:pPr>
        <w:rPr>
          <w:b/>
        </w:rPr>
      </w:pPr>
      <w:r w:rsidRPr="0000175E">
        <w:rPr>
          <w:b/>
        </w:rPr>
        <w:t>DrovingSizeDetails 12345</w:t>
      </w:r>
      <w:r w:rsidRPr="0000175E">
        <w:t xml:space="preserve"> has a latitude of </w:t>
      </w:r>
      <w:r w:rsidRPr="0000175E">
        <w:rPr>
          <w:b/>
        </w:rPr>
        <w:t>1764</w:t>
      </w:r>
    </w:p>
    <w:p w14:paraId="6F11124E" w14:textId="77777777" w:rsidR="00B83006" w:rsidRPr="0000175E" w:rsidRDefault="00B83006" w:rsidP="00703AEC">
      <w:pPr>
        <w:rPr>
          <w:b/>
        </w:rPr>
      </w:pPr>
      <w:r w:rsidRPr="0000175E">
        <w:rPr>
          <w:b/>
        </w:rPr>
        <w:t>DrovingSizeDetails 12345</w:t>
      </w:r>
      <w:r w:rsidRPr="0000175E">
        <w:t xml:space="preserve"> has a longitude of </w:t>
      </w:r>
      <w:r w:rsidRPr="0000175E">
        <w:rPr>
          <w:b/>
        </w:rPr>
        <w:t>5689</w:t>
      </w:r>
    </w:p>
    <w:p w14:paraId="7CF81A9E" w14:textId="77777777" w:rsidR="00B83006" w:rsidRPr="0000175E" w:rsidRDefault="00B83006" w:rsidP="00703AEC">
      <w:pPr>
        <w:rPr>
          <w:b/>
        </w:rPr>
      </w:pPr>
      <w:r w:rsidRPr="0000175E">
        <w:rPr>
          <w:b/>
        </w:rPr>
        <w:t>DrovingSizeDetails 12345</w:t>
      </w:r>
      <w:r w:rsidRPr="0000175E">
        <w:t xml:space="preserve"> has a MaximumAltitude of </w:t>
      </w:r>
      <w:r w:rsidRPr="0000175E">
        <w:rPr>
          <w:b/>
        </w:rPr>
        <w:t>1500</w:t>
      </w:r>
    </w:p>
    <w:p w14:paraId="552208F9" w14:textId="77777777" w:rsidR="00B83006" w:rsidRPr="0000175E" w:rsidRDefault="00B83006" w:rsidP="00703AEC">
      <w:pPr>
        <w:rPr>
          <w:b/>
        </w:rPr>
      </w:pPr>
      <w:r w:rsidRPr="0000175E">
        <w:rPr>
          <w:b/>
        </w:rPr>
        <w:t>DrovingSizeDetails 12345</w:t>
      </w:r>
      <w:r w:rsidRPr="0000175E">
        <w:t xml:space="preserve"> has a MinimumAltitude of </w:t>
      </w:r>
      <w:r w:rsidRPr="0000175E">
        <w:rPr>
          <w:b/>
        </w:rPr>
        <w:t>1000</w:t>
      </w:r>
    </w:p>
    <w:p w14:paraId="15BF0FC0" w14:textId="77777777" w:rsidR="00B83006" w:rsidRPr="0000175E" w:rsidRDefault="00B83006" w:rsidP="00703AEC">
      <w:r w:rsidRPr="0000175E">
        <w:rPr>
          <w:b/>
        </w:rPr>
        <w:t xml:space="preserve">CameraView 002 </w:t>
      </w:r>
      <w:r w:rsidRPr="0000175E">
        <w:t xml:space="preserve">May belong to Drone </w:t>
      </w:r>
      <w:r w:rsidRPr="0000175E">
        <w:rPr>
          <w:b/>
        </w:rPr>
        <w:t>001</w:t>
      </w:r>
    </w:p>
    <w:p w14:paraId="5DCC03AD" w14:textId="77777777" w:rsidR="00B83006" w:rsidRPr="0000175E" w:rsidRDefault="00B83006" w:rsidP="00703AEC">
      <w:r w:rsidRPr="0000175E">
        <w:rPr>
          <w:b/>
        </w:rPr>
        <w:t xml:space="preserve">CameraView 002 </w:t>
      </w:r>
      <w:r w:rsidRPr="0000175E">
        <w:t xml:space="preserve">May be used my </w:t>
      </w:r>
      <w:r w:rsidRPr="0000175E">
        <w:rPr>
          <w:b/>
        </w:rPr>
        <w:t>Harry28</w:t>
      </w:r>
    </w:p>
    <w:p w14:paraId="76B5F643" w14:textId="77777777" w:rsidR="00B83006" w:rsidRPr="0000175E" w:rsidRDefault="00B83006" w:rsidP="00703AEC">
      <w:pPr>
        <w:rPr>
          <w:b/>
        </w:rPr>
      </w:pPr>
      <w:r w:rsidRPr="0000175E">
        <w:rPr>
          <w:b/>
        </w:rPr>
        <w:t>UserAccount</w:t>
      </w:r>
      <w:r w:rsidRPr="0000175E">
        <w:t xml:space="preserve"> </w:t>
      </w:r>
      <w:r w:rsidRPr="0000175E">
        <w:rPr>
          <w:b/>
        </w:rPr>
        <w:t>Harry28</w:t>
      </w:r>
      <w:r w:rsidRPr="0000175E">
        <w:t xml:space="preserve"> has the email </w:t>
      </w:r>
      <w:r w:rsidRPr="0000175E">
        <w:rPr>
          <w:b/>
        </w:rPr>
        <w:t>Harry28@gmail.com</w:t>
      </w:r>
    </w:p>
    <w:p w14:paraId="3DB55031" w14:textId="77777777" w:rsidR="00B83006" w:rsidRPr="0000175E" w:rsidRDefault="00B83006" w:rsidP="00703AEC">
      <w:r w:rsidRPr="0000175E">
        <w:rPr>
          <w:b/>
        </w:rPr>
        <w:t>UserAccount Harry28</w:t>
      </w:r>
      <w:r w:rsidRPr="0000175E">
        <w:t xml:space="preserve"> has the PhoneNo </w:t>
      </w:r>
      <w:r w:rsidRPr="0000175E">
        <w:rPr>
          <w:b/>
        </w:rPr>
        <w:t>5440000</w:t>
      </w:r>
    </w:p>
    <w:p w14:paraId="6FD23859" w14:textId="77777777" w:rsidR="00B83006" w:rsidRPr="0000175E" w:rsidRDefault="00B83006" w:rsidP="00703AEC">
      <w:r w:rsidRPr="0000175E">
        <w:rPr>
          <w:b/>
        </w:rPr>
        <w:t>UserAccount Harry28</w:t>
      </w:r>
      <w:r w:rsidRPr="0000175E">
        <w:t xml:space="preserve"> May use Drone </w:t>
      </w:r>
      <w:r w:rsidRPr="0000175E">
        <w:rPr>
          <w:b/>
        </w:rPr>
        <w:t>001</w:t>
      </w:r>
    </w:p>
    <w:p w14:paraId="6EC89249" w14:textId="77777777" w:rsidR="00B83006" w:rsidRPr="0000175E" w:rsidRDefault="00B83006" w:rsidP="00703AEC">
      <w:pPr>
        <w:rPr>
          <w:b/>
        </w:rPr>
      </w:pPr>
      <w:r w:rsidRPr="0000175E">
        <w:rPr>
          <w:b/>
        </w:rPr>
        <w:t>SubscriberDetails</w:t>
      </w:r>
      <w:r w:rsidRPr="0000175E">
        <w:t xml:space="preserve"> </w:t>
      </w:r>
      <w:r w:rsidRPr="0000175E">
        <w:rPr>
          <w:b/>
        </w:rPr>
        <w:t>Harry28</w:t>
      </w:r>
      <w:r w:rsidRPr="0000175E">
        <w:t xml:space="preserve"> has the FirstName</w:t>
      </w:r>
      <w:r w:rsidRPr="0000175E">
        <w:rPr>
          <w:b/>
        </w:rPr>
        <w:t xml:space="preserve"> Harry</w:t>
      </w:r>
    </w:p>
    <w:p w14:paraId="1FA0E059" w14:textId="77777777" w:rsidR="00B83006" w:rsidRPr="0000175E" w:rsidRDefault="00B83006" w:rsidP="00703AEC">
      <w:pPr>
        <w:rPr>
          <w:b/>
        </w:rPr>
      </w:pPr>
      <w:r w:rsidRPr="0000175E">
        <w:rPr>
          <w:b/>
        </w:rPr>
        <w:t>SubscriberDetails</w:t>
      </w:r>
      <w:r w:rsidRPr="0000175E">
        <w:t xml:space="preserve"> </w:t>
      </w:r>
      <w:r w:rsidRPr="0000175E">
        <w:rPr>
          <w:b/>
        </w:rPr>
        <w:t>Harry28</w:t>
      </w:r>
      <w:r w:rsidRPr="0000175E">
        <w:t xml:space="preserve"> has the LastName</w:t>
      </w:r>
      <w:r w:rsidRPr="0000175E">
        <w:rPr>
          <w:b/>
        </w:rPr>
        <w:t xml:space="preserve"> Jones</w:t>
      </w:r>
    </w:p>
    <w:p w14:paraId="79CB8A79" w14:textId="77777777" w:rsidR="00B83006" w:rsidRPr="0000175E" w:rsidRDefault="00B83006" w:rsidP="00703AEC">
      <w:pPr>
        <w:rPr>
          <w:b/>
        </w:rPr>
      </w:pPr>
      <w:r w:rsidRPr="0000175E">
        <w:rPr>
          <w:b/>
        </w:rPr>
        <w:t>SubscriptionType</w:t>
      </w:r>
      <w:r w:rsidRPr="0000175E">
        <w:t xml:space="preserve"> </w:t>
      </w:r>
      <w:r w:rsidRPr="0000175E">
        <w:rPr>
          <w:b/>
        </w:rPr>
        <w:t>Standard</w:t>
      </w:r>
      <w:r w:rsidRPr="0000175E">
        <w:t xml:space="preserve"> Costs </w:t>
      </w:r>
      <w:r w:rsidRPr="0000175E">
        <w:rPr>
          <w:b/>
        </w:rPr>
        <w:t>$15</w:t>
      </w:r>
      <w:r w:rsidRPr="0000175E">
        <w:t xml:space="preserve"> per month</w:t>
      </w:r>
    </w:p>
    <w:p w14:paraId="108C437D" w14:textId="77777777" w:rsidR="00B83006" w:rsidRPr="0000175E" w:rsidRDefault="00B83006" w:rsidP="00703AEC">
      <w:r w:rsidRPr="0000175E">
        <w:rPr>
          <w:b/>
        </w:rPr>
        <w:t>SubscriptionType</w:t>
      </w:r>
      <w:r w:rsidRPr="0000175E">
        <w:t xml:space="preserve"> </w:t>
      </w:r>
      <w:r w:rsidRPr="0000175E">
        <w:rPr>
          <w:b/>
        </w:rPr>
        <w:t>Platinum</w:t>
      </w:r>
      <w:r w:rsidRPr="0000175E">
        <w:t xml:space="preserve"> May Control Drone </w:t>
      </w:r>
      <w:r w:rsidRPr="0000175E">
        <w:rPr>
          <w:b/>
        </w:rPr>
        <w:t>001</w:t>
      </w:r>
    </w:p>
    <w:p w14:paraId="7005CBE1" w14:textId="77777777" w:rsidR="00B83006" w:rsidRPr="0000175E" w:rsidRDefault="00B83006" w:rsidP="00703AEC">
      <w:pPr>
        <w:rPr>
          <w:b/>
        </w:rPr>
      </w:pPr>
      <w:r w:rsidRPr="0000175E">
        <w:rPr>
          <w:b/>
        </w:rPr>
        <w:t>SubscriptionType</w:t>
      </w:r>
      <w:r w:rsidRPr="0000175E">
        <w:t xml:space="preserve"> </w:t>
      </w:r>
      <w:r w:rsidRPr="0000175E">
        <w:rPr>
          <w:b/>
        </w:rPr>
        <w:t>Standard</w:t>
      </w:r>
      <w:r w:rsidRPr="0000175E">
        <w:t xml:space="preserve"> May View CameraView </w:t>
      </w:r>
      <w:r w:rsidRPr="0000175E">
        <w:rPr>
          <w:b/>
        </w:rPr>
        <w:t>002</w:t>
      </w:r>
    </w:p>
    <w:p w14:paraId="296B5CCB" w14:textId="77777777" w:rsidR="00B83006" w:rsidRPr="0000175E" w:rsidRDefault="00B83006" w:rsidP="00703AEC">
      <w:r w:rsidRPr="0000175E">
        <w:rPr>
          <w:b/>
        </w:rPr>
        <w:t>SubscriptionType</w:t>
      </w:r>
      <w:r w:rsidRPr="0000175E">
        <w:t xml:space="preserve"> </w:t>
      </w:r>
      <w:r w:rsidRPr="0000175E">
        <w:rPr>
          <w:b/>
        </w:rPr>
        <w:t>Gold</w:t>
      </w:r>
      <w:r w:rsidRPr="0000175E">
        <w:t xml:space="preserve"> May Control CameraView </w:t>
      </w:r>
      <w:r w:rsidRPr="0000175E">
        <w:rPr>
          <w:b/>
        </w:rPr>
        <w:t>002</w:t>
      </w:r>
    </w:p>
    <w:p w14:paraId="16D39A83" w14:textId="77777777" w:rsidR="00B83006" w:rsidRPr="0000175E" w:rsidRDefault="00B83006" w:rsidP="00703AEC">
      <w:pPr>
        <w:rPr>
          <w:b/>
        </w:rPr>
      </w:pPr>
      <w:r w:rsidRPr="0000175E">
        <w:rPr>
          <w:b/>
        </w:rPr>
        <w:t>Contract</w:t>
      </w:r>
      <w:r w:rsidRPr="0000175E">
        <w:t xml:space="preserve"> </w:t>
      </w:r>
      <w:r w:rsidRPr="0000175E">
        <w:rPr>
          <w:b/>
        </w:rPr>
        <w:t>001</w:t>
      </w:r>
      <w:r w:rsidRPr="0000175E">
        <w:t xml:space="preserve"> belongs to </w:t>
      </w:r>
      <w:r w:rsidRPr="0000175E">
        <w:rPr>
          <w:b/>
        </w:rPr>
        <w:t>Hight’s Data</w:t>
      </w:r>
    </w:p>
    <w:p w14:paraId="4EDB40FF" w14:textId="77777777" w:rsidR="00B83006" w:rsidRPr="0000175E" w:rsidRDefault="00B83006" w:rsidP="00703AEC">
      <w:r w:rsidRPr="0000175E">
        <w:rPr>
          <w:b/>
        </w:rPr>
        <w:t>Contractee</w:t>
      </w:r>
      <w:r w:rsidRPr="0000175E">
        <w:t xml:space="preserve"> </w:t>
      </w:r>
      <w:r w:rsidRPr="0000175E">
        <w:rPr>
          <w:b/>
        </w:rPr>
        <w:t>Hight’s Data</w:t>
      </w:r>
      <w:r w:rsidRPr="0000175E">
        <w:t xml:space="preserve"> belongs to </w:t>
      </w:r>
      <w:r w:rsidRPr="0000175E">
        <w:rPr>
          <w:b/>
        </w:rPr>
        <w:t>Contract</w:t>
      </w:r>
      <w:r w:rsidRPr="0000175E">
        <w:t xml:space="preserve"> </w:t>
      </w:r>
      <w:r w:rsidRPr="0000175E">
        <w:rPr>
          <w:b/>
        </w:rPr>
        <w:t>001</w:t>
      </w:r>
    </w:p>
    <w:p w14:paraId="4C595353" w14:textId="77777777" w:rsidR="00B83006" w:rsidRPr="0000175E" w:rsidRDefault="00B83006" w:rsidP="00703AEC">
      <w:pPr>
        <w:rPr>
          <w:b/>
        </w:rPr>
      </w:pPr>
      <w:r w:rsidRPr="0000175E">
        <w:rPr>
          <w:b/>
        </w:rPr>
        <w:t>Contract</w:t>
      </w:r>
      <w:r w:rsidRPr="0000175E">
        <w:t xml:space="preserve"> </w:t>
      </w:r>
      <w:r w:rsidRPr="0000175E">
        <w:rPr>
          <w:b/>
        </w:rPr>
        <w:t>001</w:t>
      </w:r>
      <w:r w:rsidRPr="0000175E">
        <w:t xml:space="preserve"> Must be created by EmployeeNo</w:t>
      </w:r>
      <w:r w:rsidRPr="0000175E">
        <w:rPr>
          <w:b/>
        </w:rPr>
        <w:t xml:space="preserve"> 1285</w:t>
      </w:r>
    </w:p>
    <w:p w14:paraId="19DE6515" w14:textId="77777777" w:rsidR="00B83006" w:rsidRPr="0000175E" w:rsidRDefault="00B83006" w:rsidP="00703AEC">
      <w:pPr>
        <w:rPr>
          <w:b/>
        </w:rPr>
      </w:pPr>
      <w:r w:rsidRPr="0000175E">
        <w:rPr>
          <w:b/>
        </w:rPr>
        <w:t>AdminStaff</w:t>
      </w:r>
      <w:r w:rsidRPr="0000175E">
        <w:t xml:space="preserve"> </w:t>
      </w:r>
      <w:r w:rsidRPr="0000175E">
        <w:rPr>
          <w:b/>
        </w:rPr>
        <w:t>1285</w:t>
      </w:r>
      <w:r w:rsidRPr="0000175E">
        <w:t xml:space="preserve"> May Create the </w:t>
      </w:r>
      <w:r w:rsidRPr="0000175E">
        <w:rPr>
          <w:b/>
        </w:rPr>
        <w:t>Contract</w:t>
      </w:r>
      <w:r w:rsidRPr="0000175E">
        <w:t xml:space="preserve"> </w:t>
      </w:r>
      <w:r w:rsidRPr="0000175E">
        <w:rPr>
          <w:b/>
        </w:rPr>
        <w:t>001</w:t>
      </w:r>
    </w:p>
    <w:p w14:paraId="03D88683" w14:textId="77777777" w:rsidR="00B83006" w:rsidRPr="0000175E" w:rsidRDefault="00B83006" w:rsidP="00703AEC">
      <w:pPr>
        <w:rPr>
          <w:b/>
        </w:rPr>
      </w:pPr>
      <w:r w:rsidRPr="0000175E">
        <w:rPr>
          <w:b/>
        </w:rPr>
        <w:t>ContracteeDetails</w:t>
      </w:r>
      <w:r w:rsidRPr="0000175E">
        <w:t xml:space="preserve"> </w:t>
      </w:r>
      <w:r w:rsidRPr="0000175E">
        <w:rPr>
          <w:b/>
        </w:rPr>
        <w:t>bobs parts</w:t>
      </w:r>
      <w:r w:rsidRPr="0000175E">
        <w:t xml:space="preserve"> is managed by FirstName </w:t>
      </w:r>
      <w:r w:rsidRPr="0000175E">
        <w:rPr>
          <w:b/>
        </w:rPr>
        <w:t>Mark</w:t>
      </w:r>
    </w:p>
    <w:p w14:paraId="24AD05B1" w14:textId="77777777" w:rsidR="00B83006" w:rsidRPr="0000175E" w:rsidRDefault="00B83006" w:rsidP="00703AEC">
      <w:pPr>
        <w:rPr>
          <w:b/>
        </w:rPr>
      </w:pPr>
      <w:r w:rsidRPr="0000175E">
        <w:rPr>
          <w:b/>
        </w:rPr>
        <w:t>ContracteeDetails</w:t>
      </w:r>
      <w:r w:rsidRPr="0000175E">
        <w:t xml:space="preserve"> </w:t>
      </w:r>
      <w:r w:rsidRPr="0000175E">
        <w:rPr>
          <w:b/>
        </w:rPr>
        <w:t>bobs parts</w:t>
      </w:r>
      <w:r w:rsidRPr="0000175E">
        <w:t xml:space="preserve"> is managed by LastName</w:t>
      </w:r>
      <w:r w:rsidRPr="0000175E">
        <w:rPr>
          <w:b/>
        </w:rPr>
        <w:t xml:space="preserve"> Lemming</w:t>
      </w:r>
    </w:p>
    <w:p w14:paraId="1CC01053" w14:textId="77777777" w:rsidR="00B83006" w:rsidRPr="0000175E" w:rsidRDefault="00B83006" w:rsidP="00703AEC">
      <w:pPr>
        <w:rPr>
          <w:b/>
        </w:rPr>
      </w:pPr>
      <w:r w:rsidRPr="0000175E">
        <w:rPr>
          <w:b/>
        </w:rPr>
        <w:t>ContracteeDetails</w:t>
      </w:r>
      <w:r w:rsidRPr="0000175E">
        <w:t xml:space="preserve"> </w:t>
      </w:r>
      <w:r w:rsidRPr="0000175E">
        <w:rPr>
          <w:b/>
        </w:rPr>
        <w:t>bobs parts</w:t>
      </w:r>
      <w:r w:rsidRPr="0000175E">
        <w:t xml:space="preserve"> has the PhoneNo </w:t>
      </w:r>
      <w:r w:rsidRPr="0000175E">
        <w:rPr>
          <w:b/>
        </w:rPr>
        <w:t>5442211</w:t>
      </w:r>
    </w:p>
    <w:p w14:paraId="0F3EFC66" w14:textId="77777777" w:rsidR="00B83006" w:rsidRPr="0000175E" w:rsidRDefault="00B83006" w:rsidP="00703AEC">
      <w:pPr>
        <w:rPr>
          <w:b/>
        </w:rPr>
      </w:pPr>
      <w:r w:rsidRPr="0000175E">
        <w:rPr>
          <w:b/>
        </w:rPr>
        <w:t>ContracteeDetails</w:t>
      </w:r>
      <w:r w:rsidRPr="0000175E">
        <w:t xml:space="preserve"> </w:t>
      </w:r>
      <w:r w:rsidRPr="0000175E">
        <w:rPr>
          <w:b/>
        </w:rPr>
        <w:t>bobs parts</w:t>
      </w:r>
      <w:r w:rsidRPr="0000175E">
        <w:t xml:space="preserve"> has an address </w:t>
      </w:r>
      <w:r w:rsidRPr="0000175E">
        <w:rPr>
          <w:b/>
        </w:rPr>
        <w:t>14 Newman’s road nelson</w:t>
      </w:r>
    </w:p>
    <w:p w14:paraId="7E658A07" w14:textId="77777777" w:rsidR="00B83006" w:rsidRPr="0000175E" w:rsidRDefault="00B83006" w:rsidP="00703AEC">
      <w:pPr>
        <w:rPr>
          <w:b/>
        </w:rPr>
      </w:pPr>
      <w:r w:rsidRPr="0000175E">
        <w:rPr>
          <w:b/>
        </w:rPr>
        <w:t>AdminStaff</w:t>
      </w:r>
      <w:r w:rsidRPr="0000175E">
        <w:t xml:space="preserve"> </w:t>
      </w:r>
      <w:r w:rsidRPr="0000175E">
        <w:rPr>
          <w:b/>
        </w:rPr>
        <w:t>0056</w:t>
      </w:r>
      <w:r w:rsidRPr="0000175E">
        <w:t xml:space="preserve"> can give out a discount of </w:t>
      </w:r>
      <w:r w:rsidRPr="0000175E">
        <w:rPr>
          <w:b/>
        </w:rPr>
        <w:t>3%</w:t>
      </w:r>
    </w:p>
    <w:p w14:paraId="186D187F" w14:textId="77777777" w:rsidR="00B83006" w:rsidRPr="0000175E" w:rsidRDefault="00B83006" w:rsidP="00703AEC">
      <w:pPr>
        <w:rPr>
          <w:b/>
        </w:rPr>
      </w:pPr>
      <w:r w:rsidRPr="0000175E">
        <w:rPr>
          <w:b/>
        </w:rPr>
        <w:lastRenderedPageBreak/>
        <w:t>SalesStaff</w:t>
      </w:r>
      <w:r w:rsidRPr="0000175E">
        <w:t xml:space="preserve"> </w:t>
      </w:r>
      <w:r w:rsidRPr="0000175E">
        <w:rPr>
          <w:b/>
        </w:rPr>
        <w:t>0058</w:t>
      </w:r>
      <w:r w:rsidRPr="0000175E">
        <w:t xml:space="preserve"> can give out a discount of </w:t>
      </w:r>
      <w:r w:rsidRPr="0000175E">
        <w:rPr>
          <w:b/>
        </w:rPr>
        <w:t>1%</w:t>
      </w:r>
    </w:p>
    <w:p w14:paraId="2C516D9F" w14:textId="77777777" w:rsidR="00B83006" w:rsidRPr="0000175E" w:rsidRDefault="00B83006" w:rsidP="00703AEC">
      <w:pPr>
        <w:rPr>
          <w:b/>
        </w:rPr>
      </w:pPr>
      <w:r w:rsidRPr="0000175E">
        <w:rPr>
          <w:b/>
        </w:rPr>
        <w:t>SalesStaff</w:t>
      </w:r>
      <w:r w:rsidRPr="0000175E">
        <w:t xml:space="preserve"> </w:t>
      </w:r>
      <w:r w:rsidRPr="0000175E">
        <w:rPr>
          <w:b/>
        </w:rPr>
        <w:t>0058</w:t>
      </w:r>
      <w:r w:rsidRPr="0000175E">
        <w:t xml:space="preserve"> Must work at stall </w:t>
      </w:r>
      <w:r w:rsidRPr="0000175E">
        <w:rPr>
          <w:b/>
        </w:rPr>
        <w:t>41</w:t>
      </w:r>
    </w:p>
    <w:p w14:paraId="4AE72A0D" w14:textId="77777777" w:rsidR="00B83006" w:rsidRPr="0000175E" w:rsidRDefault="00B83006" w:rsidP="00703AEC">
      <w:pPr>
        <w:rPr>
          <w:b/>
        </w:rPr>
      </w:pPr>
      <w:r w:rsidRPr="0000175E">
        <w:rPr>
          <w:b/>
        </w:rPr>
        <w:t>StaffDetails</w:t>
      </w:r>
      <w:r w:rsidRPr="0000175E">
        <w:t xml:space="preserve"> </w:t>
      </w:r>
      <w:r w:rsidRPr="0000175E">
        <w:rPr>
          <w:b/>
        </w:rPr>
        <w:t>0058</w:t>
      </w:r>
      <w:r w:rsidRPr="0000175E">
        <w:t xml:space="preserve"> has the first Name </w:t>
      </w:r>
      <w:r w:rsidRPr="0000175E">
        <w:rPr>
          <w:b/>
        </w:rPr>
        <w:t>Peter</w:t>
      </w:r>
      <w:r w:rsidRPr="0000175E">
        <w:t xml:space="preserve"> </w:t>
      </w:r>
    </w:p>
    <w:p w14:paraId="214524E4" w14:textId="77777777" w:rsidR="00B83006" w:rsidRPr="0000175E" w:rsidRDefault="00B83006" w:rsidP="00703AEC">
      <w:pPr>
        <w:rPr>
          <w:b/>
        </w:rPr>
      </w:pPr>
      <w:r w:rsidRPr="0000175E">
        <w:rPr>
          <w:b/>
        </w:rPr>
        <w:t>StaffDetails</w:t>
      </w:r>
      <w:r w:rsidRPr="0000175E">
        <w:t xml:space="preserve"> </w:t>
      </w:r>
      <w:r w:rsidRPr="0000175E">
        <w:rPr>
          <w:b/>
        </w:rPr>
        <w:t>0058</w:t>
      </w:r>
      <w:r w:rsidRPr="0000175E">
        <w:t xml:space="preserve"> has the last Name </w:t>
      </w:r>
      <w:r w:rsidRPr="0000175E">
        <w:rPr>
          <w:b/>
        </w:rPr>
        <w:t>Hall</w:t>
      </w:r>
      <w:r w:rsidRPr="0000175E">
        <w:t xml:space="preserve"> </w:t>
      </w:r>
    </w:p>
    <w:p w14:paraId="74A51571" w14:textId="77777777" w:rsidR="00B83006" w:rsidRPr="0000175E" w:rsidRDefault="00B83006" w:rsidP="00703AEC">
      <w:pPr>
        <w:rPr>
          <w:b/>
        </w:rPr>
      </w:pPr>
      <w:r w:rsidRPr="0000175E">
        <w:rPr>
          <w:b/>
        </w:rPr>
        <w:t>StaffDetails</w:t>
      </w:r>
      <w:r w:rsidRPr="0000175E">
        <w:t xml:space="preserve"> </w:t>
      </w:r>
      <w:r w:rsidRPr="0000175E">
        <w:rPr>
          <w:b/>
        </w:rPr>
        <w:t>0058</w:t>
      </w:r>
      <w:r w:rsidRPr="0000175E">
        <w:t xml:space="preserve"> has the PhoneNo</w:t>
      </w:r>
      <w:r w:rsidRPr="0000175E">
        <w:rPr>
          <w:b/>
        </w:rPr>
        <w:t xml:space="preserve"> 5448888</w:t>
      </w:r>
      <w:r w:rsidRPr="0000175E">
        <w:t xml:space="preserve"> </w:t>
      </w:r>
    </w:p>
    <w:p w14:paraId="7C348F5A" w14:textId="77777777" w:rsidR="00B83006" w:rsidRPr="0000175E" w:rsidRDefault="00B83006" w:rsidP="00703AEC">
      <w:pPr>
        <w:rPr>
          <w:b/>
        </w:rPr>
      </w:pPr>
      <w:r w:rsidRPr="0000175E">
        <w:rPr>
          <w:b/>
        </w:rPr>
        <w:t>StaffDetails</w:t>
      </w:r>
      <w:r w:rsidRPr="0000175E">
        <w:t xml:space="preserve"> </w:t>
      </w:r>
      <w:r w:rsidRPr="0000175E">
        <w:rPr>
          <w:b/>
        </w:rPr>
        <w:t>0058</w:t>
      </w:r>
      <w:r w:rsidRPr="0000175E">
        <w:t xml:space="preserve"> has a DOB of </w:t>
      </w:r>
      <w:r w:rsidRPr="0000175E">
        <w:rPr>
          <w:b/>
        </w:rPr>
        <w:t>5/9/1994</w:t>
      </w:r>
      <w:r w:rsidRPr="0000175E">
        <w:t xml:space="preserve"> </w:t>
      </w:r>
    </w:p>
    <w:p w14:paraId="076C60EA" w14:textId="77777777" w:rsidR="00B83006" w:rsidRPr="0000175E" w:rsidRDefault="00B83006" w:rsidP="00703AEC">
      <w:pPr>
        <w:rPr>
          <w:b/>
        </w:rPr>
      </w:pPr>
      <w:r w:rsidRPr="0000175E">
        <w:rPr>
          <w:b/>
        </w:rPr>
        <w:t>StaffDetails</w:t>
      </w:r>
      <w:r w:rsidRPr="0000175E">
        <w:t xml:space="preserve"> </w:t>
      </w:r>
      <w:r w:rsidRPr="0000175E">
        <w:rPr>
          <w:b/>
        </w:rPr>
        <w:t>0058</w:t>
      </w:r>
      <w:r w:rsidRPr="0000175E">
        <w:t xml:space="preserve"> has an Address of </w:t>
      </w:r>
      <w:r w:rsidRPr="0000175E">
        <w:rPr>
          <w:b/>
        </w:rPr>
        <w:t xml:space="preserve">78 Knox road Wakefield </w:t>
      </w:r>
      <w:r w:rsidRPr="0000175E">
        <w:t xml:space="preserve"> </w:t>
      </w:r>
    </w:p>
    <w:p w14:paraId="63CEB62A" w14:textId="77777777" w:rsidR="00B83006" w:rsidRPr="0000175E" w:rsidRDefault="00B83006" w:rsidP="00703AEC">
      <w:r w:rsidRPr="0000175E">
        <w:rPr>
          <w:b/>
        </w:rPr>
        <w:t>Stall</w:t>
      </w:r>
      <w:r w:rsidRPr="0000175E">
        <w:t xml:space="preserve"> </w:t>
      </w:r>
      <w:r w:rsidRPr="0000175E">
        <w:rPr>
          <w:b/>
        </w:rPr>
        <w:t>98</w:t>
      </w:r>
      <w:r w:rsidRPr="0000175E">
        <w:t xml:space="preserve"> has the PhoneNo </w:t>
      </w:r>
      <w:r w:rsidRPr="0000175E">
        <w:rPr>
          <w:b/>
        </w:rPr>
        <w:t>5461298</w:t>
      </w:r>
    </w:p>
    <w:p w14:paraId="0C2F5C34" w14:textId="77777777" w:rsidR="00B83006" w:rsidRPr="0000175E" w:rsidRDefault="00B83006" w:rsidP="00703AEC">
      <w:r w:rsidRPr="0000175E">
        <w:rPr>
          <w:b/>
        </w:rPr>
        <w:t>Stall</w:t>
      </w:r>
      <w:r w:rsidRPr="0000175E">
        <w:t xml:space="preserve"> </w:t>
      </w:r>
      <w:r w:rsidRPr="0000175E">
        <w:rPr>
          <w:b/>
        </w:rPr>
        <w:t>98</w:t>
      </w:r>
      <w:r w:rsidRPr="0000175E">
        <w:t xml:space="preserve"> has the address </w:t>
      </w:r>
      <w:r w:rsidRPr="0000175E">
        <w:rPr>
          <w:b/>
        </w:rPr>
        <w:t>67 Mayfair lane Auckland</w:t>
      </w:r>
    </w:p>
    <w:p w14:paraId="0FF0DC6F" w14:textId="77777777" w:rsidR="00B83006" w:rsidRPr="0000175E" w:rsidRDefault="00B83006" w:rsidP="00703AEC">
      <w:r w:rsidRPr="0000175E">
        <w:rPr>
          <w:b/>
        </w:rPr>
        <w:t>BTDrone</w:t>
      </w:r>
      <w:r w:rsidRPr="0000175E">
        <w:t xml:space="preserve"> </w:t>
      </w:r>
      <w:r w:rsidRPr="0000175E">
        <w:rPr>
          <w:b/>
        </w:rPr>
        <w:t>001</w:t>
      </w:r>
      <w:r w:rsidRPr="0000175E">
        <w:t xml:space="preserve"> Records </w:t>
      </w:r>
      <w:r w:rsidRPr="0000175E">
        <w:rPr>
          <w:b/>
        </w:rPr>
        <w:t>EnvironmentData</w:t>
      </w:r>
      <w:r w:rsidRPr="0000175E">
        <w:t xml:space="preserve"> 11,22,33,44,55,66,</w:t>
      </w:r>
      <w:r w:rsidRPr="0000175E">
        <w:rPr>
          <w:b/>
        </w:rPr>
        <w:t>001</w:t>
      </w:r>
    </w:p>
    <w:p w14:paraId="264541E0" w14:textId="77777777" w:rsidR="00B83006" w:rsidRPr="0000175E" w:rsidRDefault="00B83006" w:rsidP="00703AEC">
      <w:pPr>
        <w:rPr>
          <w:b/>
        </w:rPr>
      </w:pPr>
      <w:r w:rsidRPr="0000175E">
        <w:rPr>
          <w:b/>
        </w:rPr>
        <w:t>EnvironmentData</w:t>
      </w:r>
      <w:r w:rsidRPr="0000175E">
        <w:t xml:space="preserve"> </w:t>
      </w:r>
      <w:r w:rsidRPr="0000175E">
        <w:rPr>
          <w:b/>
        </w:rPr>
        <w:t>001</w:t>
      </w:r>
      <w:r w:rsidRPr="0000175E">
        <w:t xml:space="preserve"> Belong to </w:t>
      </w:r>
      <w:r w:rsidRPr="0000175E">
        <w:rPr>
          <w:b/>
        </w:rPr>
        <w:t>BTDrone</w:t>
      </w:r>
      <w:r w:rsidRPr="0000175E">
        <w:t xml:space="preserve"> </w:t>
      </w:r>
      <w:r w:rsidRPr="0000175E">
        <w:rPr>
          <w:b/>
        </w:rPr>
        <w:t>001</w:t>
      </w:r>
    </w:p>
    <w:p w14:paraId="49FD0704" w14:textId="77777777" w:rsidR="00B83006" w:rsidRPr="0000175E" w:rsidRDefault="00B83006" w:rsidP="00703AEC">
      <w:r w:rsidRPr="0000175E">
        <w:rPr>
          <w:b/>
        </w:rPr>
        <w:t>BTDrone 001</w:t>
      </w:r>
      <w:r w:rsidRPr="0000175E">
        <w:t xml:space="preserve"> Has </w:t>
      </w:r>
      <w:r w:rsidRPr="0000175E">
        <w:rPr>
          <w:b/>
        </w:rPr>
        <w:t>StreamingDetails</w:t>
      </w:r>
      <w:r w:rsidRPr="0000175E">
        <w:t xml:space="preserve"> </w:t>
      </w:r>
      <w:r w:rsidRPr="0000175E">
        <w:rPr>
          <w:b/>
        </w:rPr>
        <w:t>4754</w:t>
      </w:r>
    </w:p>
    <w:p w14:paraId="0B02F9BA" w14:textId="77777777" w:rsidR="00B83006" w:rsidRPr="0000175E" w:rsidRDefault="00B83006" w:rsidP="00703AEC">
      <w:pPr>
        <w:rPr>
          <w:b/>
        </w:rPr>
      </w:pPr>
      <w:r w:rsidRPr="0000175E">
        <w:rPr>
          <w:b/>
        </w:rPr>
        <w:t>StreamingDetails</w:t>
      </w:r>
      <w:r w:rsidRPr="0000175E">
        <w:t xml:space="preserve"> </w:t>
      </w:r>
      <w:r w:rsidRPr="0000175E">
        <w:rPr>
          <w:b/>
        </w:rPr>
        <w:t>4754</w:t>
      </w:r>
      <w:r w:rsidRPr="0000175E">
        <w:t xml:space="preserve"> is streamed by </w:t>
      </w:r>
      <w:r w:rsidRPr="0000175E">
        <w:rPr>
          <w:b/>
        </w:rPr>
        <w:t>BTDrone</w:t>
      </w:r>
      <w:r w:rsidRPr="0000175E">
        <w:t xml:space="preserve"> </w:t>
      </w:r>
      <w:r w:rsidRPr="0000175E">
        <w:rPr>
          <w:b/>
        </w:rPr>
        <w:t>001</w:t>
      </w:r>
    </w:p>
    <w:p w14:paraId="0C32FCCF" w14:textId="77777777" w:rsidR="00B83006" w:rsidRPr="0000175E" w:rsidRDefault="00B83006" w:rsidP="00703AEC">
      <w:pPr>
        <w:rPr>
          <w:b/>
        </w:rPr>
      </w:pPr>
      <w:r w:rsidRPr="0000175E">
        <w:rPr>
          <w:b/>
        </w:rPr>
        <w:t>BTDrone 001</w:t>
      </w:r>
      <w:r w:rsidRPr="0000175E">
        <w:t xml:space="preserve"> has the </w:t>
      </w:r>
      <w:r w:rsidRPr="0000175E">
        <w:rPr>
          <w:b/>
        </w:rPr>
        <w:t>MaximumRoamingArea</w:t>
      </w:r>
      <w:r w:rsidRPr="0000175E">
        <w:t xml:space="preserve"> </w:t>
      </w:r>
      <w:r w:rsidRPr="0000175E">
        <w:rPr>
          <w:b/>
        </w:rPr>
        <w:t>001</w:t>
      </w:r>
    </w:p>
    <w:p w14:paraId="1B19596F" w14:textId="77777777" w:rsidR="00B83006" w:rsidRPr="0000175E" w:rsidRDefault="00B83006" w:rsidP="00703AEC">
      <w:r w:rsidRPr="0000175E">
        <w:rPr>
          <w:b/>
        </w:rPr>
        <w:t>MaximumRoamingArea 001</w:t>
      </w:r>
      <w:r w:rsidRPr="0000175E">
        <w:t xml:space="preserve"> is used by</w:t>
      </w:r>
      <w:r w:rsidRPr="0000175E">
        <w:rPr>
          <w:b/>
        </w:rPr>
        <w:t xml:space="preserve"> BTDrone 001</w:t>
      </w:r>
    </w:p>
    <w:p w14:paraId="3688AEB2" w14:textId="77777777" w:rsidR="00B83006" w:rsidRPr="0000175E" w:rsidRDefault="00B83006" w:rsidP="00703AEC">
      <w:pPr>
        <w:rPr>
          <w:b/>
        </w:rPr>
      </w:pPr>
      <w:r w:rsidRPr="0000175E">
        <w:rPr>
          <w:b/>
        </w:rPr>
        <w:t>BTDrone</w:t>
      </w:r>
      <w:r w:rsidRPr="0000175E">
        <w:t xml:space="preserve"> </w:t>
      </w:r>
      <w:r w:rsidRPr="0000175E">
        <w:rPr>
          <w:b/>
        </w:rPr>
        <w:t>001</w:t>
      </w:r>
      <w:r w:rsidRPr="0000175E">
        <w:t xml:space="preserve"> records </w:t>
      </w:r>
      <w:r w:rsidRPr="0000175E">
        <w:rPr>
          <w:b/>
        </w:rPr>
        <w:t>SensedData</w:t>
      </w:r>
      <w:r w:rsidRPr="0000175E">
        <w:t xml:space="preserve"> </w:t>
      </w:r>
      <w:r w:rsidRPr="0000175E">
        <w:rPr>
          <w:b/>
        </w:rPr>
        <w:t>001</w:t>
      </w:r>
    </w:p>
    <w:p w14:paraId="34A2C56C" w14:textId="77777777" w:rsidR="00B83006" w:rsidRPr="0000175E" w:rsidRDefault="00B83006" w:rsidP="00703AEC">
      <w:pPr>
        <w:rPr>
          <w:b/>
        </w:rPr>
      </w:pPr>
      <w:r w:rsidRPr="0000175E">
        <w:rPr>
          <w:b/>
        </w:rPr>
        <w:t>SensedData</w:t>
      </w:r>
      <w:r w:rsidRPr="0000175E">
        <w:t xml:space="preserve"> </w:t>
      </w:r>
      <w:r w:rsidRPr="0000175E">
        <w:rPr>
          <w:b/>
        </w:rPr>
        <w:t>001</w:t>
      </w:r>
      <w:r w:rsidRPr="0000175E">
        <w:t xml:space="preserve"> is recorded by </w:t>
      </w:r>
      <w:r w:rsidRPr="0000175E">
        <w:rPr>
          <w:b/>
        </w:rPr>
        <w:t>BTDrone 001</w:t>
      </w:r>
    </w:p>
    <w:p w14:paraId="637C8325" w14:textId="77777777" w:rsidR="00B83006" w:rsidRPr="0000175E" w:rsidRDefault="00B83006" w:rsidP="00703AEC">
      <w:pPr>
        <w:rPr>
          <w:b/>
        </w:rPr>
      </w:pPr>
      <w:r w:rsidRPr="0000175E">
        <w:rPr>
          <w:b/>
        </w:rPr>
        <w:t>BTDrone</w:t>
      </w:r>
      <w:r w:rsidRPr="0000175E">
        <w:t xml:space="preserve"> </w:t>
      </w:r>
      <w:r w:rsidRPr="0000175E">
        <w:rPr>
          <w:b/>
        </w:rPr>
        <w:t>001</w:t>
      </w:r>
      <w:r w:rsidRPr="0000175E">
        <w:t xml:space="preserve"> has the </w:t>
      </w:r>
      <w:r w:rsidRPr="0000175E">
        <w:rPr>
          <w:b/>
        </w:rPr>
        <w:t>MaintenanceLog</w:t>
      </w:r>
      <w:r w:rsidRPr="0000175E">
        <w:t xml:space="preserve"> </w:t>
      </w:r>
      <w:r w:rsidRPr="0000175E">
        <w:rPr>
          <w:b/>
        </w:rPr>
        <w:t>001</w:t>
      </w:r>
    </w:p>
    <w:p w14:paraId="3AC00426" w14:textId="77777777" w:rsidR="00B83006" w:rsidRPr="0000175E" w:rsidRDefault="00B83006" w:rsidP="00703AEC">
      <w:pPr>
        <w:rPr>
          <w:b/>
        </w:rPr>
      </w:pPr>
      <w:r w:rsidRPr="0000175E">
        <w:rPr>
          <w:b/>
        </w:rPr>
        <w:t>MaintenanceLog</w:t>
      </w:r>
      <w:r w:rsidRPr="0000175E">
        <w:t xml:space="preserve"> </w:t>
      </w:r>
      <w:r w:rsidRPr="0000175E">
        <w:rPr>
          <w:b/>
        </w:rPr>
        <w:t>001</w:t>
      </w:r>
      <w:r w:rsidRPr="0000175E">
        <w:t xml:space="preserve"> belongs to </w:t>
      </w:r>
      <w:r w:rsidRPr="0000175E">
        <w:rPr>
          <w:b/>
        </w:rPr>
        <w:t>BTDrone</w:t>
      </w:r>
      <w:r w:rsidRPr="0000175E">
        <w:t xml:space="preserve"> </w:t>
      </w:r>
      <w:r w:rsidRPr="0000175E">
        <w:rPr>
          <w:b/>
        </w:rPr>
        <w:t>001</w:t>
      </w:r>
    </w:p>
    <w:p w14:paraId="736BFA3F" w14:textId="77777777" w:rsidR="00B83006" w:rsidRPr="0000175E" w:rsidRDefault="00B83006" w:rsidP="00703AEC">
      <w:r w:rsidRPr="0000175E">
        <w:rPr>
          <w:b/>
        </w:rPr>
        <w:t>BTDrone</w:t>
      </w:r>
      <w:r w:rsidRPr="0000175E">
        <w:t xml:space="preserve"> </w:t>
      </w:r>
      <w:r w:rsidRPr="0000175E">
        <w:rPr>
          <w:b/>
        </w:rPr>
        <w:t>001</w:t>
      </w:r>
      <w:r w:rsidRPr="0000175E">
        <w:t xml:space="preserve"> Has </w:t>
      </w:r>
      <w:r w:rsidRPr="0000175E">
        <w:rPr>
          <w:b/>
        </w:rPr>
        <w:t>CameraViews</w:t>
      </w:r>
      <w:r w:rsidRPr="0000175E">
        <w:t xml:space="preserve"> </w:t>
      </w:r>
      <w:r w:rsidRPr="0000175E">
        <w:rPr>
          <w:b/>
        </w:rPr>
        <w:t>1-100</w:t>
      </w:r>
    </w:p>
    <w:p w14:paraId="106C37EE" w14:textId="77777777" w:rsidR="00B83006" w:rsidRPr="0000175E" w:rsidRDefault="00B83006" w:rsidP="00703AEC">
      <w:r w:rsidRPr="0000175E">
        <w:rPr>
          <w:b/>
        </w:rPr>
        <w:t>CameraViews</w:t>
      </w:r>
      <w:r w:rsidRPr="0000175E">
        <w:t xml:space="preserve"> </w:t>
      </w:r>
      <w:r w:rsidRPr="0000175E">
        <w:rPr>
          <w:b/>
        </w:rPr>
        <w:t>1-100</w:t>
      </w:r>
      <w:r w:rsidRPr="0000175E">
        <w:t xml:space="preserve"> belongs to </w:t>
      </w:r>
      <w:r w:rsidRPr="0000175E">
        <w:rPr>
          <w:b/>
        </w:rPr>
        <w:t>BTDrone</w:t>
      </w:r>
      <w:r w:rsidRPr="0000175E">
        <w:t xml:space="preserve"> </w:t>
      </w:r>
      <w:r w:rsidRPr="0000175E">
        <w:rPr>
          <w:b/>
        </w:rPr>
        <w:t>001</w:t>
      </w:r>
    </w:p>
    <w:p w14:paraId="22AA4E73" w14:textId="77777777" w:rsidR="00B83006" w:rsidRPr="0000175E" w:rsidRDefault="00B83006" w:rsidP="00703AEC">
      <w:r w:rsidRPr="0000175E">
        <w:rPr>
          <w:b/>
        </w:rPr>
        <w:t>BTDrone</w:t>
      </w:r>
      <w:r w:rsidRPr="0000175E">
        <w:t xml:space="preserve"> </w:t>
      </w:r>
      <w:r w:rsidRPr="0000175E">
        <w:rPr>
          <w:b/>
        </w:rPr>
        <w:t>001</w:t>
      </w:r>
      <w:r w:rsidRPr="0000175E">
        <w:t xml:space="preserve"> can be watched by </w:t>
      </w:r>
      <w:r w:rsidRPr="0000175E">
        <w:rPr>
          <w:b/>
        </w:rPr>
        <w:t>UserAccount Harry28</w:t>
      </w:r>
    </w:p>
    <w:p w14:paraId="7A9052F6" w14:textId="77777777" w:rsidR="00B83006" w:rsidRPr="0000175E" w:rsidRDefault="00B83006" w:rsidP="00703AEC">
      <w:pPr>
        <w:rPr>
          <w:b/>
        </w:rPr>
      </w:pPr>
      <w:r w:rsidRPr="0000175E">
        <w:rPr>
          <w:b/>
        </w:rPr>
        <w:t>UserAccount</w:t>
      </w:r>
      <w:r w:rsidRPr="0000175E">
        <w:t xml:space="preserve"> </w:t>
      </w:r>
      <w:r w:rsidRPr="0000175E">
        <w:rPr>
          <w:b/>
        </w:rPr>
        <w:t>Harry28</w:t>
      </w:r>
      <w:r w:rsidRPr="0000175E">
        <w:t xml:space="preserve"> can use </w:t>
      </w:r>
      <w:r w:rsidRPr="0000175E">
        <w:rPr>
          <w:b/>
        </w:rPr>
        <w:t>BTDrone 001</w:t>
      </w:r>
    </w:p>
    <w:p w14:paraId="0DCBA89F" w14:textId="77777777" w:rsidR="00B83006" w:rsidRPr="0000175E" w:rsidRDefault="00B83006" w:rsidP="00703AEC">
      <w:r w:rsidRPr="0000175E">
        <w:rPr>
          <w:b/>
        </w:rPr>
        <w:t>BTDrone</w:t>
      </w:r>
      <w:r w:rsidRPr="0000175E">
        <w:t xml:space="preserve"> 001 can be controlled by </w:t>
      </w:r>
      <w:r w:rsidRPr="0000175E">
        <w:rPr>
          <w:b/>
        </w:rPr>
        <w:t>SubscriptionType Platinum</w:t>
      </w:r>
    </w:p>
    <w:p w14:paraId="59109BF9" w14:textId="77777777" w:rsidR="00B83006" w:rsidRPr="0000175E" w:rsidRDefault="00B83006" w:rsidP="00703AEC">
      <w:pPr>
        <w:rPr>
          <w:b/>
        </w:rPr>
      </w:pPr>
      <w:r w:rsidRPr="0000175E">
        <w:rPr>
          <w:b/>
        </w:rPr>
        <w:t>SubscriptionType</w:t>
      </w:r>
      <w:r w:rsidRPr="0000175E">
        <w:t xml:space="preserve"> </w:t>
      </w:r>
      <w:r w:rsidRPr="0000175E">
        <w:rPr>
          <w:b/>
        </w:rPr>
        <w:t>Platinum</w:t>
      </w:r>
      <w:r w:rsidRPr="0000175E">
        <w:t xml:space="preserve"> can control </w:t>
      </w:r>
      <w:r w:rsidRPr="0000175E">
        <w:rPr>
          <w:b/>
        </w:rPr>
        <w:t>BTDrone 001</w:t>
      </w:r>
    </w:p>
    <w:p w14:paraId="6D3C92D8" w14:textId="77777777" w:rsidR="00B83006" w:rsidRPr="0000175E" w:rsidRDefault="00B83006" w:rsidP="00703AEC">
      <w:r w:rsidRPr="0000175E">
        <w:rPr>
          <w:b/>
        </w:rPr>
        <w:t>BTDrone</w:t>
      </w:r>
      <w:r w:rsidRPr="0000175E">
        <w:t xml:space="preserve"> </w:t>
      </w:r>
      <w:r w:rsidRPr="0000175E">
        <w:rPr>
          <w:b/>
        </w:rPr>
        <w:t>001</w:t>
      </w:r>
      <w:r w:rsidRPr="0000175E">
        <w:t xml:space="preserve"> Uses </w:t>
      </w:r>
      <w:r w:rsidRPr="0000175E">
        <w:rPr>
          <w:b/>
        </w:rPr>
        <w:t>DrovingZone Egypt</w:t>
      </w:r>
    </w:p>
    <w:p w14:paraId="47DA5E2E" w14:textId="77777777" w:rsidR="00B83006" w:rsidRPr="0000175E" w:rsidRDefault="00B83006" w:rsidP="00703AEC">
      <w:pPr>
        <w:rPr>
          <w:b/>
        </w:rPr>
      </w:pPr>
      <w:r w:rsidRPr="0000175E">
        <w:rPr>
          <w:b/>
        </w:rPr>
        <w:t>DrovingZone</w:t>
      </w:r>
      <w:r w:rsidRPr="0000175E">
        <w:t xml:space="preserve"> </w:t>
      </w:r>
      <w:r w:rsidRPr="0000175E">
        <w:rPr>
          <w:b/>
        </w:rPr>
        <w:t xml:space="preserve">Egypt </w:t>
      </w:r>
      <w:r w:rsidRPr="0000175E">
        <w:t xml:space="preserve">can be used by </w:t>
      </w:r>
      <w:r w:rsidRPr="0000175E">
        <w:rPr>
          <w:b/>
        </w:rPr>
        <w:t>BTDrone 001</w:t>
      </w:r>
    </w:p>
    <w:p w14:paraId="1F5BF257" w14:textId="77777777" w:rsidR="00B83006" w:rsidRPr="0000175E" w:rsidRDefault="00B83006" w:rsidP="00703AEC">
      <w:pPr>
        <w:rPr>
          <w:b/>
        </w:rPr>
      </w:pPr>
      <w:r w:rsidRPr="0000175E">
        <w:rPr>
          <w:b/>
        </w:rPr>
        <w:t>BTDrone</w:t>
      </w:r>
      <w:r w:rsidRPr="0000175E">
        <w:t xml:space="preserve"> </w:t>
      </w:r>
      <w:r w:rsidRPr="0000175E">
        <w:rPr>
          <w:b/>
        </w:rPr>
        <w:t xml:space="preserve">001 </w:t>
      </w:r>
      <w:r w:rsidRPr="0000175E">
        <w:t xml:space="preserve">can be a part of </w:t>
      </w:r>
      <w:r w:rsidRPr="0000175E">
        <w:rPr>
          <w:b/>
        </w:rPr>
        <w:t>Contract 7854</w:t>
      </w:r>
    </w:p>
    <w:p w14:paraId="256CAF1A" w14:textId="77777777" w:rsidR="00B83006" w:rsidRPr="0000175E" w:rsidRDefault="00B83006" w:rsidP="00703AEC">
      <w:pPr>
        <w:rPr>
          <w:b/>
        </w:rPr>
      </w:pPr>
      <w:r w:rsidRPr="0000175E">
        <w:rPr>
          <w:b/>
        </w:rPr>
        <w:t>Contract</w:t>
      </w:r>
      <w:r w:rsidRPr="0000175E">
        <w:t xml:space="preserve"> </w:t>
      </w:r>
      <w:r w:rsidRPr="0000175E">
        <w:rPr>
          <w:b/>
        </w:rPr>
        <w:t xml:space="preserve">7854 </w:t>
      </w:r>
      <w:r w:rsidRPr="0000175E">
        <w:t xml:space="preserve">has </w:t>
      </w:r>
      <w:r w:rsidRPr="0000175E">
        <w:rPr>
          <w:b/>
        </w:rPr>
        <w:t>BTDrone 001</w:t>
      </w:r>
    </w:p>
    <w:p w14:paraId="55863476" w14:textId="77777777" w:rsidR="00B83006" w:rsidRPr="0000175E" w:rsidRDefault="00B83006" w:rsidP="00703AEC">
      <w:r w:rsidRPr="0000175E">
        <w:rPr>
          <w:b/>
        </w:rPr>
        <w:lastRenderedPageBreak/>
        <w:t>MaintenanceLog</w:t>
      </w:r>
      <w:r w:rsidRPr="0000175E">
        <w:t xml:space="preserve"> </w:t>
      </w:r>
      <w:r w:rsidRPr="0000175E">
        <w:rPr>
          <w:b/>
        </w:rPr>
        <w:t>001</w:t>
      </w:r>
      <w:r w:rsidRPr="0000175E">
        <w:t xml:space="preserve"> has </w:t>
      </w:r>
      <w:r w:rsidRPr="0000175E">
        <w:rPr>
          <w:b/>
        </w:rPr>
        <w:t>Part</w:t>
      </w:r>
      <w:r w:rsidRPr="0000175E">
        <w:t xml:space="preserve"> </w:t>
      </w:r>
      <w:r w:rsidRPr="0000175E">
        <w:rPr>
          <w:b/>
        </w:rPr>
        <w:t>1579</w:t>
      </w:r>
    </w:p>
    <w:p w14:paraId="18977FAA" w14:textId="77777777" w:rsidR="00B83006" w:rsidRPr="0000175E" w:rsidRDefault="00B83006" w:rsidP="00703AEC">
      <w:r w:rsidRPr="0000175E">
        <w:rPr>
          <w:b/>
        </w:rPr>
        <w:t>Part</w:t>
      </w:r>
      <w:r w:rsidRPr="0000175E">
        <w:t xml:space="preserve"> </w:t>
      </w:r>
      <w:r w:rsidRPr="0000175E">
        <w:rPr>
          <w:b/>
        </w:rPr>
        <w:t>1579</w:t>
      </w:r>
      <w:r w:rsidRPr="0000175E">
        <w:t xml:space="preserve"> is a part of the </w:t>
      </w:r>
      <w:r w:rsidRPr="0000175E">
        <w:rPr>
          <w:b/>
        </w:rPr>
        <w:t>MaintenanceLog 001</w:t>
      </w:r>
    </w:p>
    <w:p w14:paraId="07096CB6" w14:textId="77777777" w:rsidR="00B83006" w:rsidRPr="0000175E" w:rsidRDefault="00B83006" w:rsidP="00703AEC">
      <w:pPr>
        <w:rPr>
          <w:b/>
        </w:rPr>
      </w:pPr>
      <w:r w:rsidRPr="0000175E">
        <w:rPr>
          <w:b/>
        </w:rPr>
        <w:t>Part</w:t>
      </w:r>
      <w:r w:rsidRPr="0000175E">
        <w:t xml:space="preserve"> </w:t>
      </w:r>
      <w:r w:rsidRPr="0000175E">
        <w:rPr>
          <w:b/>
        </w:rPr>
        <w:t xml:space="preserve">1579 </w:t>
      </w:r>
      <w:r w:rsidRPr="0000175E">
        <w:t xml:space="preserve">comes from the </w:t>
      </w:r>
      <w:r w:rsidRPr="0000175E">
        <w:rPr>
          <w:b/>
        </w:rPr>
        <w:t>Supplier Bobs Parts</w:t>
      </w:r>
    </w:p>
    <w:p w14:paraId="0F9C2E54" w14:textId="77777777" w:rsidR="00B83006" w:rsidRPr="0000175E" w:rsidRDefault="00B83006" w:rsidP="00703AEC">
      <w:pPr>
        <w:rPr>
          <w:b/>
        </w:rPr>
      </w:pPr>
      <w:r w:rsidRPr="0000175E">
        <w:rPr>
          <w:b/>
        </w:rPr>
        <w:t>Supplier</w:t>
      </w:r>
      <w:r w:rsidRPr="0000175E">
        <w:t xml:space="preserve"> </w:t>
      </w:r>
      <w:r w:rsidRPr="0000175E">
        <w:rPr>
          <w:b/>
        </w:rPr>
        <w:t>bobs</w:t>
      </w:r>
      <w:r w:rsidRPr="0000175E">
        <w:t xml:space="preserve"> parts supply’s</w:t>
      </w:r>
      <w:r w:rsidRPr="0000175E">
        <w:rPr>
          <w:b/>
        </w:rPr>
        <w:t xml:space="preserve"> Part 1579</w:t>
      </w:r>
    </w:p>
    <w:p w14:paraId="75AA066F" w14:textId="77777777" w:rsidR="00B83006" w:rsidRPr="0000175E" w:rsidRDefault="00B83006" w:rsidP="00703AEC">
      <w:pPr>
        <w:rPr>
          <w:b/>
        </w:rPr>
      </w:pPr>
      <w:r w:rsidRPr="0000175E">
        <w:rPr>
          <w:b/>
        </w:rPr>
        <w:t>Supplier</w:t>
      </w:r>
      <w:r w:rsidRPr="0000175E">
        <w:t xml:space="preserve"> </w:t>
      </w:r>
      <w:r w:rsidRPr="0000175E">
        <w:rPr>
          <w:b/>
        </w:rPr>
        <w:t>bobs parts</w:t>
      </w:r>
      <w:r w:rsidRPr="0000175E">
        <w:t xml:space="preserve"> has one </w:t>
      </w:r>
      <w:r w:rsidRPr="0000175E">
        <w:rPr>
          <w:b/>
        </w:rPr>
        <w:t>SupplierDetails bobs parts</w:t>
      </w:r>
    </w:p>
    <w:p w14:paraId="16C5B9D3" w14:textId="77777777" w:rsidR="00B83006" w:rsidRPr="0000175E" w:rsidRDefault="00B83006" w:rsidP="00703AEC">
      <w:pPr>
        <w:rPr>
          <w:b/>
        </w:rPr>
      </w:pPr>
      <w:r w:rsidRPr="0000175E">
        <w:rPr>
          <w:b/>
        </w:rPr>
        <w:t>SupplierDetails</w:t>
      </w:r>
      <w:r w:rsidRPr="0000175E">
        <w:t xml:space="preserve"> </w:t>
      </w:r>
      <w:r w:rsidRPr="0000175E">
        <w:rPr>
          <w:b/>
        </w:rPr>
        <w:t>bobs parts</w:t>
      </w:r>
      <w:r w:rsidRPr="0000175E">
        <w:t xml:space="preserve"> has the</w:t>
      </w:r>
      <w:r w:rsidRPr="0000175E">
        <w:rPr>
          <w:b/>
        </w:rPr>
        <w:t xml:space="preserve"> Address 45 Aron road Richmond</w:t>
      </w:r>
    </w:p>
    <w:p w14:paraId="3A76A3E7" w14:textId="77777777" w:rsidR="00B83006" w:rsidRPr="0000175E" w:rsidRDefault="00B83006" w:rsidP="00703AEC">
      <w:r w:rsidRPr="0000175E">
        <w:rPr>
          <w:b/>
        </w:rPr>
        <w:t xml:space="preserve">CameraView 25 </w:t>
      </w:r>
      <w:r w:rsidRPr="0000175E">
        <w:t xml:space="preserve">can be Viewed by </w:t>
      </w:r>
      <w:r w:rsidRPr="0000175E">
        <w:rPr>
          <w:b/>
        </w:rPr>
        <w:t>UserAccount Harry28</w:t>
      </w:r>
    </w:p>
    <w:p w14:paraId="747A9CFF" w14:textId="77777777" w:rsidR="00B83006" w:rsidRPr="0000175E" w:rsidRDefault="00B83006" w:rsidP="00703AEC">
      <w:r w:rsidRPr="0000175E">
        <w:rPr>
          <w:b/>
        </w:rPr>
        <w:t>UserAccount Harry28</w:t>
      </w:r>
      <w:r w:rsidRPr="0000175E">
        <w:t xml:space="preserve"> can view </w:t>
      </w:r>
      <w:r w:rsidRPr="0000175E">
        <w:rPr>
          <w:b/>
        </w:rPr>
        <w:t>CameraView 25</w:t>
      </w:r>
    </w:p>
    <w:p w14:paraId="1EE5D8CD" w14:textId="77777777" w:rsidR="00B83006" w:rsidRPr="0000175E" w:rsidRDefault="00B83006" w:rsidP="00703AEC">
      <w:pPr>
        <w:rPr>
          <w:b/>
        </w:rPr>
      </w:pPr>
      <w:r w:rsidRPr="0000175E">
        <w:rPr>
          <w:b/>
        </w:rPr>
        <w:t xml:space="preserve">CameraView 25 </w:t>
      </w:r>
      <w:r w:rsidRPr="0000175E">
        <w:t xml:space="preserve">May be Viewed by the </w:t>
      </w:r>
      <w:r w:rsidRPr="0000175E">
        <w:rPr>
          <w:b/>
        </w:rPr>
        <w:t>SubscriptionType Standard</w:t>
      </w:r>
    </w:p>
    <w:p w14:paraId="72BAF52E" w14:textId="77777777" w:rsidR="00B83006" w:rsidRPr="0000175E" w:rsidRDefault="00B83006" w:rsidP="00703AEC">
      <w:pPr>
        <w:rPr>
          <w:b/>
        </w:rPr>
      </w:pPr>
      <w:r w:rsidRPr="0000175E">
        <w:rPr>
          <w:b/>
        </w:rPr>
        <w:t>CameraViews 45</w:t>
      </w:r>
      <w:r w:rsidRPr="0000175E">
        <w:t xml:space="preserve"> May be Controlled by </w:t>
      </w:r>
      <w:r w:rsidRPr="0000175E">
        <w:rPr>
          <w:b/>
        </w:rPr>
        <w:t>SubscriptionType Gold</w:t>
      </w:r>
    </w:p>
    <w:p w14:paraId="095CD535" w14:textId="77777777" w:rsidR="00B83006" w:rsidRPr="0000175E" w:rsidRDefault="00B83006" w:rsidP="00703AEC">
      <w:pPr>
        <w:rPr>
          <w:b/>
        </w:rPr>
      </w:pPr>
      <w:r w:rsidRPr="0000175E">
        <w:rPr>
          <w:b/>
        </w:rPr>
        <w:t>UserAccount Harry28</w:t>
      </w:r>
      <w:r w:rsidRPr="0000175E">
        <w:t xml:space="preserve"> has </w:t>
      </w:r>
      <w:r w:rsidRPr="0000175E">
        <w:rPr>
          <w:b/>
        </w:rPr>
        <w:t>SubscriberDetails</w:t>
      </w:r>
      <w:r w:rsidRPr="0000175E">
        <w:t xml:space="preserve"> </w:t>
      </w:r>
      <w:r w:rsidRPr="0000175E">
        <w:rPr>
          <w:b/>
        </w:rPr>
        <w:t>Harry28</w:t>
      </w:r>
    </w:p>
    <w:p w14:paraId="496C1085" w14:textId="77777777" w:rsidR="00B83006" w:rsidRPr="0000175E" w:rsidRDefault="00B83006" w:rsidP="00703AEC">
      <w:pPr>
        <w:rPr>
          <w:b/>
        </w:rPr>
      </w:pPr>
      <w:r w:rsidRPr="0000175E">
        <w:rPr>
          <w:b/>
        </w:rPr>
        <w:t>SubscriberDetails Harry28</w:t>
      </w:r>
      <w:r w:rsidRPr="0000175E">
        <w:t xml:space="preserve"> belongs to </w:t>
      </w:r>
      <w:r w:rsidRPr="0000175E">
        <w:rPr>
          <w:b/>
        </w:rPr>
        <w:t>UserAccount Harry28</w:t>
      </w:r>
    </w:p>
    <w:p w14:paraId="51C295FB" w14:textId="77777777" w:rsidR="00B83006" w:rsidRPr="0000175E" w:rsidRDefault="00B83006" w:rsidP="00703AEC">
      <w:pPr>
        <w:rPr>
          <w:b/>
        </w:rPr>
      </w:pPr>
      <w:r w:rsidRPr="0000175E">
        <w:rPr>
          <w:b/>
        </w:rPr>
        <w:t>UserAccount Harry28</w:t>
      </w:r>
      <w:r w:rsidRPr="0000175E">
        <w:t xml:space="preserve"> has the </w:t>
      </w:r>
      <w:r w:rsidRPr="0000175E">
        <w:rPr>
          <w:b/>
        </w:rPr>
        <w:t>UserSubscription</w:t>
      </w:r>
      <w:r w:rsidRPr="0000175E">
        <w:t xml:space="preserve"> </w:t>
      </w:r>
      <w:r w:rsidRPr="0000175E">
        <w:rPr>
          <w:b/>
        </w:rPr>
        <w:t>Harry28, Gold</w:t>
      </w:r>
    </w:p>
    <w:p w14:paraId="3100ABF4" w14:textId="77777777" w:rsidR="00B83006" w:rsidRPr="0000175E" w:rsidRDefault="00B83006" w:rsidP="00703AEC">
      <w:pPr>
        <w:rPr>
          <w:b/>
        </w:rPr>
      </w:pPr>
      <w:r w:rsidRPr="0000175E">
        <w:rPr>
          <w:b/>
        </w:rPr>
        <w:t>UserSubscription</w:t>
      </w:r>
      <w:r w:rsidRPr="0000175E">
        <w:t xml:space="preserve"> </w:t>
      </w:r>
      <w:r w:rsidRPr="0000175E">
        <w:rPr>
          <w:b/>
        </w:rPr>
        <w:t xml:space="preserve">Harry28, Gold </w:t>
      </w:r>
      <w:r w:rsidRPr="0000175E">
        <w:t xml:space="preserve">is the subscription for </w:t>
      </w:r>
      <w:r w:rsidRPr="0000175E">
        <w:rPr>
          <w:b/>
        </w:rPr>
        <w:t>UserAccount</w:t>
      </w:r>
      <w:r w:rsidRPr="0000175E">
        <w:t xml:space="preserve"> </w:t>
      </w:r>
      <w:r w:rsidRPr="0000175E">
        <w:rPr>
          <w:b/>
        </w:rPr>
        <w:t>Harry28</w:t>
      </w:r>
    </w:p>
    <w:p w14:paraId="01D18D74" w14:textId="77777777" w:rsidR="00B83006" w:rsidRPr="0000175E" w:rsidRDefault="00B83006" w:rsidP="00703AEC">
      <w:pPr>
        <w:rPr>
          <w:b/>
        </w:rPr>
      </w:pPr>
      <w:r w:rsidRPr="0000175E">
        <w:rPr>
          <w:b/>
        </w:rPr>
        <w:t>UserSubscription</w:t>
      </w:r>
      <w:r w:rsidRPr="0000175E">
        <w:t xml:space="preserve"> </w:t>
      </w:r>
      <w:r w:rsidRPr="0000175E">
        <w:rPr>
          <w:b/>
        </w:rPr>
        <w:t>Harry28, Gold</w:t>
      </w:r>
      <w:r w:rsidRPr="0000175E">
        <w:t xml:space="preserve"> has the </w:t>
      </w:r>
      <w:r w:rsidRPr="0000175E">
        <w:rPr>
          <w:b/>
        </w:rPr>
        <w:t>SubscriptionType</w:t>
      </w:r>
      <w:r w:rsidRPr="0000175E">
        <w:t xml:space="preserve"> </w:t>
      </w:r>
      <w:r w:rsidRPr="0000175E">
        <w:rPr>
          <w:b/>
        </w:rPr>
        <w:t>Gold</w:t>
      </w:r>
    </w:p>
    <w:p w14:paraId="5F2C5E80" w14:textId="77777777" w:rsidR="00B83006" w:rsidRPr="0000175E" w:rsidRDefault="00B83006" w:rsidP="00703AEC">
      <w:pPr>
        <w:rPr>
          <w:b/>
        </w:rPr>
      </w:pPr>
      <w:r w:rsidRPr="0000175E">
        <w:rPr>
          <w:b/>
        </w:rPr>
        <w:t>SubscriptionType</w:t>
      </w:r>
      <w:r w:rsidRPr="0000175E">
        <w:t xml:space="preserve"> </w:t>
      </w:r>
      <w:r w:rsidRPr="0000175E">
        <w:rPr>
          <w:b/>
        </w:rPr>
        <w:t xml:space="preserve">Gold </w:t>
      </w:r>
      <w:r w:rsidRPr="0000175E">
        <w:t xml:space="preserve">has a </w:t>
      </w:r>
      <w:r w:rsidRPr="0000175E">
        <w:rPr>
          <w:b/>
        </w:rPr>
        <w:t>UserSubscription</w:t>
      </w:r>
      <w:r w:rsidRPr="0000175E">
        <w:t xml:space="preserve"> </w:t>
      </w:r>
      <w:r w:rsidRPr="0000175E">
        <w:rPr>
          <w:b/>
        </w:rPr>
        <w:t>Harry28, Gold</w:t>
      </w:r>
    </w:p>
    <w:p w14:paraId="443239A8" w14:textId="77777777" w:rsidR="00B83006" w:rsidRPr="0000175E" w:rsidRDefault="00B83006" w:rsidP="00703AEC">
      <w:pPr>
        <w:rPr>
          <w:b/>
        </w:rPr>
      </w:pPr>
      <w:r w:rsidRPr="0000175E">
        <w:rPr>
          <w:b/>
        </w:rPr>
        <w:t>SubscriptionType</w:t>
      </w:r>
      <w:r w:rsidRPr="0000175E">
        <w:t xml:space="preserve"> </w:t>
      </w:r>
      <w:r w:rsidRPr="0000175E">
        <w:rPr>
          <w:b/>
        </w:rPr>
        <w:t xml:space="preserve">SuperPlatinum </w:t>
      </w:r>
      <w:r w:rsidRPr="0000175E">
        <w:t xml:space="preserve">has a </w:t>
      </w:r>
      <w:r w:rsidRPr="0000175E">
        <w:rPr>
          <w:b/>
        </w:rPr>
        <w:t>ContractSubscriptionType</w:t>
      </w:r>
      <w:r w:rsidRPr="0000175E">
        <w:t xml:space="preserve"> </w:t>
      </w:r>
      <w:r w:rsidRPr="0000175E">
        <w:rPr>
          <w:b/>
        </w:rPr>
        <w:t>SuperPlatinum, 5874</w:t>
      </w:r>
    </w:p>
    <w:p w14:paraId="55DAB4C0" w14:textId="77777777" w:rsidR="00B83006" w:rsidRPr="0000175E" w:rsidRDefault="00B83006" w:rsidP="00703AEC">
      <w:pPr>
        <w:rPr>
          <w:b/>
        </w:rPr>
      </w:pPr>
      <w:r w:rsidRPr="0000175E">
        <w:rPr>
          <w:b/>
        </w:rPr>
        <w:t>ContractSubscriptionType</w:t>
      </w:r>
      <w:r w:rsidRPr="0000175E">
        <w:t xml:space="preserve"> </w:t>
      </w:r>
      <w:r w:rsidRPr="0000175E">
        <w:rPr>
          <w:b/>
        </w:rPr>
        <w:t>SuperPlatinum, 5874</w:t>
      </w:r>
      <w:r w:rsidRPr="0000175E">
        <w:t xml:space="preserve"> has one </w:t>
      </w:r>
      <w:r w:rsidRPr="0000175E">
        <w:rPr>
          <w:b/>
        </w:rPr>
        <w:t>SubscriptionType</w:t>
      </w:r>
      <w:r w:rsidRPr="0000175E">
        <w:t xml:space="preserve"> </w:t>
      </w:r>
      <w:r w:rsidRPr="0000175E">
        <w:rPr>
          <w:b/>
        </w:rPr>
        <w:t>SuperPlatinum</w:t>
      </w:r>
    </w:p>
    <w:p w14:paraId="425517F8" w14:textId="77777777" w:rsidR="00B83006" w:rsidRPr="0000175E" w:rsidRDefault="00B83006" w:rsidP="00703AEC">
      <w:r w:rsidRPr="0000175E">
        <w:rPr>
          <w:b/>
        </w:rPr>
        <w:t>SubscriptionType</w:t>
      </w:r>
      <w:r w:rsidRPr="0000175E">
        <w:t xml:space="preserve"> </w:t>
      </w:r>
      <w:r w:rsidRPr="0000175E">
        <w:rPr>
          <w:b/>
        </w:rPr>
        <w:t xml:space="preserve">SuperPlatinum </w:t>
      </w:r>
      <w:r w:rsidRPr="0000175E">
        <w:t xml:space="preserve">can access </w:t>
      </w:r>
      <w:r w:rsidRPr="0000175E">
        <w:rPr>
          <w:b/>
        </w:rPr>
        <w:t>SensedData</w:t>
      </w:r>
      <w:r w:rsidRPr="0000175E">
        <w:t xml:space="preserve"> </w:t>
      </w:r>
      <w:r w:rsidRPr="0000175E">
        <w:rPr>
          <w:b/>
        </w:rPr>
        <w:t xml:space="preserve">001 </w:t>
      </w:r>
    </w:p>
    <w:p w14:paraId="5585665A" w14:textId="77777777" w:rsidR="00B83006" w:rsidRPr="0000175E" w:rsidRDefault="00B83006" w:rsidP="00703AEC">
      <w:pPr>
        <w:rPr>
          <w:b/>
        </w:rPr>
      </w:pPr>
      <w:r w:rsidRPr="0000175E">
        <w:rPr>
          <w:b/>
        </w:rPr>
        <w:t xml:space="preserve">SensedData 001 </w:t>
      </w:r>
      <w:r w:rsidRPr="0000175E">
        <w:t xml:space="preserve">can be accessed by </w:t>
      </w:r>
      <w:r w:rsidRPr="0000175E">
        <w:rPr>
          <w:b/>
        </w:rPr>
        <w:t>SubscriptionType</w:t>
      </w:r>
      <w:r w:rsidRPr="0000175E">
        <w:t xml:space="preserve"> </w:t>
      </w:r>
      <w:r w:rsidRPr="0000175E">
        <w:rPr>
          <w:b/>
        </w:rPr>
        <w:t xml:space="preserve">SuperPlatinum </w:t>
      </w:r>
    </w:p>
    <w:p w14:paraId="79B45BB1" w14:textId="77777777" w:rsidR="00B83006" w:rsidRPr="0000175E" w:rsidRDefault="00B83006" w:rsidP="00703AEC">
      <w:pPr>
        <w:rPr>
          <w:b/>
        </w:rPr>
      </w:pPr>
      <w:r w:rsidRPr="0000175E">
        <w:rPr>
          <w:b/>
        </w:rPr>
        <w:t>ContractSubscriptionType</w:t>
      </w:r>
      <w:r w:rsidRPr="0000175E">
        <w:t xml:space="preserve"> </w:t>
      </w:r>
      <w:r w:rsidRPr="0000175E">
        <w:rPr>
          <w:b/>
        </w:rPr>
        <w:t xml:space="preserve">SuperPlatinum, 1287 </w:t>
      </w:r>
      <w:r w:rsidRPr="0000175E">
        <w:t xml:space="preserve">is used by </w:t>
      </w:r>
      <w:r w:rsidRPr="0000175E">
        <w:rPr>
          <w:b/>
        </w:rPr>
        <w:t>Contract</w:t>
      </w:r>
      <w:r w:rsidRPr="0000175E">
        <w:t xml:space="preserve"> </w:t>
      </w:r>
      <w:r w:rsidRPr="0000175E">
        <w:rPr>
          <w:b/>
        </w:rPr>
        <w:t>1287</w:t>
      </w:r>
    </w:p>
    <w:p w14:paraId="172E7CB4" w14:textId="77777777" w:rsidR="00B83006" w:rsidRPr="0000175E" w:rsidRDefault="00B83006" w:rsidP="00703AEC">
      <w:pPr>
        <w:rPr>
          <w:b/>
        </w:rPr>
      </w:pPr>
      <w:r w:rsidRPr="0000175E">
        <w:rPr>
          <w:b/>
        </w:rPr>
        <w:t>Contract</w:t>
      </w:r>
      <w:r w:rsidRPr="0000175E">
        <w:t xml:space="preserve"> </w:t>
      </w:r>
      <w:r w:rsidRPr="0000175E">
        <w:rPr>
          <w:b/>
        </w:rPr>
        <w:t xml:space="preserve">1287 </w:t>
      </w:r>
      <w:r w:rsidRPr="0000175E">
        <w:t xml:space="preserve">has one </w:t>
      </w:r>
      <w:r w:rsidRPr="0000175E">
        <w:rPr>
          <w:b/>
        </w:rPr>
        <w:t>ContractSubscriptionType</w:t>
      </w:r>
      <w:r w:rsidRPr="0000175E">
        <w:t xml:space="preserve"> Identified by </w:t>
      </w:r>
      <w:r w:rsidRPr="0000175E">
        <w:rPr>
          <w:b/>
        </w:rPr>
        <w:t>SuperPlatinum, 1287</w:t>
      </w:r>
    </w:p>
    <w:p w14:paraId="6D72D257" w14:textId="77777777" w:rsidR="00B83006" w:rsidRPr="0000175E" w:rsidRDefault="00B83006" w:rsidP="00703AEC">
      <w:pPr>
        <w:rPr>
          <w:b/>
        </w:rPr>
      </w:pPr>
      <w:r w:rsidRPr="0000175E">
        <w:rPr>
          <w:b/>
        </w:rPr>
        <w:t>Contract</w:t>
      </w:r>
      <w:r w:rsidRPr="0000175E">
        <w:t xml:space="preserve"> </w:t>
      </w:r>
      <w:r w:rsidRPr="0000175E">
        <w:rPr>
          <w:b/>
        </w:rPr>
        <w:t xml:space="preserve">1287 </w:t>
      </w:r>
      <w:r w:rsidRPr="0000175E">
        <w:t xml:space="preserve">has one </w:t>
      </w:r>
      <w:r w:rsidRPr="0000175E">
        <w:rPr>
          <w:b/>
        </w:rPr>
        <w:t>Contractee</w:t>
      </w:r>
      <w:r w:rsidRPr="0000175E">
        <w:t xml:space="preserve"> </w:t>
      </w:r>
      <w:r w:rsidRPr="0000175E">
        <w:rPr>
          <w:b/>
        </w:rPr>
        <w:t xml:space="preserve">Marks Data </w:t>
      </w:r>
    </w:p>
    <w:p w14:paraId="68FC4259" w14:textId="77777777" w:rsidR="00B83006" w:rsidRPr="0000175E" w:rsidRDefault="00B83006" w:rsidP="00703AEC">
      <w:pPr>
        <w:rPr>
          <w:b/>
        </w:rPr>
      </w:pPr>
      <w:r w:rsidRPr="0000175E">
        <w:rPr>
          <w:b/>
        </w:rPr>
        <w:t>Contract</w:t>
      </w:r>
      <w:r w:rsidRPr="0000175E">
        <w:t xml:space="preserve"> </w:t>
      </w:r>
      <w:r w:rsidRPr="0000175E">
        <w:rPr>
          <w:b/>
        </w:rPr>
        <w:t xml:space="preserve">1287 </w:t>
      </w:r>
      <w:r w:rsidRPr="0000175E">
        <w:t xml:space="preserve">is assigned one </w:t>
      </w:r>
      <w:r w:rsidRPr="0000175E">
        <w:rPr>
          <w:b/>
        </w:rPr>
        <w:t>DrovingZone</w:t>
      </w:r>
      <w:r w:rsidRPr="0000175E">
        <w:t xml:space="preserve"> </w:t>
      </w:r>
      <w:r w:rsidRPr="0000175E">
        <w:rPr>
          <w:b/>
        </w:rPr>
        <w:t>Egypt</w:t>
      </w:r>
    </w:p>
    <w:p w14:paraId="308A3C28" w14:textId="77777777" w:rsidR="00B83006" w:rsidRPr="0000175E" w:rsidRDefault="00B83006" w:rsidP="00703AEC">
      <w:r w:rsidRPr="0000175E">
        <w:rPr>
          <w:b/>
        </w:rPr>
        <w:t>DrovingZone</w:t>
      </w:r>
      <w:r w:rsidRPr="0000175E">
        <w:t xml:space="preserve"> </w:t>
      </w:r>
      <w:r w:rsidRPr="0000175E">
        <w:rPr>
          <w:b/>
        </w:rPr>
        <w:t>Egypt</w:t>
      </w:r>
      <w:r w:rsidRPr="0000175E">
        <w:t xml:space="preserve"> May belong to </w:t>
      </w:r>
      <w:r w:rsidRPr="0000175E">
        <w:rPr>
          <w:b/>
        </w:rPr>
        <w:t>Contract</w:t>
      </w:r>
      <w:r w:rsidRPr="0000175E">
        <w:t xml:space="preserve"> </w:t>
      </w:r>
      <w:r w:rsidRPr="0000175E">
        <w:rPr>
          <w:b/>
        </w:rPr>
        <w:t>001</w:t>
      </w:r>
    </w:p>
    <w:p w14:paraId="42328C9E" w14:textId="77777777" w:rsidR="00B83006" w:rsidRPr="0000175E" w:rsidRDefault="00B83006" w:rsidP="00703AEC">
      <w:pPr>
        <w:rPr>
          <w:b/>
        </w:rPr>
      </w:pPr>
      <w:r w:rsidRPr="0000175E">
        <w:rPr>
          <w:b/>
        </w:rPr>
        <w:t>Contract</w:t>
      </w:r>
      <w:r w:rsidRPr="0000175E">
        <w:t xml:space="preserve"> </w:t>
      </w:r>
      <w:r w:rsidRPr="0000175E">
        <w:rPr>
          <w:b/>
        </w:rPr>
        <w:t xml:space="preserve">1287 </w:t>
      </w:r>
      <w:r w:rsidRPr="0000175E">
        <w:t xml:space="preserve">is created by </w:t>
      </w:r>
      <w:r w:rsidRPr="0000175E">
        <w:rPr>
          <w:b/>
        </w:rPr>
        <w:t>AdminStaff</w:t>
      </w:r>
      <w:r w:rsidRPr="0000175E">
        <w:t xml:space="preserve"> </w:t>
      </w:r>
      <w:r w:rsidRPr="0000175E">
        <w:rPr>
          <w:b/>
        </w:rPr>
        <w:t xml:space="preserve">1985 </w:t>
      </w:r>
    </w:p>
    <w:p w14:paraId="28496B2E" w14:textId="77777777" w:rsidR="00B83006" w:rsidRPr="0000175E" w:rsidRDefault="00B83006" w:rsidP="00703AEC">
      <w:pPr>
        <w:rPr>
          <w:b/>
        </w:rPr>
      </w:pPr>
      <w:r w:rsidRPr="0000175E">
        <w:rPr>
          <w:b/>
        </w:rPr>
        <w:t>Contractee</w:t>
      </w:r>
      <w:r w:rsidRPr="0000175E">
        <w:t xml:space="preserve"> </w:t>
      </w:r>
      <w:r w:rsidRPr="0000175E">
        <w:rPr>
          <w:b/>
        </w:rPr>
        <w:t>Marks Data</w:t>
      </w:r>
      <w:r w:rsidRPr="0000175E">
        <w:t xml:space="preserve"> has one </w:t>
      </w:r>
      <w:r w:rsidRPr="0000175E">
        <w:rPr>
          <w:b/>
        </w:rPr>
        <w:t>ContracteeDetails</w:t>
      </w:r>
      <w:r w:rsidRPr="0000175E">
        <w:t xml:space="preserve"> </w:t>
      </w:r>
      <w:r w:rsidRPr="0000175E">
        <w:rPr>
          <w:b/>
        </w:rPr>
        <w:t>Marks Data</w:t>
      </w:r>
    </w:p>
    <w:p w14:paraId="23A19F20" w14:textId="77777777" w:rsidR="00B83006" w:rsidRPr="0000175E" w:rsidRDefault="00B83006" w:rsidP="00703AEC">
      <w:pPr>
        <w:rPr>
          <w:b/>
        </w:rPr>
      </w:pPr>
      <w:r w:rsidRPr="0000175E">
        <w:rPr>
          <w:b/>
        </w:rPr>
        <w:t>ContracteeDetails</w:t>
      </w:r>
      <w:r w:rsidRPr="0000175E">
        <w:t xml:space="preserve"> </w:t>
      </w:r>
      <w:r w:rsidRPr="0000175E">
        <w:rPr>
          <w:b/>
        </w:rPr>
        <w:t>Marks Data</w:t>
      </w:r>
      <w:r w:rsidRPr="0000175E">
        <w:t xml:space="preserve"> is a part of </w:t>
      </w:r>
      <w:r w:rsidRPr="0000175E">
        <w:rPr>
          <w:b/>
        </w:rPr>
        <w:t>Contractee</w:t>
      </w:r>
      <w:r w:rsidRPr="0000175E">
        <w:t xml:space="preserve"> </w:t>
      </w:r>
      <w:r w:rsidRPr="0000175E">
        <w:rPr>
          <w:b/>
        </w:rPr>
        <w:t>Marks Data</w:t>
      </w:r>
    </w:p>
    <w:p w14:paraId="0A62592F" w14:textId="77777777" w:rsidR="00B83006" w:rsidRPr="0000175E" w:rsidRDefault="00B83006" w:rsidP="00703AEC">
      <w:pPr>
        <w:rPr>
          <w:b/>
        </w:rPr>
      </w:pPr>
      <w:r w:rsidRPr="0000175E">
        <w:rPr>
          <w:b/>
        </w:rPr>
        <w:t>ContracteeDetails</w:t>
      </w:r>
      <w:r w:rsidRPr="0000175E">
        <w:t xml:space="preserve"> </w:t>
      </w:r>
      <w:r w:rsidRPr="0000175E">
        <w:rPr>
          <w:b/>
        </w:rPr>
        <w:t>Marks Data</w:t>
      </w:r>
      <w:r w:rsidRPr="0000175E">
        <w:t xml:space="preserve"> has one </w:t>
      </w:r>
      <w:r w:rsidRPr="0000175E">
        <w:rPr>
          <w:b/>
        </w:rPr>
        <w:t>ContracteeAddress</w:t>
      </w:r>
      <w:r w:rsidRPr="0000175E">
        <w:t xml:space="preserve"> </w:t>
      </w:r>
      <w:r w:rsidRPr="0000175E">
        <w:rPr>
          <w:b/>
        </w:rPr>
        <w:t>78 bob lane Wellington</w:t>
      </w:r>
    </w:p>
    <w:p w14:paraId="7A040948" w14:textId="77777777" w:rsidR="00B83006" w:rsidRPr="0000175E" w:rsidRDefault="00B83006" w:rsidP="00703AEC">
      <w:pPr>
        <w:rPr>
          <w:b/>
        </w:rPr>
      </w:pPr>
      <w:r w:rsidRPr="0000175E">
        <w:rPr>
          <w:b/>
        </w:rPr>
        <w:lastRenderedPageBreak/>
        <w:t>ContracteeAddress</w:t>
      </w:r>
      <w:r w:rsidRPr="0000175E">
        <w:t xml:space="preserve"> </w:t>
      </w:r>
      <w:r w:rsidRPr="0000175E">
        <w:rPr>
          <w:b/>
        </w:rPr>
        <w:t>78 bob lane Wellington</w:t>
      </w:r>
      <w:r w:rsidRPr="0000175E">
        <w:t xml:space="preserve"> is a part of </w:t>
      </w:r>
      <w:r w:rsidRPr="0000175E">
        <w:rPr>
          <w:b/>
        </w:rPr>
        <w:t>ContracteeDetails</w:t>
      </w:r>
      <w:r w:rsidRPr="0000175E">
        <w:t xml:space="preserve"> </w:t>
      </w:r>
      <w:r w:rsidRPr="0000175E">
        <w:rPr>
          <w:b/>
        </w:rPr>
        <w:t>Marks Parts</w:t>
      </w:r>
    </w:p>
    <w:p w14:paraId="07E50B9E" w14:textId="77777777" w:rsidR="00B83006" w:rsidRPr="0000175E" w:rsidRDefault="00B83006" w:rsidP="00703AEC">
      <w:pPr>
        <w:rPr>
          <w:b/>
        </w:rPr>
      </w:pPr>
      <w:r w:rsidRPr="0000175E">
        <w:rPr>
          <w:b/>
        </w:rPr>
        <w:t>AdminStaff</w:t>
      </w:r>
      <w:r w:rsidRPr="0000175E">
        <w:t xml:space="preserve"> </w:t>
      </w:r>
      <w:r w:rsidRPr="0000175E">
        <w:rPr>
          <w:b/>
        </w:rPr>
        <w:t>1896</w:t>
      </w:r>
      <w:r w:rsidRPr="0000175E">
        <w:t xml:space="preserve"> is a part of </w:t>
      </w:r>
      <w:r w:rsidRPr="0000175E">
        <w:rPr>
          <w:b/>
        </w:rPr>
        <w:t>Staff</w:t>
      </w:r>
      <w:r w:rsidRPr="0000175E">
        <w:t xml:space="preserve"> </w:t>
      </w:r>
      <w:r w:rsidRPr="0000175E">
        <w:rPr>
          <w:b/>
        </w:rPr>
        <w:t>1896</w:t>
      </w:r>
    </w:p>
    <w:p w14:paraId="78FB54A2" w14:textId="77777777" w:rsidR="00B83006" w:rsidRPr="0000175E" w:rsidRDefault="00B83006" w:rsidP="00703AEC">
      <w:pPr>
        <w:rPr>
          <w:b/>
        </w:rPr>
      </w:pPr>
      <w:r w:rsidRPr="0000175E">
        <w:rPr>
          <w:b/>
        </w:rPr>
        <w:t>Staff</w:t>
      </w:r>
      <w:r w:rsidRPr="0000175E">
        <w:t xml:space="preserve"> </w:t>
      </w:r>
      <w:r w:rsidRPr="0000175E">
        <w:rPr>
          <w:b/>
        </w:rPr>
        <w:t>1896</w:t>
      </w:r>
      <w:r w:rsidRPr="0000175E">
        <w:t xml:space="preserve"> has the position </w:t>
      </w:r>
      <w:r w:rsidRPr="0000175E">
        <w:rPr>
          <w:b/>
        </w:rPr>
        <w:t>AdminStaff</w:t>
      </w:r>
      <w:r w:rsidRPr="0000175E">
        <w:t xml:space="preserve"> </w:t>
      </w:r>
      <w:r w:rsidRPr="0000175E">
        <w:rPr>
          <w:b/>
        </w:rPr>
        <w:t>1896</w:t>
      </w:r>
    </w:p>
    <w:p w14:paraId="5CEAB972" w14:textId="77777777" w:rsidR="00B83006" w:rsidRPr="0000175E" w:rsidRDefault="00B83006" w:rsidP="00703AEC">
      <w:pPr>
        <w:rPr>
          <w:b/>
        </w:rPr>
      </w:pPr>
      <w:r w:rsidRPr="0000175E">
        <w:rPr>
          <w:b/>
        </w:rPr>
        <w:t>Staff</w:t>
      </w:r>
      <w:r w:rsidRPr="0000175E">
        <w:t xml:space="preserve"> </w:t>
      </w:r>
      <w:r w:rsidRPr="0000175E">
        <w:rPr>
          <w:b/>
        </w:rPr>
        <w:t>1987</w:t>
      </w:r>
      <w:r w:rsidRPr="0000175E">
        <w:t xml:space="preserve"> has the position </w:t>
      </w:r>
      <w:r w:rsidRPr="0000175E">
        <w:rPr>
          <w:b/>
        </w:rPr>
        <w:t>SalesStaff</w:t>
      </w:r>
      <w:r w:rsidRPr="0000175E">
        <w:t xml:space="preserve"> </w:t>
      </w:r>
      <w:r w:rsidRPr="0000175E">
        <w:rPr>
          <w:b/>
        </w:rPr>
        <w:t>1987</w:t>
      </w:r>
    </w:p>
    <w:p w14:paraId="33D92827" w14:textId="77777777" w:rsidR="00B83006" w:rsidRPr="0000175E" w:rsidRDefault="00B83006" w:rsidP="00703AEC">
      <w:pPr>
        <w:rPr>
          <w:b/>
        </w:rPr>
      </w:pPr>
      <w:r w:rsidRPr="0000175E">
        <w:rPr>
          <w:b/>
        </w:rPr>
        <w:t>SalesStaff</w:t>
      </w:r>
      <w:r w:rsidRPr="0000175E">
        <w:t xml:space="preserve"> </w:t>
      </w:r>
      <w:r w:rsidRPr="0000175E">
        <w:rPr>
          <w:b/>
        </w:rPr>
        <w:t>1987</w:t>
      </w:r>
      <w:r w:rsidRPr="0000175E">
        <w:t xml:space="preserve"> is a part of </w:t>
      </w:r>
      <w:r w:rsidRPr="0000175E">
        <w:rPr>
          <w:b/>
        </w:rPr>
        <w:t>Staff</w:t>
      </w:r>
      <w:r w:rsidRPr="0000175E">
        <w:t xml:space="preserve"> </w:t>
      </w:r>
      <w:r w:rsidRPr="0000175E">
        <w:rPr>
          <w:b/>
        </w:rPr>
        <w:t>1987</w:t>
      </w:r>
    </w:p>
    <w:p w14:paraId="2CE61C90" w14:textId="77777777" w:rsidR="00B83006" w:rsidRPr="0000175E" w:rsidRDefault="00B83006" w:rsidP="00703AEC">
      <w:pPr>
        <w:rPr>
          <w:b/>
        </w:rPr>
      </w:pPr>
      <w:r w:rsidRPr="0000175E">
        <w:rPr>
          <w:b/>
        </w:rPr>
        <w:t>Staff</w:t>
      </w:r>
      <w:r w:rsidRPr="0000175E">
        <w:t xml:space="preserve"> </w:t>
      </w:r>
      <w:r w:rsidRPr="0000175E">
        <w:rPr>
          <w:b/>
        </w:rPr>
        <w:t>1987</w:t>
      </w:r>
      <w:r w:rsidRPr="0000175E">
        <w:t xml:space="preserve"> has a set of </w:t>
      </w:r>
      <w:r w:rsidRPr="0000175E">
        <w:rPr>
          <w:b/>
        </w:rPr>
        <w:t>StaffDetails</w:t>
      </w:r>
      <w:r w:rsidRPr="0000175E">
        <w:t xml:space="preserve"> </w:t>
      </w:r>
      <w:r w:rsidRPr="0000175E">
        <w:rPr>
          <w:b/>
        </w:rPr>
        <w:t>1987</w:t>
      </w:r>
    </w:p>
    <w:p w14:paraId="12E2833A" w14:textId="77777777" w:rsidR="00B83006" w:rsidRPr="0000175E" w:rsidRDefault="00B83006" w:rsidP="00703AEC">
      <w:pPr>
        <w:rPr>
          <w:b/>
        </w:rPr>
      </w:pPr>
      <w:r w:rsidRPr="0000175E">
        <w:rPr>
          <w:b/>
        </w:rPr>
        <w:t>StaffDetails</w:t>
      </w:r>
      <w:r w:rsidRPr="0000175E">
        <w:t xml:space="preserve"> </w:t>
      </w:r>
      <w:r w:rsidRPr="0000175E">
        <w:rPr>
          <w:b/>
        </w:rPr>
        <w:t>1987</w:t>
      </w:r>
      <w:r w:rsidRPr="0000175E">
        <w:t xml:space="preserve"> are for the </w:t>
      </w:r>
      <w:r w:rsidRPr="0000175E">
        <w:rPr>
          <w:b/>
        </w:rPr>
        <w:t>Staff</w:t>
      </w:r>
      <w:r w:rsidRPr="0000175E">
        <w:t xml:space="preserve"> </w:t>
      </w:r>
      <w:r w:rsidRPr="0000175E">
        <w:rPr>
          <w:b/>
        </w:rPr>
        <w:t>1987</w:t>
      </w:r>
    </w:p>
    <w:p w14:paraId="16D1036B" w14:textId="77777777" w:rsidR="00B83006" w:rsidRPr="0000175E" w:rsidRDefault="00B83006" w:rsidP="00703AEC">
      <w:pPr>
        <w:rPr>
          <w:b/>
        </w:rPr>
      </w:pPr>
      <w:r w:rsidRPr="0000175E">
        <w:rPr>
          <w:b/>
        </w:rPr>
        <w:t>StaffDetails</w:t>
      </w:r>
      <w:r w:rsidRPr="0000175E">
        <w:t xml:space="preserve"> </w:t>
      </w:r>
      <w:r w:rsidRPr="0000175E">
        <w:rPr>
          <w:b/>
        </w:rPr>
        <w:t>1987</w:t>
      </w:r>
      <w:r w:rsidRPr="0000175E">
        <w:t xml:space="preserve"> Must have one </w:t>
      </w:r>
      <w:r w:rsidRPr="0000175E">
        <w:rPr>
          <w:b/>
        </w:rPr>
        <w:t>StaffAddress</w:t>
      </w:r>
      <w:r w:rsidRPr="0000175E">
        <w:t xml:space="preserve"> </w:t>
      </w:r>
      <w:r w:rsidRPr="0000175E">
        <w:rPr>
          <w:b/>
        </w:rPr>
        <w:t>89 Matter road Hope</w:t>
      </w:r>
    </w:p>
    <w:p w14:paraId="6B7CCDF3" w14:textId="77777777" w:rsidR="00B83006" w:rsidRPr="0000175E" w:rsidRDefault="00B83006" w:rsidP="00703AEC">
      <w:pPr>
        <w:rPr>
          <w:b/>
        </w:rPr>
      </w:pPr>
      <w:r w:rsidRPr="0000175E">
        <w:rPr>
          <w:b/>
        </w:rPr>
        <w:t>StaffAddress</w:t>
      </w:r>
      <w:r w:rsidRPr="0000175E">
        <w:t xml:space="preserve"> </w:t>
      </w:r>
      <w:r w:rsidRPr="0000175E">
        <w:rPr>
          <w:b/>
        </w:rPr>
        <w:t xml:space="preserve">89 Matter road Hope </w:t>
      </w:r>
      <w:r w:rsidRPr="0000175E">
        <w:t xml:space="preserve">Must belong to </w:t>
      </w:r>
      <w:r w:rsidRPr="0000175E">
        <w:rPr>
          <w:b/>
        </w:rPr>
        <w:t>StaffDetails</w:t>
      </w:r>
      <w:r w:rsidRPr="0000175E">
        <w:t xml:space="preserve"> </w:t>
      </w:r>
      <w:r w:rsidRPr="0000175E">
        <w:rPr>
          <w:b/>
        </w:rPr>
        <w:t>1987</w:t>
      </w:r>
    </w:p>
    <w:p w14:paraId="2DF5D851" w14:textId="77777777" w:rsidR="00B83006" w:rsidRPr="0000175E" w:rsidRDefault="00B83006" w:rsidP="00703AEC">
      <w:r w:rsidRPr="0000175E">
        <w:rPr>
          <w:b/>
        </w:rPr>
        <w:t>SalesStaff 1987</w:t>
      </w:r>
      <w:r w:rsidRPr="0000175E">
        <w:t xml:space="preserve"> works at </w:t>
      </w:r>
      <w:r w:rsidRPr="0000175E">
        <w:rPr>
          <w:b/>
        </w:rPr>
        <w:t>Stall</w:t>
      </w:r>
      <w:r w:rsidRPr="0000175E">
        <w:t xml:space="preserve"> </w:t>
      </w:r>
      <w:r w:rsidRPr="0000175E">
        <w:rPr>
          <w:b/>
        </w:rPr>
        <w:t>12</w:t>
      </w:r>
    </w:p>
    <w:p w14:paraId="4B786AC6" w14:textId="77777777" w:rsidR="00B83006" w:rsidRPr="0000175E" w:rsidRDefault="00B83006" w:rsidP="00703AEC">
      <w:r w:rsidRPr="0000175E">
        <w:rPr>
          <w:b/>
        </w:rPr>
        <w:t>Stall</w:t>
      </w:r>
      <w:r w:rsidRPr="0000175E">
        <w:t xml:space="preserve"> </w:t>
      </w:r>
      <w:r w:rsidRPr="0000175E">
        <w:rPr>
          <w:b/>
        </w:rPr>
        <w:t>12</w:t>
      </w:r>
      <w:r w:rsidRPr="0000175E">
        <w:t xml:space="preserve"> has </w:t>
      </w:r>
      <w:r w:rsidRPr="0000175E">
        <w:rPr>
          <w:b/>
        </w:rPr>
        <w:t>SalesStaff</w:t>
      </w:r>
      <w:r w:rsidRPr="0000175E">
        <w:t xml:space="preserve"> </w:t>
      </w:r>
      <w:r w:rsidRPr="0000175E">
        <w:rPr>
          <w:b/>
        </w:rPr>
        <w:t>1987</w:t>
      </w:r>
    </w:p>
    <w:p w14:paraId="65A5157B" w14:textId="77777777" w:rsidR="00B83006" w:rsidRPr="0000175E" w:rsidRDefault="00B83006" w:rsidP="00703AEC">
      <w:r w:rsidRPr="0000175E">
        <w:rPr>
          <w:b/>
        </w:rPr>
        <w:t>Stall</w:t>
      </w:r>
      <w:r w:rsidRPr="0000175E">
        <w:t xml:space="preserve"> </w:t>
      </w:r>
      <w:r w:rsidRPr="0000175E">
        <w:rPr>
          <w:b/>
        </w:rPr>
        <w:t xml:space="preserve">12 </w:t>
      </w:r>
      <w:r w:rsidRPr="0000175E">
        <w:t xml:space="preserve">has one </w:t>
      </w:r>
      <w:r w:rsidRPr="0000175E">
        <w:rPr>
          <w:b/>
        </w:rPr>
        <w:t>StallAddress</w:t>
      </w:r>
      <w:r w:rsidRPr="0000175E">
        <w:t xml:space="preserve"> </w:t>
      </w:r>
      <w:r w:rsidRPr="0000175E">
        <w:rPr>
          <w:b/>
        </w:rPr>
        <w:t>78 cow lane Springfield</w:t>
      </w:r>
    </w:p>
    <w:p w14:paraId="0935EA93" w14:textId="77777777" w:rsidR="00B83006" w:rsidRPr="0000175E" w:rsidRDefault="00B83006" w:rsidP="00703AEC">
      <w:pPr>
        <w:rPr>
          <w:b/>
        </w:rPr>
      </w:pPr>
      <w:r w:rsidRPr="0000175E">
        <w:rPr>
          <w:b/>
        </w:rPr>
        <w:t>StallAddress</w:t>
      </w:r>
      <w:r w:rsidRPr="0000175E">
        <w:t xml:space="preserve"> </w:t>
      </w:r>
      <w:r w:rsidRPr="0000175E">
        <w:rPr>
          <w:b/>
        </w:rPr>
        <w:t>78 cow lane Springfield</w:t>
      </w:r>
      <w:r w:rsidRPr="0000175E">
        <w:t xml:space="preserve"> belongs to the </w:t>
      </w:r>
      <w:r w:rsidRPr="0000175E">
        <w:rPr>
          <w:b/>
        </w:rPr>
        <w:t>Stall</w:t>
      </w:r>
      <w:r w:rsidRPr="0000175E">
        <w:t xml:space="preserve"> </w:t>
      </w:r>
      <w:r w:rsidRPr="0000175E">
        <w:rPr>
          <w:b/>
        </w:rPr>
        <w:t>12</w:t>
      </w:r>
    </w:p>
    <w:p w14:paraId="7474C98A" w14:textId="77777777" w:rsidR="00B83006" w:rsidRPr="0000175E" w:rsidRDefault="00B83006" w:rsidP="00703AEC">
      <w:pPr>
        <w:rPr>
          <w:b/>
        </w:rPr>
      </w:pPr>
      <w:r w:rsidRPr="0000175E">
        <w:rPr>
          <w:b/>
        </w:rPr>
        <w:t>DrovingZone</w:t>
      </w:r>
      <w:r w:rsidRPr="0000175E">
        <w:t xml:space="preserve"> </w:t>
      </w:r>
      <w:r w:rsidRPr="0000175E">
        <w:rPr>
          <w:b/>
        </w:rPr>
        <w:t>Egypt</w:t>
      </w:r>
      <w:r w:rsidRPr="0000175E">
        <w:t xml:space="preserve"> has one </w:t>
      </w:r>
      <w:r w:rsidRPr="0000175E">
        <w:rPr>
          <w:b/>
        </w:rPr>
        <w:t>DrovingSize</w:t>
      </w:r>
      <w:r w:rsidRPr="0000175E">
        <w:t xml:space="preserve"> </w:t>
      </w:r>
      <w:r w:rsidRPr="0000175E">
        <w:rPr>
          <w:b/>
        </w:rPr>
        <w:t>Egypt,1234</w:t>
      </w:r>
    </w:p>
    <w:p w14:paraId="3F649F8E" w14:textId="77777777" w:rsidR="00B83006" w:rsidRPr="0000175E" w:rsidRDefault="00B83006" w:rsidP="00703AEC">
      <w:pPr>
        <w:rPr>
          <w:b/>
        </w:rPr>
      </w:pPr>
      <w:r w:rsidRPr="0000175E">
        <w:rPr>
          <w:b/>
        </w:rPr>
        <w:t>DrovingSize</w:t>
      </w:r>
      <w:r w:rsidRPr="0000175E">
        <w:t xml:space="preserve"> </w:t>
      </w:r>
      <w:r w:rsidRPr="0000175E">
        <w:rPr>
          <w:b/>
        </w:rPr>
        <w:t xml:space="preserve">Egypt,1234 </w:t>
      </w:r>
      <w:r w:rsidRPr="0000175E">
        <w:t xml:space="preserve">has one </w:t>
      </w:r>
      <w:r w:rsidRPr="0000175E">
        <w:rPr>
          <w:b/>
        </w:rPr>
        <w:t>DrovingZone</w:t>
      </w:r>
      <w:r w:rsidRPr="0000175E">
        <w:t xml:space="preserve"> </w:t>
      </w:r>
      <w:r w:rsidRPr="0000175E">
        <w:rPr>
          <w:b/>
        </w:rPr>
        <w:t>Egypt</w:t>
      </w:r>
    </w:p>
    <w:p w14:paraId="1249DE22" w14:textId="77777777" w:rsidR="00B83006" w:rsidRPr="0000175E" w:rsidRDefault="00B83006" w:rsidP="00703AEC">
      <w:pPr>
        <w:rPr>
          <w:b/>
        </w:rPr>
      </w:pPr>
      <w:r w:rsidRPr="0000175E">
        <w:rPr>
          <w:b/>
        </w:rPr>
        <w:t>DrovingSize</w:t>
      </w:r>
      <w:r w:rsidRPr="0000175E">
        <w:t xml:space="preserve"> </w:t>
      </w:r>
      <w:r w:rsidRPr="0000175E">
        <w:rPr>
          <w:b/>
        </w:rPr>
        <w:t xml:space="preserve">Egypt,1234 </w:t>
      </w:r>
      <w:r w:rsidRPr="0000175E">
        <w:t xml:space="preserve">has </w:t>
      </w:r>
      <w:r w:rsidRPr="0000175E">
        <w:rPr>
          <w:b/>
        </w:rPr>
        <w:t>DrovingSizeDetails</w:t>
      </w:r>
      <w:r w:rsidRPr="0000175E">
        <w:t xml:space="preserve"> </w:t>
      </w:r>
      <w:r w:rsidRPr="0000175E">
        <w:rPr>
          <w:b/>
        </w:rPr>
        <w:t>1234</w:t>
      </w:r>
    </w:p>
    <w:p w14:paraId="36DB8622" w14:textId="77777777" w:rsidR="00B83006" w:rsidRDefault="00B83006" w:rsidP="00703AEC">
      <w:pPr>
        <w:rPr>
          <w:b/>
        </w:rPr>
      </w:pPr>
      <w:r w:rsidRPr="0000175E">
        <w:rPr>
          <w:b/>
        </w:rPr>
        <w:t>DrovingSizeDetails</w:t>
      </w:r>
      <w:r w:rsidRPr="0000175E">
        <w:t xml:space="preserve"> </w:t>
      </w:r>
      <w:r w:rsidRPr="0000175E">
        <w:rPr>
          <w:b/>
        </w:rPr>
        <w:t>1234</w:t>
      </w:r>
      <w:r w:rsidRPr="0000175E">
        <w:t xml:space="preserve"> has one </w:t>
      </w:r>
      <w:r w:rsidRPr="0000175E">
        <w:rPr>
          <w:b/>
        </w:rPr>
        <w:t>DrovingSize</w:t>
      </w:r>
      <w:r w:rsidRPr="0000175E">
        <w:t xml:space="preserve"> </w:t>
      </w:r>
      <w:r w:rsidRPr="0000175E">
        <w:rPr>
          <w:b/>
        </w:rPr>
        <w:t>Egypt,1234</w:t>
      </w:r>
    </w:p>
    <w:p w14:paraId="38E088B3" w14:textId="77777777" w:rsidR="00B83006" w:rsidRPr="0000175E" w:rsidRDefault="00B83006" w:rsidP="00703AEC">
      <w:pPr>
        <w:pStyle w:val="Heading3"/>
      </w:pPr>
      <w:bookmarkStart w:id="253" w:name="_Toc515491077"/>
      <w:bookmarkStart w:id="254" w:name="_Toc517709864"/>
      <w:r w:rsidRPr="0000175E">
        <w:t>Step 5</w:t>
      </w:r>
      <w:bookmarkEnd w:id="253"/>
      <w:bookmarkEnd w:id="254"/>
    </w:p>
    <w:p w14:paraId="18E8FBB1" w14:textId="77777777" w:rsidR="00B83006" w:rsidRPr="0000175E" w:rsidRDefault="00B83006" w:rsidP="00703AEC">
      <w:pPr>
        <w:pStyle w:val="Heading4"/>
      </w:pPr>
      <w:bookmarkStart w:id="255" w:name="_Toc515491078"/>
      <w:r w:rsidRPr="0000175E">
        <w:t>5A</w:t>
      </w:r>
      <w:bookmarkEnd w:id="255"/>
    </w:p>
    <w:p w14:paraId="3D0C85C6" w14:textId="77777777" w:rsidR="00B83006" w:rsidRPr="0000175E" w:rsidRDefault="00B83006" w:rsidP="00703AEC">
      <w:pPr>
        <w:rPr>
          <w:lang w:val="en-US"/>
        </w:rPr>
      </w:pPr>
      <w:r w:rsidRPr="0000175E">
        <w:rPr>
          <w:b/>
          <w:bCs/>
          <w:lang w:val="en-US"/>
        </w:rPr>
        <w:t>5A</w:t>
      </w:r>
      <w:r w:rsidRPr="0000175E">
        <w:rPr>
          <w:lang w:val="en-US"/>
        </w:rPr>
        <w:t xml:space="preserve"> You would write out sentences with Entities and Primary keys. This one is used if you have a composite key within a table. Note- This one is only used if there are only primary keys/attributes on the table.</w:t>
      </w:r>
    </w:p>
    <w:p w14:paraId="2474D9EB"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UserSubscription</w:t>
      </w:r>
      <w:r w:rsidRPr="0000175E">
        <w:t xml:space="preserve"> Identified by </w:t>
      </w:r>
      <w:r w:rsidRPr="0000175E">
        <w:rPr>
          <w:b/>
        </w:rPr>
        <w:t>UserName</w:t>
      </w:r>
      <w:r w:rsidRPr="0000175E">
        <w:t xml:space="preserve"> which Must have one </w:t>
      </w:r>
      <w:r w:rsidRPr="0000175E">
        <w:rPr>
          <w:b/>
        </w:rPr>
        <w:t xml:space="preserve">SubscriptionType </w:t>
      </w:r>
      <w:r w:rsidRPr="0000175E">
        <w:t xml:space="preserve">Identified by </w:t>
      </w:r>
      <w:r w:rsidRPr="0000175E">
        <w:rPr>
          <w:b/>
        </w:rPr>
        <w:t>SubscriptionType</w:t>
      </w:r>
    </w:p>
    <w:p w14:paraId="31D8CFCF"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ntractSubscriptionType</w:t>
      </w:r>
      <w:r w:rsidRPr="0000175E">
        <w:t xml:space="preserve"> Identified by </w:t>
      </w:r>
      <w:r w:rsidRPr="0000175E">
        <w:rPr>
          <w:b/>
        </w:rPr>
        <w:t>ContractID</w:t>
      </w:r>
      <w:r w:rsidRPr="0000175E">
        <w:t xml:space="preserve"> which Must have one </w:t>
      </w:r>
      <w:r w:rsidRPr="0000175E">
        <w:rPr>
          <w:b/>
        </w:rPr>
        <w:t xml:space="preserve">SubscriptionType </w:t>
      </w:r>
      <w:r w:rsidRPr="0000175E">
        <w:t xml:space="preserve">Identified by </w:t>
      </w:r>
      <w:r w:rsidRPr="0000175E">
        <w:rPr>
          <w:b/>
        </w:rPr>
        <w:t>SubscriptionType</w:t>
      </w:r>
    </w:p>
    <w:p w14:paraId="65A8FDF5" w14:textId="2E1CAF40" w:rsidR="00B83006" w:rsidRDefault="00B83006" w:rsidP="00703AEC">
      <w:pPr>
        <w:rPr>
          <w:b/>
        </w:rPr>
      </w:pPr>
      <w:r w:rsidRPr="0000175E">
        <w:t xml:space="preserve">Once </w:t>
      </w:r>
      <w:r w:rsidRPr="0000175E">
        <w:rPr>
          <w:b/>
        </w:rPr>
        <w:t>DrovingZone</w:t>
      </w:r>
      <w:r w:rsidRPr="0000175E">
        <w:t xml:space="preserve"> Identified by </w:t>
      </w:r>
      <w:r w:rsidRPr="0000175E">
        <w:rPr>
          <w:b/>
        </w:rPr>
        <w:t>Region</w:t>
      </w:r>
      <w:r w:rsidRPr="0000175E">
        <w:t xml:space="preserve"> Must have one </w:t>
      </w:r>
      <w:r w:rsidRPr="0000175E">
        <w:rPr>
          <w:b/>
        </w:rPr>
        <w:t>DrovingSize</w:t>
      </w:r>
      <w:r w:rsidRPr="0000175E">
        <w:t xml:space="preserve"> Identified by </w:t>
      </w:r>
      <w:r w:rsidRPr="0000175E">
        <w:rPr>
          <w:b/>
        </w:rPr>
        <w:t xml:space="preserve">Region </w:t>
      </w:r>
      <w:r w:rsidRPr="0000175E">
        <w:t xml:space="preserve">which Must have one </w:t>
      </w:r>
      <w:r w:rsidRPr="0000175E">
        <w:rPr>
          <w:b/>
        </w:rPr>
        <w:t>DrovingSizeDetails</w:t>
      </w:r>
      <w:r w:rsidRPr="0000175E">
        <w:t xml:space="preserve"> Identified by </w:t>
      </w:r>
      <w:r w:rsidRPr="0000175E">
        <w:rPr>
          <w:b/>
        </w:rPr>
        <w:t>RegionSizeID</w:t>
      </w:r>
    </w:p>
    <w:p w14:paraId="1D7BFB8D" w14:textId="47C490EF" w:rsidR="00D25695" w:rsidRDefault="00D25695" w:rsidP="00703AEC">
      <w:pPr>
        <w:rPr>
          <w:b/>
        </w:rPr>
      </w:pPr>
    </w:p>
    <w:p w14:paraId="5AF8FE8F" w14:textId="77777777" w:rsidR="00D25695" w:rsidRPr="0000175E" w:rsidRDefault="00D25695" w:rsidP="00703AEC">
      <w:pPr>
        <w:rPr>
          <w:b/>
        </w:rPr>
      </w:pPr>
    </w:p>
    <w:p w14:paraId="1F237DF7" w14:textId="77777777" w:rsidR="00B83006" w:rsidRPr="0000175E" w:rsidRDefault="00B83006" w:rsidP="00703AEC">
      <w:pPr>
        <w:pStyle w:val="Heading4"/>
      </w:pPr>
      <w:bookmarkStart w:id="256" w:name="_Toc515491079"/>
      <w:r w:rsidRPr="0000175E">
        <w:lastRenderedPageBreak/>
        <w:t>5B</w:t>
      </w:r>
      <w:bookmarkEnd w:id="256"/>
    </w:p>
    <w:p w14:paraId="2FA43E07" w14:textId="77777777" w:rsidR="00B83006" w:rsidRPr="0000175E" w:rsidRDefault="00B83006" w:rsidP="00703AEC">
      <w:pPr>
        <w:pStyle w:val="NormalWeb"/>
        <w:spacing w:before="0" w:beforeAutospacing="0" w:after="0" w:afterAutospacing="0"/>
        <w:rPr>
          <w:rFonts w:asciiTheme="minorHAnsi" w:hAnsiTheme="minorHAnsi" w:cs="Calibri"/>
          <w:sz w:val="20"/>
          <w:szCs w:val="20"/>
        </w:rPr>
      </w:pPr>
      <w:r w:rsidRPr="0000175E">
        <w:rPr>
          <w:rFonts w:asciiTheme="minorHAnsi" w:hAnsiTheme="minorHAnsi" w:cs="Calibri"/>
          <w:b/>
          <w:bCs/>
          <w:sz w:val="20"/>
          <w:szCs w:val="20"/>
        </w:rPr>
        <w:t xml:space="preserve">5B </w:t>
      </w:r>
      <w:r w:rsidRPr="0000175E">
        <w:rPr>
          <w:rFonts w:asciiTheme="minorHAnsi" w:hAnsiTheme="minorHAnsi" w:cs="Calibri"/>
          <w:sz w:val="20"/>
          <w:szCs w:val="20"/>
        </w:rPr>
        <w:t>You would write out sentences with Entities and Primary keys and foreign keys. This one is used if you have a composite key within a table. Note- This one is only used if there are only primary keys/foreign keys and attributes on the table.</w:t>
      </w:r>
    </w:p>
    <w:p w14:paraId="4AEC6F74" w14:textId="77777777" w:rsidR="00B83006" w:rsidRDefault="00B83006" w:rsidP="00703AEC">
      <w:pPr>
        <w:rPr>
          <w:b/>
        </w:rPr>
      </w:pPr>
      <w:r w:rsidRPr="0000175E">
        <w:rPr>
          <w:b/>
        </w:rPr>
        <w:t>As I do not have any tables with all the requirements above I have skipped this Step</w:t>
      </w:r>
    </w:p>
    <w:p w14:paraId="5B5DCED3" w14:textId="77777777" w:rsidR="00B83006" w:rsidRPr="0000175E" w:rsidRDefault="00B83006" w:rsidP="00703AEC">
      <w:pPr>
        <w:pStyle w:val="Heading3"/>
      </w:pPr>
      <w:bookmarkStart w:id="257" w:name="_Toc515491080"/>
      <w:bookmarkStart w:id="258" w:name="_Toc517709865"/>
      <w:r w:rsidRPr="0000175E">
        <w:t>Step 6</w:t>
      </w:r>
      <w:bookmarkEnd w:id="257"/>
      <w:bookmarkEnd w:id="258"/>
    </w:p>
    <w:p w14:paraId="38D4644C" w14:textId="77777777" w:rsidR="00B83006" w:rsidRDefault="00B83006" w:rsidP="00703AEC">
      <w:pPr>
        <w:rPr>
          <w:rFonts w:cs="Calibri"/>
        </w:rPr>
      </w:pPr>
      <w:r w:rsidRPr="0000175E">
        <w:rPr>
          <w:rFonts w:cs="Calibri"/>
          <w:b/>
          <w:bCs/>
        </w:rPr>
        <w:t>Step 6 </w:t>
      </w:r>
      <w:r w:rsidRPr="0000175E">
        <w:rPr>
          <w:rFonts w:cs="Calibri"/>
        </w:rPr>
        <w:t>The last step is simple You compile all your sentences from the previous steps and format them appropriately.</w:t>
      </w:r>
    </w:p>
    <w:p w14:paraId="471883D0" w14:textId="77777777" w:rsidR="00B83006" w:rsidRPr="0000175E" w:rsidRDefault="00B83006" w:rsidP="00703AEC">
      <w:pPr>
        <w:pStyle w:val="Heading4"/>
      </w:pPr>
      <w:bookmarkStart w:id="259" w:name="_Toc515491081"/>
      <w:r w:rsidRPr="0000175E">
        <w:t>BTDrone/MaximumRoamingData</w:t>
      </w:r>
      <w:bookmarkEnd w:id="259"/>
    </w:p>
    <w:p w14:paraId="128591FD" w14:textId="77777777" w:rsidR="00B83006" w:rsidRPr="0000175E" w:rsidRDefault="00B83006" w:rsidP="00703AEC">
      <w:pPr>
        <w:rPr>
          <w:b/>
          <w:lang w:val="en-US"/>
        </w:rPr>
      </w:pPr>
      <w:r w:rsidRPr="0000175E">
        <w:rPr>
          <w:lang w:val="en-US"/>
        </w:rPr>
        <w:t xml:space="preserve">Each </w:t>
      </w:r>
      <w:r w:rsidRPr="0000175E">
        <w:rPr>
          <w:b/>
          <w:lang w:val="en-US"/>
        </w:rPr>
        <w:t>Maximum Roaming Area</w:t>
      </w:r>
      <w:r w:rsidRPr="0000175E">
        <w:rPr>
          <w:lang w:val="en-US"/>
        </w:rPr>
        <w:t xml:space="preserve"> Is uniquely identified by </w:t>
      </w:r>
      <w:r w:rsidRPr="0000175E">
        <w:rPr>
          <w:b/>
          <w:lang w:val="en-US"/>
        </w:rPr>
        <w:t>DroneID</w:t>
      </w:r>
    </w:p>
    <w:p w14:paraId="293E5F11"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Altitude</w:t>
      </w:r>
    </w:p>
    <w:p w14:paraId="58D1E5F1"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Latitude</w:t>
      </w:r>
    </w:p>
    <w:p w14:paraId="076F356E"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 </w:t>
      </w:r>
      <w:r w:rsidRPr="0000175E">
        <w:rPr>
          <w:b/>
        </w:rPr>
        <w:t>MaximumLongitude</w:t>
      </w:r>
    </w:p>
    <w:p w14:paraId="50617F7F" w14:textId="77777777" w:rsidR="00B83006" w:rsidRPr="0000175E" w:rsidRDefault="00B83006" w:rsidP="00703AEC">
      <w:r w:rsidRPr="0000175E">
        <w:t xml:space="preserve">One </w:t>
      </w:r>
      <w:r w:rsidRPr="0000175E">
        <w:rPr>
          <w:b/>
        </w:rPr>
        <w:t>MaximumRoamingArea</w:t>
      </w:r>
      <w:r w:rsidRPr="0000175E">
        <w:t xml:space="preserve"> identified by </w:t>
      </w:r>
      <w:r w:rsidRPr="0000175E">
        <w:rPr>
          <w:b/>
        </w:rPr>
        <w:t>DroneID</w:t>
      </w:r>
      <w:r w:rsidRPr="0000175E">
        <w:t xml:space="preserve"> Must have one</w:t>
      </w:r>
      <w:r w:rsidRPr="0000175E">
        <w:rPr>
          <w:b/>
        </w:rPr>
        <w:t xml:space="preserve"> BTDrone</w:t>
      </w:r>
      <w:r w:rsidRPr="0000175E">
        <w:t xml:space="preserve"> Identified by </w:t>
      </w:r>
      <w:r w:rsidRPr="0000175E">
        <w:rPr>
          <w:b/>
        </w:rPr>
        <w:t>DroneID</w:t>
      </w:r>
    </w:p>
    <w:p w14:paraId="4765105D"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0B31A8D7"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0B26E68C"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6E67434D"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0A8DD4E4" w14:textId="77777777" w:rsidR="00B83006"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w:t>
      </w:r>
      <w:r w:rsidRPr="0000175E">
        <w:rPr>
          <w:b/>
        </w:rPr>
        <w:t>MaximumRoamingArea</w:t>
      </w:r>
      <w:r w:rsidRPr="0000175E">
        <w:t xml:space="preserve"> Identified by </w:t>
      </w:r>
      <w:r w:rsidRPr="0000175E">
        <w:rPr>
          <w:b/>
        </w:rPr>
        <w:t>DroneID</w:t>
      </w:r>
    </w:p>
    <w:p w14:paraId="7E2CE24D" w14:textId="77777777" w:rsidR="00B83006" w:rsidRPr="0000175E" w:rsidRDefault="00B83006" w:rsidP="00703AEC">
      <w:pPr>
        <w:pStyle w:val="Heading4"/>
      </w:pPr>
      <w:bookmarkStart w:id="260" w:name="_Toc515491082"/>
      <w:r w:rsidRPr="0000175E">
        <w:t>BTDrone/StreamingDetails</w:t>
      </w:r>
      <w:bookmarkEnd w:id="260"/>
    </w:p>
    <w:p w14:paraId="1AF29C03" w14:textId="77777777" w:rsidR="00B83006" w:rsidRPr="0000175E" w:rsidRDefault="00B83006" w:rsidP="00703AEC">
      <w:pPr>
        <w:rPr>
          <w:b/>
          <w:lang w:val="en-US"/>
        </w:rPr>
      </w:pPr>
      <w:bookmarkStart w:id="261" w:name="_Hlk515398843"/>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6857D244"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0C2A56DE"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4F534629"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48B75F9F"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3DDC309A"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DroneID</w:t>
      </w:r>
      <w:r w:rsidRPr="0000175E">
        <w:t xml:space="preserve"> May Stream one </w:t>
      </w:r>
      <w:r w:rsidRPr="0000175E">
        <w:rPr>
          <w:b/>
        </w:rPr>
        <w:t>StreamingDetails</w:t>
      </w:r>
      <w:r w:rsidRPr="0000175E">
        <w:t xml:space="preserve"> Identified by </w:t>
      </w:r>
      <w:r w:rsidRPr="0000175E">
        <w:rPr>
          <w:b/>
        </w:rPr>
        <w:t>VideoStreamID</w:t>
      </w:r>
    </w:p>
    <w:p w14:paraId="4341559E" w14:textId="77777777" w:rsidR="00B83006" w:rsidRPr="0000175E" w:rsidRDefault="00B83006" w:rsidP="00703AEC">
      <w:pPr>
        <w:rPr>
          <w:lang w:val="en-US"/>
        </w:rPr>
      </w:pPr>
      <w:bookmarkStart w:id="262" w:name="_Hlk515398852"/>
      <w:bookmarkEnd w:id="261"/>
      <w:r w:rsidRPr="0000175E">
        <w:rPr>
          <w:lang w:val="en-US"/>
        </w:rPr>
        <w:t xml:space="preserve">Each </w:t>
      </w:r>
      <w:r w:rsidRPr="0000175E">
        <w:rPr>
          <w:b/>
          <w:lang w:val="en-US"/>
        </w:rPr>
        <w:t>Streaming Details</w:t>
      </w:r>
      <w:r w:rsidRPr="0000175E">
        <w:rPr>
          <w:lang w:val="en-US"/>
        </w:rPr>
        <w:t xml:space="preserve"> Is uniquely identified by</w:t>
      </w:r>
      <w:r w:rsidRPr="0000175E">
        <w:rPr>
          <w:b/>
          <w:lang w:val="en-US"/>
        </w:rPr>
        <w:t xml:space="preserve"> VideoStreamID</w:t>
      </w:r>
    </w:p>
    <w:bookmarkEnd w:id="262"/>
    <w:p w14:paraId="3C7E67CA" w14:textId="77777777" w:rsidR="00B83006" w:rsidRPr="0000175E" w:rsidRDefault="00B83006" w:rsidP="00703AEC">
      <w:pPr>
        <w:rPr>
          <w:b/>
        </w:rPr>
      </w:pPr>
      <w:r w:rsidRPr="0000175E">
        <w:t xml:space="preserve">One </w:t>
      </w:r>
      <w:r w:rsidRPr="0000175E">
        <w:rPr>
          <w:b/>
        </w:rPr>
        <w:t>StreamingDetails</w:t>
      </w:r>
      <w:r w:rsidRPr="0000175E">
        <w:t xml:space="preserve"> Identified by </w:t>
      </w:r>
      <w:r w:rsidRPr="0000175E">
        <w:rPr>
          <w:b/>
        </w:rPr>
        <w:t>VideoStreamID</w:t>
      </w:r>
      <w:r w:rsidRPr="0000175E">
        <w:t xml:space="preserve"> May have one </w:t>
      </w:r>
      <w:r w:rsidRPr="0000175E">
        <w:rPr>
          <w:b/>
        </w:rPr>
        <w:t>Time</w:t>
      </w:r>
    </w:p>
    <w:p w14:paraId="58607E9B" w14:textId="77777777" w:rsidR="00B83006" w:rsidRDefault="00B83006" w:rsidP="00703AEC">
      <w:pPr>
        <w:rPr>
          <w:b/>
        </w:rPr>
      </w:pPr>
      <w:r w:rsidRPr="0000175E">
        <w:lastRenderedPageBreak/>
        <w:t xml:space="preserve">One </w:t>
      </w:r>
      <w:r w:rsidRPr="0000175E">
        <w:rPr>
          <w:b/>
        </w:rPr>
        <w:t>StreamingDetails</w:t>
      </w:r>
      <w:r w:rsidRPr="0000175E">
        <w:t xml:space="preserve"> Identified by </w:t>
      </w:r>
      <w:r w:rsidRPr="0000175E">
        <w:rPr>
          <w:b/>
        </w:rPr>
        <w:t>VideoStreamID</w:t>
      </w:r>
      <w:r w:rsidRPr="0000175E">
        <w:t xml:space="preserve"> May be Streamed by one</w:t>
      </w:r>
      <w:r w:rsidRPr="0000175E">
        <w:rPr>
          <w:b/>
        </w:rPr>
        <w:t xml:space="preserve"> BTDrone</w:t>
      </w:r>
      <w:r w:rsidRPr="0000175E">
        <w:t xml:space="preserve"> Identified by </w:t>
      </w:r>
      <w:r w:rsidRPr="0000175E">
        <w:rPr>
          <w:b/>
        </w:rPr>
        <w:t>DroneID</w:t>
      </w:r>
    </w:p>
    <w:p w14:paraId="15D2E74A" w14:textId="77777777" w:rsidR="00B83006" w:rsidRPr="0000175E" w:rsidRDefault="00B83006" w:rsidP="00703AEC">
      <w:pPr>
        <w:pStyle w:val="Heading4"/>
      </w:pPr>
      <w:bookmarkStart w:id="263" w:name="_Toc515491083"/>
      <w:r w:rsidRPr="0000175E">
        <w:t>BTDrone/EnvironmentData</w:t>
      </w:r>
      <w:bookmarkEnd w:id="263"/>
    </w:p>
    <w:p w14:paraId="56FFB01D"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2A142526" w14:textId="77777777" w:rsidR="00B83006" w:rsidRPr="0000175E" w:rsidRDefault="00B83006" w:rsidP="00703AEC">
      <w:pPr>
        <w:rPr>
          <w:b/>
        </w:rPr>
      </w:pPr>
      <w:bookmarkStart w:id="264" w:name="_Hlk515399805"/>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bookmarkEnd w:id="264"/>
    <w:p w14:paraId="61E1E9C3"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32D1B834"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32947EFB" w14:textId="77777777" w:rsidR="00B83006" w:rsidRPr="0000175E" w:rsidRDefault="00B83006" w:rsidP="00703AEC">
      <w:pPr>
        <w:rPr>
          <w:lang w:val="en-US"/>
        </w:rPr>
      </w:pPr>
      <w:r w:rsidRPr="0000175E">
        <w:rPr>
          <w:lang w:val="en-US"/>
        </w:rPr>
        <w:t xml:space="preserve">Each </w:t>
      </w:r>
      <w:r w:rsidRPr="0000175E">
        <w:rPr>
          <w:b/>
          <w:lang w:val="en-US"/>
        </w:rPr>
        <w:t>EnvironmentData</w:t>
      </w:r>
      <w:r w:rsidRPr="0000175E">
        <w:rPr>
          <w:lang w:val="en-US"/>
        </w:rPr>
        <w:t xml:space="preserve"> Is uniquely identified by</w:t>
      </w:r>
      <w:r w:rsidRPr="0000175E">
        <w:rPr>
          <w:b/>
          <w:lang w:val="en-US"/>
        </w:rPr>
        <w:t xml:space="preserve"> DroneID</w:t>
      </w:r>
    </w:p>
    <w:p w14:paraId="05D81FBB" w14:textId="77777777" w:rsidR="00B83006" w:rsidRPr="0000175E"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Longitude</w:t>
      </w:r>
    </w:p>
    <w:p w14:paraId="4F45F36B"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Latitude</w:t>
      </w:r>
    </w:p>
    <w:p w14:paraId="49982956"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Altitude</w:t>
      </w:r>
    </w:p>
    <w:p w14:paraId="6D769D6F"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Temperature</w:t>
      </w:r>
    </w:p>
    <w:p w14:paraId="7A829951" w14:textId="77777777" w:rsidR="00B83006" w:rsidRPr="0000175E" w:rsidRDefault="00B83006" w:rsidP="00703AEC">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Humidity</w:t>
      </w:r>
    </w:p>
    <w:p w14:paraId="7F40AB23" w14:textId="77777777" w:rsidR="00B83006" w:rsidRPr="0000175E"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ay have one</w:t>
      </w:r>
      <w:r w:rsidRPr="0000175E">
        <w:rPr>
          <w:b/>
        </w:rPr>
        <w:t xml:space="preserve"> AmbientLightStrength</w:t>
      </w:r>
    </w:p>
    <w:p w14:paraId="6EF26183"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DroneID</w:t>
      </w:r>
      <w:r w:rsidRPr="0000175E">
        <w:t xml:space="preserve"> Must Record one or more </w:t>
      </w:r>
      <w:r w:rsidRPr="0000175E">
        <w:rPr>
          <w:b/>
        </w:rPr>
        <w:t>EnvironmentData</w:t>
      </w:r>
      <w:r w:rsidRPr="0000175E">
        <w:t xml:space="preserve"> Identified by </w:t>
      </w:r>
      <w:r w:rsidRPr="0000175E">
        <w:rPr>
          <w:b/>
        </w:rPr>
        <w:t>DroneID</w:t>
      </w:r>
    </w:p>
    <w:p w14:paraId="6393CBE9" w14:textId="77777777" w:rsidR="00B83006" w:rsidRDefault="00B83006" w:rsidP="00703AEC">
      <w:pPr>
        <w:rPr>
          <w:b/>
        </w:rPr>
      </w:pPr>
      <w:r w:rsidRPr="0000175E">
        <w:t xml:space="preserve">One </w:t>
      </w:r>
      <w:r w:rsidRPr="0000175E">
        <w:rPr>
          <w:b/>
        </w:rPr>
        <w:t>EnvironmentData</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38028415" w14:textId="77777777" w:rsidR="00B83006" w:rsidRPr="0000175E" w:rsidRDefault="00B83006" w:rsidP="00703AEC">
      <w:pPr>
        <w:pStyle w:val="Heading4"/>
      </w:pPr>
      <w:bookmarkStart w:id="265" w:name="_Toc515491084"/>
      <w:r w:rsidRPr="0000175E">
        <w:t>BTDrone/SensedData</w:t>
      </w:r>
      <w:bookmarkEnd w:id="265"/>
    </w:p>
    <w:p w14:paraId="5391FCAF"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2297A45C" w14:textId="77777777" w:rsidR="00B83006" w:rsidRPr="0000175E" w:rsidRDefault="00B83006" w:rsidP="00703AEC">
      <w:pPr>
        <w:rPr>
          <w:b/>
        </w:rPr>
      </w:pPr>
      <w:bookmarkStart w:id="266" w:name="_Hlk515400008"/>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2E892EA5"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5FCF45E2"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2DB8D60E"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or more </w:t>
      </w:r>
      <w:r w:rsidRPr="0000175E">
        <w:rPr>
          <w:b/>
        </w:rPr>
        <w:t>SensedData</w:t>
      </w:r>
      <w:r w:rsidRPr="0000175E">
        <w:t xml:space="preserve"> Identified by </w:t>
      </w:r>
      <w:r w:rsidRPr="0000175E">
        <w:rPr>
          <w:b/>
        </w:rPr>
        <w:t>DroneID</w:t>
      </w:r>
    </w:p>
    <w:bookmarkEnd w:id="266"/>
    <w:p w14:paraId="26F8A098" w14:textId="77777777" w:rsidR="00B83006" w:rsidRPr="0000175E" w:rsidRDefault="00B83006" w:rsidP="00703AEC">
      <w:pPr>
        <w:rPr>
          <w:lang w:val="en-US"/>
        </w:rPr>
      </w:pPr>
      <w:r w:rsidRPr="0000175E">
        <w:rPr>
          <w:lang w:val="en-US"/>
        </w:rPr>
        <w:t xml:space="preserve">Each </w:t>
      </w:r>
      <w:r w:rsidRPr="0000175E">
        <w:rPr>
          <w:b/>
          <w:lang w:val="en-US"/>
        </w:rPr>
        <w:t>Sensed Data</w:t>
      </w:r>
      <w:r w:rsidRPr="0000175E">
        <w:rPr>
          <w:lang w:val="en-US"/>
        </w:rPr>
        <w:t xml:space="preserve"> Is uniquely identified by </w:t>
      </w:r>
      <w:r w:rsidRPr="0000175E">
        <w:rPr>
          <w:b/>
          <w:lang w:val="en-US"/>
        </w:rPr>
        <w:t>DroneID</w:t>
      </w:r>
    </w:p>
    <w:p w14:paraId="2B35A1F7" w14:textId="77777777" w:rsidR="00B83006" w:rsidRPr="0000175E" w:rsidRDefault="00B83006" w:rsidP="00703AEC">
      <w:pPr>
        <w:rPr>
          <w:b/>
        </w:rPr>
      </w:pPr>
      <w:bookmarkStart w:id="267" w:name="_Hlk515400282"/>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ongitude</w:t>
      </w:r>
    </w:p>
    <w:p w14:paraId="439343CB"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atitude</w:t>
      </w:r>
    </w:p>
    <w:p w14:paraId="039C8C08"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ltitude</w:t>
      </w:r>
    </w:p>
    <w:p w14:paraId="27B4B4BF"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Temperature</w:t>
      </w:r>
    </w:p>
    <w:p w14:paraId="5A86D2CF"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Humidity</w:t>
      </w:r>
    </w:p>
    <w:p w14:paraId="01523DB9" w14:textId="77777777" w:rsidR="00B83006" w:rsidRPr="0000175E" w:rsidRDefault="00B83006" w:rsidP="00703AEC">
      <w:pPr>
        <w:rPr>
          <w:b/>
        </w:rPr>
      </w:pPr>
      <w:r w:rsidRPr="0000175E">
        <w:lastRenderedPageBreak/>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mbientLightStrength</w:t>
      </w:r>
    </w:p>
    <w:bookmarkEnd w:id="267"/>
    <w:p w14:paraId="4B16929C"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3C03518D" w14:textId="77777777" w:rsidR="00B83006" w:rsidRPr="0000175E" w:rsidRDefault="00B83006" w:rsidP="00703AEC">
      <w:pPr>
        <w:pStyle w:val="Heading4"/>
      </w:pPr>
      <w:bookmarkStart w:id="268" w:name="_Toc515491085"/>
      <w:r w:rsidRPr="0000175E">
        <w:t>SensedData/SubscriptionType</w:t>
      </w:r>
      <w:bookmarkEnd w:id="268"/>
    </w:p>
    <w:p w14:paraId="665C5C39" w14:textId="77777777" w:rsidR="00B83006" w:rsidRPr="0000175E" w:rsidRDefault="00B83006" w:rsidP="00703AEC">
      <w:pPr>
        <w:rPr>
          <w:b/>
          <w:lang w:val="en-US"/>
        </w:rPr>
      </w:pPr>
      <w:bookmarkStart w:id="269" w:name="_Hlk515400117"/>
      <w:r w:rsidRPr="0000175E">
        <w:rPr>
          <w:lang w:val="en-US"/>
        </w:rPr>
        <w:t xml:space="preserve">Each </w:t>
      </w:r>
      <w:r w:rsidRPr="0000175E">
        <w:rPr>
          <w:b/>
          <w:lang w:val="en-US"/>
        </w:rPr>
        <w:t>Sensed Data</w:t>
      </w:r>
      <w:r w:rsidRPr="0000175E">
        <w:rPr>
          <w:lang w:val="en-US"/>
        </w:rPr>
        <w:t xml:space="preserve"> Is uniquely identified by </w:t>
      </w:r>
      <w:r w:rsidRPr="0000175E">
        <w:rPr>
          <w:b/>
          <w:lang w:val="en-US"/>
        </w:rPr>
        <w:t>DroneID</w:t>
      </w:r>
    </w:p>
    <w:p w14:paraId="004AD3EC"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ongitude</w:t>
      </w:r>
    </w:p>
    <w:p w14:paraId="51B0B6B6"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Latitude</w:t>
      </w:r>
    </w:p>
    <w:p w14:paraId="035E43E2"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ltitude</w:t>
      </w:r>
    </w:p>
    <w:p w14:paraId="525ED5D8"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Temperature</w:t>
      </w:r>
    </w:p>
    <w:p w14:paraId="1B3EA7C6" w14:textId="77777777" w:rsidR="00B83006" w:rsidRPr="0000175E" w:rsidRDefault="00B83006" w:rsidP="00703AEC">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Humidity</w:t>
      </w:r>
    </w:p>
    <w:p w14:paraId="4DB70469"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DroneID</w:t>
      </w:r>
      <w:r w:rsidRPr="0000175E">
        <w:t xml:space="preserve"> May have one</w:t>
      </w:r>
      <w:r w:rsidRPr="0000175E">
        <w:rPr>
          <w:b/>
        </w:rPr>
        <w:t xml:space="preserve"> AmbientLightStrength</w:t>
      </w:r>
    </w:p>
    <w:p w14:paraId="013113CE" w14:textId="77777777" w:rsidR="00B83006" w:rsidRPr="0000175E" w:rsidRDefault="00B83006" w:rsidP="00703AEC">
      <w:pPr>
        <w:rPr>
          <w:b/>
        </w:rPr>
      </w:pPr>
      <w:r w:rsidRPr="0000175E">
        <w:t xml:space="preserve">One </w:t>
      </w:r>
      <w:r w:rsidRPr="0000175E">
        <w:rPr>
          <w:b/>
        </w:rPr>
        <w:t>SensedData</w:t>
      </w:r>
      <w:r w:rsidRPr="0000175E">
        <w:t xml:space="preserve"> Identified by </w:t>
      </w:r>
      <w:r w:rsidRPr="0000175E">
        <w:rPr>
          <w:b/>
        </w:rPr>
        <w:t xml:space="preserve">DroneID </w:t>
      </w:r>
      <w:r w:rsidRPr="0000175E">
        <w:t xml:space="preserve">May be accessed by one </w:t>
      </w:r>
      <w:r w:rsidRPr="0000175E">
        <w:rPr>
          <w:b/>
        </w:rPr>
        <w:t>SubscriptionType</w:t>
      </w:r>
      <w:r w:rsidRPr="0000175E">
        <w:t xml:space="preserve"> Identified by </w:t>
      </w:r>
      <w:r w:rsidRPr="0000175E">
        <w:rPr>
          <w:b/>
        </w:rPr>
        <w:t xml:space="preserve">SubscriptionType </w:t>
      </w:r>
    </w:p>
    <w:bookmarkEnd w:id="269"/>
    <w:p w14:paraId="52D16947" w14:textId="77777777" w:rsidR="00B83006" w:rsidRPr="0000175E" w:rsidRDefault="00B83006" w:rsidP="00703AEC">
      <w:pPr>
        <w:rPr>
          <w:b/>
          <w:lang w:val="en-US"/>
        </w:rPr>
      </w:pPr>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46C09F69"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66B0638C"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17E7DAFD"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p w14:paraId="34C8C951"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access one or more </w:t>
      </w:r>
      <w:r w:rsidRPr="0000175E">
        <w:rPr>
          <w:b/>
        </w:rPr>
        <w:t>SensedData</w:t>
      </w:r>
      <w:r w:rsidRPr="0000175E">
        <w:t xml:space="preserve"> Identified by </w:t>
      </w:r>
      <w:r w:rsidRPr="0000175E">
        <w:rPr>
          <w:b/>
        </w:rPr>
        <w:t xml:space="preserve">DroneID </w:t>
      </w:r>
    </w:p>
    <w:p w14:paraId="15E0051D" w14:textId="77777777" w:rsidR="00B83006" w:rsidRPr="0000175E" w:rsidRDefault="00B83006" w:rsidP="00703AEC">
      <w:pPr>
        <w:pStyle w:val="Heading4"/>
      </w:pPr>
      <w:bookmarkStart w:id="270" w:name="_Toc515491086"/>
      <w:r w:rsidRPr="0000175E">
        <w:t>BTDrone/Contract</w:t>
      </w:r>
      <w:bookmarkEnd w:id="270"/>
    </w:p>
    <w:p w14:paraId="4E30F776"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4792401C"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50B24EA2"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637F7C3C"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2CCDEC67"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 xml:space="preserve">DroneID </w:t>
      </w:r>
      <w:r w:rsidRPr="0000175E">
        <w:t xml:space="preserve">May be a part of one </w:t>
      </w:r>
      <w:r w:rsidRPr="0000175E">
        <w:rPr>
          <w:b/>
        </w:rPr>
        <w:t xml:space="preserve">Contract </w:t>
      </w:r>
      <w:r w:rsidRPr="0000175E">
        <w:t xml:space="preserve">Identified by </w:t>
      </w:r>
      <w:r w:rsidRPr="0000175E">
        <w:rPr>
          <w:b/>
        </w:rPr>
        <w:t>ContractID</w:t>
      </w:r>
    </w:p>
    <w:p w14:paraId="72F306C1" w14:textId="77777777" w:rsidR="00B83006" w:rsidRPr="0000175E" w:rsidRDefault="00B83006" w:rsidP="00703AEC">
      <w:pPr>
        <w:rPr>
          <w:b/>
          <w:lang w:val="en-US"/>
        </w:rPr>
      </w:pPr>
      <w:r w:rsidRPr="0000175E">
        <w:rPr>
          <w:lang w:val="en-US"/>
        </w:rPr>
        <w:t xml:space="preserve">Each </w:t>
      </w:r>
      <w:r w:rsidRPr="0000175E">
        <w:rPr>
          <w:b/>
          <w:lang w:val="en-US"/>
        </w:rPr>
        <w:t xml:space="preserve">Contract </w:t>
      </w:r>
      <w:r w:rsidRPr="0000175E">
        <w:rPr>
          <w:lang w:val="en-US"/>
        </w:rPr>
        <w:t xml:space="preserve">Is uniquely identified by </w:t>
      </w:r>
      <w:r w:rsidRPr="0000175E">
        <w:rPr>
          <w:b/>
          <w:lang w:val="en-US"/>
        </w:rPr>
        <w:t>ContractID</w:t>
      </w:r>
    </w:p>
    <w:p w14:paraId="7057040F"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mpany</w:t>
      </w:r>
    </w:p>
    <w:p w14:paraId="5543ADA8"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EmployeeNo</w:t>
      </w:r>
    </w:p>
    <w:p w14:paraId="2069E9C3" w14:textId="77777777" w:rsidR="00B83006"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ay have one or more </w:t>
      </w:r>
      <w:r w:rsidRPr="0000175E">
        <w:rPr>
          <w:b/>
        </w:rPr>
        <w:t xml:space="preserve">BTDrone </w:t>
      </w:r>
      <w:r w:rsidRPr="0000175E">
        <w:t xml:space="preserve">Identified by </w:t>
      </w:r>
      <w:r w:rsidRPr="0000175E">
        <w:rPr>
          <w:b/>
        </w:rPr>
        <w:t>DroneID</w:t>
      </w:r>
    </w:p>
    <w:p w14:paraId="1A39AE9D" w14:textId="77777777" w:rsidR="00B83006" w:rsidRDefault="00B83006" w:rsidP="00703AEC">
      <w:pPr>
        <w:rPr>
          <w:b/>
        </w:rPr>
      </w:pPr>
    </w:p>
    <w:p w14:paraId="31EC8F88" w14:textId="77777777" w:rsidR="00B83006" w:rsidRPr="0000175E" w:rsidRDefault="00B83006" w:rsidP="00703AEC">
      <w:pPr>
        <w:rPr>
          <w:b/>
        </w:rPr>
      </w:pPr>
    </w:p>
    <w:p w14:paraId="5B4B2DB8" w14:textId="77777777" w:rsidR="00B83006" w:rsidRPr="0000175E" w:rsidRDefault="00B83006" w:rsidP="00703AEC">
      <w:pPr>
        <w:pStyle w:val="Heading4"/>
      </w:pPr>
      <w:bookmarkStart w:id="271" w:name="_Toc515491087"/>
      <w:r w:rsidRPr="0000175E">
        <w:lastRenderedPageBreak/>
        <w:t>BTDrone/DrovingZone</w:t>
      </w:r>
      <w:bookmarkEnd w:id="271"/>
    </w:p>
    <w:p w14:paraId="6E25D976"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3D147A1B"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559D298F"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0950454B"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677F08C3"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 xml:space="preserve">DroneID </w:t>
      </w:r>
      <w:r w:rsidRPr="0000175E">
        <w:t xml:space="preserve">Must have one </w:t>
      </w:r>
      <w:r w:rsidRPr="0000175E">
        <w:rPr>
          <w:b/>
        </w:rPr>
        <w:t xml:space="preserve">DrovingZone </w:t>
      </w:r>
      <w:r w:rsidRPr="0000175E">
        <w:t xml:space="preserve">Identified by </w:t>
      </w:r>
      <w:r w:rsidRPr="0000175E">
        <w:rPr>
          <w:b/>
        </w:rPr>
        <w:t>Region</w:t>
      </w:r>
    </w:p>
    <w:p w14:paraId="0F801BBA" w14:textId="77777777" w:rsidR="00B83006" w:rsidRPr="0000175E" w:rsidRDefault="00B83006" w:rsidP="00703AEC">
      <w:pPr>
        <w:rPr>
          <w:lang w:val="en-US"/>
        </w:rPr>
      </w:pPr>
      <w:r w:rsidRPr="0000175E">
        <w:rPr>
          <w:lang w:val="en-US"/>
        </w:rPr>
        <w:t xml:space="preserve">Each </w:t>
      </w:r>
      <w:r w:rsidRPr="0000175E">
        <w:rPr>
          <w:b/>
          <w:lang w:val="en-US"/>
        </w:rPr>
        <w:t>Droving Zone</w:t>
      </w:r>
      <w:r w:rsidRPr="0000175E">
        <w:rPr>
          <w:lang w:val="en-US"/>
        </w:rPr>
        <w:t xml:space="preserve"> Is uniquely identified by </w:t>
      </w:r>
      <w:r w:rsidRPr="0000175E">
        <w:rPr>
          <w:b/>
          <w:lang w:val="en-US"/>
        </w:rPr>
        <w:t>Region</w:t>
      </w:r>
    </w:p>
    <w:p w14:paraId="40B45DDA"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RegionType</w:t>
      </w:r>
    </w:p>
    <w:p w14:paraId="62813F46" w14:textId="77777777" w:rsidR="00B83006" w:rsidRPr="0000175E" w:rsidRDefault="00B83006" w:rsidP="00703AEC">
      <w:r w:rsidRPr="0000175E">
        <w:t xml:space="preserve">One </w:t>
      </w:r>
      <w:r w:rsidRPr="0000175E">
        <w:rPr>
          <w:b/>
        </w:rPr>
        <w:t>DrovingZone</w:t>
      </w:r>
      <w:r w:rsidRPr="0000175E">
        <w:t xml:space="preserve"> Identified by </w:t>
      </w:r>
      <w:r w:rsidRPr="0000175E">
        <w:rPr>
          <w:b/>
        </w:rPr>
        <w:t>Region</w:t>
      </w:r>
      <w:r w:rsidRPr="0000175E">
        <w:t xml:space="preserve"> May have one</w:t>
      </w:r>
      <w:r w:rsidRPr="0000175E">
        <w:rPr>
          <w:b/>
        </w:rPr>
        <w:t xml:space="preserve"> ContractID</w:t>
      </w:r>
    </w:p>
    <w:p w14:paraId="13653A6C"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 xml:space="preserve">Region </w:t>
      </w:r>
      <w:r w:rsidRPr="0000175E">
        <w:t xml:space="preserve">May have one </w:t>
      </w:r>
      <w:r w:rsidRPr="0000175E">
        <w:rPr>
          <w:b/>
        </w:rPr>
        <w:t xml:space="preserve">BTDrone </w:t>
      </w:r>
      <w:r w:rsidRPr="0000175E">
        <w:t xml:space="preserve">Identified by </w:t>
      </w:r>
      <w:r w:rsidRPr="0000175E">
        <w:rPr>
          <w:b/>
        </w:rPr>
        <w:t>DroneID</w:t>
      </w:r>
    </w:p>
    <w:p w14:paraId="2D7EFA7B" w14:textId="77777777" w:rsidR="00B83006" w:rsidRPr="0000175E" w:rsidRDefault="00B83006" w:rsidP="00703AEC">
      <w:pPr>
        <w:pStyle w:val="Heading4"/>
      </w:pPr>
      <w:bookmarkStart w:id="272" w:name="_Toc515491088"/>
      <w:r w:rsidRPr="0000175E">
        <w:t>BTDrone/SubscriptionType</w:t>
      </w:r>
      <w:bookmarkEnd w:id="272"/>
    </w:p>
    <w:p w14:paraId="7B5C11D4"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1624E75B"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20CC52EC"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5995D870"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649D1D12"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ay be Controlled by one </w:t>
      </w:r>
      <w:r w:rsidRPr="0000175E">
        <w:rPr>
          <w:b/>
        </w:rPr>
        <w:t xml:space="preserve">SubscriptionType </w:t>
      </w:r>
      <w:r w:rsidRPr="0000175E">
        <w:t xml:space="preserve">Identified by </w:t>
      </w:r>
      <w:r w:rsidRPr="0000175E">
        <w:rPr>
          <w:b/>
        </w:rPr>
        <w:t>SubscriptionType</w:t>
      </w:r>
    </w:p>
    <w:p w14:paraId="7A713A51" w14:textId="77777777" w:rsidR="00B83006" w:rsidRPr="0000175E" w:rsidRDefault="00B83006" w:rsidP="00703AEC">
      <w:pPr>
        <w:rPr>
          <w:b/>
          <w:lang w:val="en-US"/>
        </w:rPr>
      </w:pPr>
      <w:bookmarkStart w:id="273" w:name="_Hlk515400618"/>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64D71C27" w14:textId="77777777" w:rsidR="00B83006" w:rsidRPr="0000175E" w:rsidRDefault="00B83006" w:rsidP="00703AEC">
      <w:pPr>
        <w:rPr>
          <w:b/>
        </w:rPr>
      </w:pPr>
      <w:bookmarkStart w:id="274" w:name="_Hlk515400650"/>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2B5FDF35"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1802C255"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bookmarkEnd w:id="274"/>
    <w:p w14:paraId="3CE5F4B2" w14:textId="77777777" w:rsidR="00B83006" w:rsidRPr="0000175E" w:rsidRDefault="00B83006" w:rsidP="00703AEC">
      <w:pPr>
        <w:rPr>
          <w:b/>
        </w:rPr>
      </w:pPr>
      <w:r w:rsidRPr="0000175E">
        <w:t xml:space="preserve">One </w:t>
      </w:r>
      <w:r w:rsidRPr="0000175E">
        <w:rPr>
          <w:b/>
        </w:rPr>
        <w:t>SubscriptionType</w:t>
      </w:r>
      <w:r w:rsidRPr="0000175E">
        <w:t xml:space="preserve"> identified by</w:t>
      </w:r>
      <w:r w:rsidRPr="0000175E">
        <w:rPr>
          <w:b/>
        </w:rPr>
        <w:t xml:space="preserve"> SubscriptionType</w:t>
      </w:r>
      <w:r w:rsidRPr="0000175E">
        <w:t xml:space="preserve"> May Control one </w:t>
      </w:r>
      <w:r w:rsidRPr="0000175E">
        <w:rPr>
          <w:b/>
        </w:rPr>
        <w:t xml:space="preserve">BtDrone </w:t>
      </w:r>
      <w:r w:rsidRPr="0000175E">
        <w:t xml:space="preserve">Identified by </w:t>
      </w:r>
      <w:r w:rsidRPr="0000175E">
        <w:rPr>
          <w:b/>
        </w:rPr>
        <w:t>DroneID</w:t>
      </w:r>
    </w:p>
    <w:p w14:paraId="5CE924E2" w14:textId="77777777" w:rsidR="00B83006" w:rsidRPr="0000175E" w:rsidRDefault="00B83006" w:rsidP="00703AEC">
      <w:pPr>
        <w:pStyle w:val="Heading4"/>
      </w:pPr>
      <w:bookmarkStart w:id="275" w:name="_Toc515491089"/>
      <w:bookmarkEnd w:id="273"/>
      <w:r w:rsidRPr="0000175E">
        <w:t>BTDrone/UserAccount</w:t>
      </w:r>
      <w:bookmarkEnd w:id="275"/>
    </w:p>
    <w:p w14:paraId="7738D23B"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59E6235C"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6CE7590F"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02509016"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67B44460"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ay be watched by one or more </w:t>
      </w:r>
      <w:r w:rsidRPr="0000175E">
        <w:rPr>
          <w:b/>
        </w:rPr>
        <w:t xml:space="preserve">UserAccount </w:t>
      </w:r>
      <w:r w:rsidRPr="0000175E">
        <w:t xml:space="preserve">Identified by </w:t>
      </w:r>
      <w:r w:rsidRPr="0000175E">
        <w:rPr>
          <w:b/>
        </w:rPr>
        <w:t>UserName</w:t>
      </w:r>
    </w:p>
    <w:p w14:paraId="09B01369" w14:textId="77777777" w:rsidR="00B83006" w:rsidRPr="0000175E" w:rsidRDefault="00B83006" w:rsidP="00703AEC">
      <w:pPr>
        <w:rPr>
          <w:b/>
          <w:lang w:val="en-US"/>
        </w:rPr>
      </w:pPr>
      <w:r w:rsidRPr="0000175E">
        <w:rPr>
          <w:lang w:val="en-US"/>
        </w:rPr>
        <w:lastRenderedPageBreak/>
        <w:t xml:space="preserve">Each </w:t>
      </w:r>
      <w:r w:rsidRPr="0000175E">
        <w:rPr>
          <w:b/>
          <w:lang w:val="en-US"/>
        </w:rPr>
        <w:t>User Account</w:t>
      </w:r>
      <w:r w:rsidRPr="0000175E">
        <w:rPr>
          <w:lang w:val="en-US"/>
        </w:rPr>
        <w:t xml:space="preserve"> Is uniquely identified by </w:t>
      </w:r>
      <w:r w:rsidRPr="0000175E">
        <w:rPr>
          <w:b/>
          <w:lang w:val="en-US"/>
        </w:rPr>
        <w:t>UserName</w:t>
      </w:r>
    </w:p>
    <w:p w14:paraId="42E56947"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Email</w:t>
      </w:r>
    </w:p>
    <w:p w14:paraId="7604A33A"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PhoneNo</w:t>
      </w:r>
    </w:p>
    <w:p w14:paraId="2AF6F17E"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ay have one </w:t>
      </w:r>
      <w:r w:rsidRPr="0000175E">
        <w:rPr>
          <w:b/>
        </w:rPr>
        <w:t>DroneID</w:t>
      </w:r>
    </w:p>
    <w:p w14:paraId="5E9B2758"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 xml:space="preserve">UserName </w:t>
      </w:r>
      <w:r w:rsidRPr="0000175E">
        <w:t xml:space="preserve">May watched one </w:t>
      </w:r>
      <w:r w:rsidRPr="0000175E">
        <w:rPr>
          <w:b/>
        </w:rPr>
        <w:t xml:space="preserve">BTDrone </w:t>
      </w:r>
      <w:r w:rsidRPr="0000175E">
        <w:t xml:space="preserve">Identified by </w:t>
      </w:r>
      <w:r w:rsidRPr="0000175E">
        <w:rPr>
          <w:b/>
        </w:rPr>
        <w:t>DroneID</w:t>
      </w:r>
    </w:p>
    <w:p w14:paraId="01413A22" w14:textId="77777777" w:rsidR="00B83006" w:rsidRPr="0000175E" w:rsidRDefault="00B83006" w:rsidP="00703AEC">
      <w:pPr>
        <w:pStyle w:val="Heading4"/>
      </w:pPr>
      <w:bookmarkStart w:id="276" w:name="_Toc515491090"/>
      <w:r w:rsidRPr="0000175E">
        <w:t>BTDrone/CameraViews</w:t>
      </w:r>
      <w:bookmarkEnd w:id="276"/>
    </w:p>
    <w:p w14:paraId="3E5FD1B0" w14:textId="77777777" w:rsidR="00B83006" w:rsidRPr="0000175E" w:rsidRDefault="00B83006" w:rsidP="00703AEC">
      <w:pPr>
        <w:tabs>
          <w:tab w:val="left" w:pos="4830"/>
        </w:tabs>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r w:rsidRPr="0000175E">
        <w:rPr>
          <w:b/>
          <w:lang w:val="en-US"/>
        </w:rPr>
        <w:tab/>
      </w:r>
    </w:p>
    <w:p w14:paraId="7CFC34A3"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727C4580"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24833C1C"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59A5B458" w14:textId="77777777" w:rsidR="00B83006" w:rsidRPr="0000175E" w:rsidRDefault="00B83006" w:rsidP="00703AEC">
      <w:r w:rsidRPr="0000175E">
        <w:t xml:space="preserve">One </w:t>
      </w:r>
      <w:r w:rsidRPr="0000175E">
        <w:rPr>
          <w:b/>
        </w:rPr>
        <w:t>BTDrone</w:t>
      </w:r>
      <w:r w:rsidRPr="0000175E">
        <w:t xml:space="preserve"> identified by </w:t>
      </w:r>
      <w:r w:rsidRPr="0000175E">
        <w:rPr>
          <w:b/>
        </w:rPr>
        <w:t xml:space="preserve">DroneID </w:t>
      </w:r>
      <w:r w:rsidRPr="0000175E">
        <w:t xml:space="preserve">May have one or more </w:t>
      </w:r>
      <w:r w:rsidRPr="0000175E">
        <w:rPr>
          <w:b/>
        </w:rPr>
        <w:t>CameraViews</w:t>
      </w:r>
      <w:r w:rsidRPr="0000175E">
        <w:t xml:space="preserve"> Identified by </w:t>
      </w:r>
      <w:r w:rsidRPr="0000175E">
        <w:rPr>
          <w:b/>
        </w:rPr>
        <w:t>CameraView</w:t>
      </w:r>
    </w:p>
    <w:p w14:paraId="45047A52" w14:textId="77777777" w:rsidR="00B83006" w:rsidRPr="0000175E" w:rsidRDefault="00B83006" w:rsidP="00703AEC">
      <w:pPr>
        <w:rPr>
          <w:lang w:val="en-US"/>
        </w:rPr>
      </w:pPr>
      <w:r w:rsidRPr="0000175E">
        <w:rPr>
          <w:lang w:val="en-US"/>
        </w:rPr>
        <w:t xml:space="preserve">Each </w:t>
      </w:r>
      <w:r w:rsidRPr="0000175E">
        <w:rPr>
          <w:b/>
          <w:lang w:val="en-US"/>
        </w:rPr>
        <w:t>Camera Views</w:t>
      </w:r>
      <w:r w:rsidRPr="0000175E">
        <w:rPr>
          <w:lang w:val="en-US"/>
        </w:rPr>
        <w:t xml:space="preserve"> Is uniquely identified by </w:t>
      </w:r>
      <w:r w:rsidRPr="0000175E">
        <w:rPr>
          <w:b/>
          <w:lang w:val="en-US"/>
        </w:rPr>
        <w:t>CameraView</w:t>
      </w:r>
    </w:p>
    <w:p w14:paraId="57D57A46" w14:textId="77777777" w:rsidR="00B83006" w:rsidRPr="0000175E" w:rsidRDefault="00B83006" w:rsidP="00703AEC">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DroneID</w:t>
      </w:r>
    </w:p>
    <w:p w14:paraId="33C0AB25" w14:textId="77777777" w:rsidR="00B83006" w:rsidRPr="0000175E" w:rsidRDefault="00B83006" w:rsidP="00703AEC">
      <w:pPr>
        <w:rPr>
          <w:b/>
        </w:rPr>
      </w:pPr>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UserName</w:t>
      </w:r>
    </w:p>
    <w:p w14:paraId="01726A82" w14:textId="77777777" w:rsidR="00B83006" w:rsidRPr="0000175E" w:rsidRDefault="00B83006" w:rsidP="00703AEC">
      <w:r w:rsidRPr="0000175E">
        <w:t xml:space="preserve">One </w:t>
      </w:r>
      <w:r w:rsidRPr="0000175E">
        <w:rPr>
          <w:b/>
        </w:rPr>
        <w:t>CameraViews</w:t>
      </w:r>
      <w:r w:rsidRPr="0000175E">
        <w:t xml:space="preserve"> identified by </w:t>
      </w:r>
      <w:r w:rsidRPr="0000175E">
        <w:rPr>
          <w:b/>
        </w:rPr>
        <w:t xml:space="preserve">CameraView </w:t>
      </w:r>
      <w:r w:rsidRPr="0000175E">
        <w:t xml:space="preserve">May Belong to one </w:t>
      </w:r>
      <w:r w:rsidRPr="0000175E">
        <w:rPr>
          <w:b/>
        </w:rPr>
        <w:t>BTDrone</w:t>
      </w:r>
      <w:r w:rsidRPr="0000175E">
        <w:t xml:space="preserve"> Identified by </w:t>
      </w:r>
      <w:r w:rsidRPr="0000175E">
        <w:rPr>
          <w:b/>
        </w:rPr>
        <w:t>DroneID</w:t>
      </w:r>
    </w:p>
    <w:p w14:paraId="1D6CBC52" w14:textId="77777777" w:rsidR="00B83006" w:rsidRPr="0000175E" w:rsidRDefault="00B83006" w:rsidP="00703AEC">
      <w:pPr>
        <w:pStyle w:val="Heading4"/>
      </w:pPr>
      <w:bookmarkStart w:id="277" w:name="_Toc515491091"/>
      <w:r w:rsidRPr="0000175E">
        <w:t>BTDrone/MaintenanceLog</w:t>
      </w:r>
      <w:bookmarkEnd w:id="277"/>
    </w:p>
    <w:p w14:paraId="6F814704" w14:textId="77777777" w:rsidR="00B83006" w:rsidRPr="0000175E" w:rsidRDefault="00B83006" w:rsidP="00703AEC">
      <w:pPr>
        <w:rPr>
          <w:b/>
          <w:lang w:val="en-US"/>
        </w:rPr>
      </w:pPr>
      <w:r w:rsidRPr="0000175E">
        <w:rPr>
          <w:lang w:val="en-US"/>
        </w:rPr>
        <w:t xml:space="preserve">Each </w:t>
      </w:r>
      <w:r w:rsidRPr="0000175E">
        <w:rPr>
          <w:b/>
          <w:lang w:val="en-US"/>
        </w:rPr>
        <w:t>BTDrone</w:t>
      </w:r>
      <w:r w:rsidRPr="0000175E">
        <w:rPr>
          <w:lang w:val="en-US"/>
        </w:rPr>
        <w:t xml:space="preserve"> Is uniquely identified by </w:t>
      </w:r>
      <w:r w:rsidRPr="0000175E">
        <w:rPr>
          <w:b/>
          <w:lang w:val="en-US"/>
        </w:rPr>
        <w:t>DoneID</w:t>
      </w:r>
    </w:p>
    <w:p w14:paraId="4D8E56C1"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have one </w:t>
      </w:r>
      <w:r w:rsidRPr="0000175E">
        <w:rPr>
          <w:b/>
        </w:rPr>
        <w:t>VideoStream</w:t>
      </w:r>
    </w:p>
    <w:p w14:paraId="68A31ABA" w14:textId="77777777" w:rsidR="00B83006" w:rsidRPr="0000175E" w:rsidRDefault="00B83006" w:rsidP="00703AEC">
      <w:r w:rsidRPr="0000175E">
        <w:t>One</w:t>
      </w:r>
      <w:r w:rsidRPr="0000175E">
        <w:rPr>
          <w:b/>
        </w:rPr>
        <w:t xml:space="preserve"> BTDrone</w:t>
      </w:r>
      <w:r w:rsidRPr="0000175E">
        <w:t xml:space="preserve"> Identified by </w:t>
      </w:r>
      <w:r w:rsidRPr="0000175E">
        <w:rPr>
          <w:b/>
        </w:rPr>
        <w:t>DoneID</w:t>
      </w:r>
      <w:r w:rsidRPr="0000175E">
        <w:t xml:space="preserve"> Must have one </w:t>
      </w:r>
      <w:r w:rsidRPr="0000175E">
        <w:rPr>
          <w:b/>
        </w:rPr>
        <w:t>Region</w:t>
      </w:r>
    </w:p>
    <w:p w14:paraId="544551FF" w14:textId="77777777" w:rsidR="00B83006" w:rsidRPr="0000175E" w:rsidRDefault="00B83006" w:rsidP="00703AEC">
      <w:pPr>
        <w:rPr>
          <w:b/>
        </w:rPr>
      </w:pPr>
      <w:r w:rsidRPr="0000175E">
        <w:t>One</w:t>
      </w:r>
      <w:r w:rsidRPr="0000175E">
        <w:rPr>
          <w:b/>
        </w:rPr>
        <w:t xml:space="preserve"> BTDrone</w:t>
      </w:r>
      <w:r w:rsidRPr="0000175E">
        <w:t xml:space="preserve"> Identified by </w:t>
      </w:r>
      <w:r w:rsidRPr="0000175E">
        <w:rPr>
          <w:b/>
        </w:rPr>
        <w:t>DoneID</w:t>
      </w:r>
      <w:r w:rsidRPr="0000175E">
        <w:t xml:space="preserve"> May belong to one </w:t>
      </w:r>
      <w:r w:rsidRPr="0000175E">
        <w:rPr>
          <w:b/>
        </w:rPr>
        <w:t>Contract</w:t>
      </w:r>
    </w:p>
    <w:p w14:paraId="02678A38" w14:textId="77777777" w:rsidR="00B83006" w:rsidRPr="0000175E" w:rsidRDefault="00B83006" w:rsidP="00703AEC">
      <w:pPr>
        <w:rPr>
          <w:b/>
        </w:rPr>
      </w:pPr>
      <w:r w:rsidRPr="0000175E">
        <w:t xml:space="preserve">One </w:t>
      </w:r>
      <w:r w:rsidRPr="0000175E">
        <w:rPr>
          <w:b/>
        </w:rPr>
        <w:t>BTDrone</w:t>
      </w:r>
      <w:r w:rsidRPr="0000175E">
        <w:t xml:space="preserve"> identified by </w:t>
      </w:r>
      <w:r w:rsidRPr="0000175E">
        <w:rPr>
          <w:b/>
        </w:rPr>
        <w:t>DroneID</w:t>
      </w:r>
      <w:r w:rsidRPr="0000175E">
        <w:t xml:space="preserve"> Must have one </w:t>
      </w:r>
      <w:r w:rsidRPr="0000175E">
        <w:rPr>
          <w:b/>
        </w:rPr>
        <w:t>MaintenanceLog</w:t>
      </w:r>
      <w:r w:rsidRPr="0000175E">
        <w:t xml:space="preserve"> Identified by </w:t>
      </w:r>
      <w:r w:rsidRPr="0000175E">
        <w:rPr>
          <w:b/>
        </w:rPr>
        <w:t>DroneID</w:t>
      </w:r>
    </w:p>
    <w:p w14:paraId="592E2D01" w14:textId="77777777" w:rsidR="00B83006" w:rsidRPr="0000175E" w:rsidRDefault="00B83006" w:rsidP="00703AEC">
      <w:pPr>
        <w:rPr>
          <w:b/>
          <w:lang w:val="en-US"/>
        </w:rPr>
      </w:pPr>
      <w:r w:rsidRPr="0000175E">
        <w:rPr>
          <w:lang w:val="en-US"/>
        </w:rPr>
        <w:t xml:space="preserve">Each </w:t>
      </w:r>
      <w:r w:rsidRPr="0000175E">
        <w:rPr>
          <w:b/>
          <w:lang w:val="en-US"/>
        </w:rPr>
        <w:t>Maintenance Log</w:t>
      </w:r>
      <w:r w:rsidRPr="0000175E">
        <w:rPr>
          <w:lang w:val="en-US"/>
        </w:rPr>
        <w:t xml:space="preserve"> Is uniquely identified by </w:t>
      </w:r>
      <w:r w:rsidRPr="0000175E">
        <w:rPr>
          <w:b/>
          <w:lang w:val="en-US"/>
        </w:rPr>
        <w:t>DroneID</w:t>
      </w:r>
    </w:p>
    <w:p w14:paraId="5B817514" w14:textId="77777777" w:rsidR="00B83006" w:rsidRPr="0000175E" w:rsidRDefault="00B83006" w:rsidP="00703AEC">
      <w:pPr>
        <w:rPr>
          <w:b/>
        </w:rPr>
      </w:pPr>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Status</w:t>
      </w:r>
    </w:p>
    <w:p w14:paraId="10755876"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Date</w:t>
      </w:r>
    </w:p>
    <w:p w14:paraId="00CF5254"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Comments</w:t>
      </w:r>
    </w:p>
    <w:p w14:paraId="2C96217B" w14:textId="5E7D3B76" w:rsidR="00B83006" w:rsidRDefault="00B83006" w:rsidP="00703AEC">
      <w:pPr>
        <w:rPr>
          <w:b/>
        </w:rPr>
      </w:pPr>
      <w:r w:rsidRPr="0000175E">
        <w:t xml:space="preserve">One </w:t>
      </w:r>
      <w:r w:rsidRPr="0000175E">
        <w:rPr>
          <w:b/>
        </w:rPr>
        <w:t>MaintenanceLog</w:t>
      </w:r>
      <w:r w:rsidRPr="0000175E">
        <w:t xml:space="preserve"> identified by </w:t>
      </w:r>
      <w:r w:rsidRPr="0000175E">
        <w:rPr>
          <w:b/>
        </w:rPr>
        <w:t>DroneID</w:t>
      </w:r>
      <w:r w:rsidRPr="0000175E">
        <w:t xml:space="preserve"> Must Belong to one </w:t>
      </w:r>
      <w:r w:rsidRPr="0000175E">
        <w:rPr>
          <w:b/>
        </w:rPr>
        <w:t>BTDrone</w:t>
      </w:r>
      <w:r w:rsidRPr="0000175E">
        <w:t xml:space="preserve"> Identified by </w:t>
      </w:r>
      <w:r w:rsidRPr="0000175E">
        <w:rPr>
          <w:b/>
        </w:rPr>
        <w:t>DroneID</w:t>
      </w:r>
    </w:p>
    <w:p w14:paraId="055F18AE" w14:textId="77777777" w:rsidR="00D25695" w:rsidRPr="0000175E" w:rsidRDefault="00D25695" w:rsidP="00703AEC">
      <w:pPr>
        <w:rPr>
          <w:b/>
        </w:rPr>
      </w:pPr>
    </w:p>
    <w:p w14:paraId="168F31AC" w14:textId="77777777" w:rsidR="00B83006" w:rsidRPr="0000175E" w:rsidRDefault="00B83006" w:rsidP="00703AEC">
      <w:pPr>
        <w:pStyle w:val="Heading4"/>
      </w:pPr>
      <w:bookmarkStart w:id="278" w:name="_Toc515491092"/>
      <w:r w:rsidRPr="0000175E">
        <w:lastRenderedPageBreak/>
        <w:t>MaintenanceLog/Part</w:t>
      </w:r>
      <w:bookmarkEnd w:id="278"/>
    </w:p>
    <w:p w14:paraId="0E714521" w14:textId="77777777" w:rsidR="00B83006" w:rsidRPr="0000175E" w:rsidRDefault="00B83006" w:rsidP="00703AEC">
      <w:pPr>
        <w:rPr>
          <w:b/>
          <w:lang w:val="en-US"/>
        </w:rPr>
      </w:pPr>
      <w:r w:rsidRPr="0000175E">
        <w:rPr>
          <w:lang w:val="en-US"/>
        </w:rPr>
        <w:t xml:space="preserve">Each </w:t>
      </w:r>
      <w:r w:rsidRPr="0000175E">
        <w:rPr>
          <w:b/>
          <w:lang w:val="en-US"/>
        </w:rPr>
        <w:t>Part</w:t>
      </w:r>
      <w:r w:rsidRPr="0000175E">
        <w:rPr>
          <w:lang w:val="en-US"/>
        </w:rPr>
        <w:t xml:space="preserve"> Is uniquely identified by </w:t>
      </w:r>
      <w:r w:rsidRPr="0000175E">
        <w:rPr>
          <w:b/>
          <w:lang w:val="en-US"/>
        </w:rPr>
        <w:t>DroneID</w:t>
      </w:r>
    </w:p>
    <w:p w14:paraId="2A75B036"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PartStatus</w:t>
      </w:r>
    </w:p>
    <w:p w14:paraId="7FF5BFB3"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DroneID</w:t>
      </w:r>
    </w:p>
    <w:p w14:paraId="11C82171" w14:textId="77777777" w:rsidR="00B83006" w:rsidRPr="0000175E" w:rsidRDefault="00B83006" w:rsidP="00703AEC">
      <w:r w:rsidRPr="0000175E">
        <w:t xml:space="preserve">One </w:t>
      </w:r>
      <w:r w:rsidRPr="0000175E">
        <w:rPr>
          <w:b/>
        </w:rPr>
        <w:t>Part</w:t>
      </w:r>
      <w:r w:rsidRPr="0000175E">
        <w:t xml:space="preserve"> Identified by </w:t>
      </w:r>
      <w:r w:rsidRPr="0000175E">
        <w:rPr>
          <w:b/>
        </w:rPr>
        <w:t>PartID</w:t>
      </w:r>
      <w:r w:rsidRPr="0000175E">
        <w:t xml:space="preserve"> May be a part of one </w:t>
      </w:r>
      <w:r w:rsidRPr="0000175E">
        <w:rPr>
          <w:b/>
        </w:rPr>
        <w:t xml:space="preserve">MaintenanceLog </w:t>
      </w:r>
      <w:r w:rsidRPr="0000175E">
        <w:t xml:space="preserve">identified by </w:t>
      </w:r>
      <w:r w:rsidRPr="0000175E">
        <w:rPr>
          <w:b/>
        </w:rPr>
        <w:t>DroneID</w:t>
      </w:r>
    </w:p>
    <w:p w14:paraId="45B79B08" w14:textId="77777777" w:rsidR="00B83006" w:rsidRPr="0000175E" w:rsidRDefault="00B83006" w:rsidP="00703AEC">
      <w:pPr>
        <w:rPr>
          <w:lang w:val="en-US"/>
        </w:rPr>
      </w:pPr>
      <w:bookmarkStart w:id="279" w:name="_Hlk515401251"/>
      <w:r w:rsidRPr="0000175E">
        <w:rPr>
          <w:lang w:val="en-US"/>
        </w:rPr>
        <w:t xml:space="preserve">Each </w:t>
      </w:r>
      <w:r w:rsidRPr="0000175E">
        <w:rPr>
          <w:b/>
          <w:lang w:val="en-US"/>
        </w:rPr>
        <w:t>Maintenance Log</w:t>
      </w:r>
      <w:r w:rsidRPr="0000175E">
        <w:rPr>
          <w:lang w:val="en-US"/>
        </w:rPr>
        <w:t xml:space="preserve"> Is uniquely identified by </w:t>
      </w:r>
      <w:r w:rsidRPr="0000175E">
        <w:rPr>
          <w:b/>
          <w:lang w:val="en-US"/>
        </w:rPr>
        <w:t>DroneID</w:t>
      </w:r>
    </w:p>
    <w:p w14:paraId="2FC3577A" w14:textId="77777777" w:rsidR="00B83006" w:rsidRPr="0000175E" w:rsidRDefault="00B83006" w:rsidP="00703AEC">
      <w:pPr>
        <w:rPr>
          <w:b/>
        </w:rPr>
      </w:pPr>
      <w:bookmarkStart w:id="280" w:name="_Hlk515401275"/>
      <w:bookmarkEnd w:id="279"/>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Status</w:t>
      </w:r>
    </w:p>
    <w:p w14:paraId="73FFA76D"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Date</w:t>
      </w:r>
    </w:p>
    <w:p w14:paraId="31C70512"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w:t>
      </w:r>
      <w:r w:rsidRPr="0000175E">
        <w:rPr>
          <w:b/>
        </w:rPr>
        <w:t>Comments</w:t>
      </w:r>
    </w:p>
    <w:bookmarkEnd w:id="280"/>
    <w:p w14:paraId="3B1A62C6" w14:textId="77777777" w:rsidR="00B83006" w:rsidRPr="0000175E" w:rsidRDefault="00B83006" w:rsidP="00703AEC">
      <w:r w:rsidRPr="0000175E">
        <w:t xml:space="preserve">One </w:t>
      </w:r>
      <w:r w:rsidRPr="0000175E">
        <w:rPr>
          <w:b/>
        </w:rPr>
        <w:t>MaintenanceLog</w:t>
      </w:r>
      <w:r w:rsidRPr="0000175E">
        <w:t xml:space="preserve"> Identified by </w:t>
      </w:r>
      <w:r w:rsidRPr="0000175E">
        <w:rPr>
          <w:b/>
        </w:rPr>
        <w:t>DroneID</w:t>
      </w:r>
      <w:r w:rsidRPr="0000175E">
        <w:t xml:space="preserve"> Must have one or more </w:t>
      </w:r>
      <w:r w:rsidRPr="0000175E">
        <w:rPr>
          <w:b/>
        </w:rPr>
        <w:t>Parts</w:t>
      </w:r>
      <w:r w:rsidRPr="0000175E">
        <w:t xml:space="preserve"> identified by </w:t>
      </w:r>
      <w:r w:rsidRPr="0000175E">
        <w:rPr>
          <w:b/>
        </w:rPr>
        <w:t>PartID</w:t>
      </w:r>
    </w:p>
    <w:p w14:paraId="7E4C1A98" w14:textId="77777777" w:rsidR="00B83006" w:rsidRPr="0000175E" w:rsidRDefault="00B83006" w:rsidP="00703AEC">
      <w:pPr>
        <w:pStyle w:val="Heading4"/>
      </w:pPr>
      <w:bookmarkStart w:id="281" w:name="_Toc515491093"/>
      <w:r w:rsidRPr="0000175E">
        <w:t>Part/Suppliers</w:t>
      </w:r>
      <w:bookmarkEnd w:id="281"/>
    </w:p>
    <w:p w14:paraId="48A54329" w14:textId="77777777" w:rsidR="00B83006" w:rsidRPr="0000175E" w:rsidRDefault="00B83006" w:rsidP="00703AEC">
      <w:pPr>
        <w:rPr>
          <w:b/>
          <w:lang w:val="en-US"/>
        </w:rPr>
      </w:pPr>
      <w:bookmarkStart w:id="282" w:name="_Hlk515401342"/>
      <w:r w:rsidRPr="0000175E">
        <w:rPr>
          <w:lang w:val="en-US"/>
        </w:rPr>
        <w:t xml:space="preserve">Each </w:t>
      </w:r>
      <w:r w:rsidRPr="0000175E">
        <w:rPr>
          <w:b/>
          <w:lang w:val="en-US"/>
        </w:rPr>
        <w:t>Part</w:t>
      </w:r>
      <w:r w:rsidRPr="0000175E">
        <w:rPr>
          <w:lang w:val="en-US"/>
        </w:rPr>
        <w:t xml:space="preserve"> Is uniquely identified by </w:t>
      </w:r>
      <w:r w:rsidRPr="0000175E">
        <w:rPr>
          <w:b/>
          <w:lang w:val="en-US"/>
        </w:rPr>
        <w:t>DroneID</w:t>
      </w:r>
      <w:bookmarkEnd w:id="282"/>
    </w:p>
    <w:p w14:paraId="070E652C" w14:textId="77777777" w:rsidR="00B83006" w:rsidRPr="0000175E" w:rsidRDefault="00B83006" w:rsidP="00703AEC">
      <w:pPr>
        <w:rPr>
          <w:b/>
        </w:rPr>
      </w:pPr>
      <w:bookmarkStart w:id="283" w:name="_Hlk515401367"/>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PartStatus</w:t>
      </w:r>
    </w:p>
    <w:p w14:paraId="4E4C0454"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ust have one </w:t>
      </w:r>
      <w:r w:rsidRPr="0000175E">
        <w:rPr>
          <w:b/>
        </w:rPr>
        <w:t>DroneID</w:t>
      </w:r>
    </w:p>
    <w:p w14:paraId="554EDEF5" w14:textId="77777777" w:rsidR="00B83006" w:rsidRPr="0000175E" w:rsidRDefault="00B83006" w:rsidP="00703AEC">
      <w:pPr>
        <w:rPr>
          <w:b/>
        </w:rPr>
      </w:pPr>
      <w:r w:rsidRPr="0000175E">
        <w:t xml:space="preserve">One </w:t>
      </w:r>
      <w:r w:rsidRPr="0000175E">
        <w:rPr>
          <w:b/>
        </w:rPr>
        <w:t>Part</w:t>
      </w:r>
      <w:r w:rsidRPr="0000175E">
        <w:t xml:space="preserve"> Identified by </w:t>
      </w:r>
      <w:r w:rsidRPr="0000175E">
        <w:rPr>
          <w:b/>
        </w:rPr>
        <w:t>PartID</w:t>
      </w:r>
      <w:r w:rsidRPr="0000175E">
        <w:t xml:space="preserve"> May be supplied by one or more </w:t>
      </w:r>
      <w:r w:rsidRPr="0000175E">
        <w:rPr>
          <w:b/>
        </w:rPr>
        <w:t xml:space="preserve">Suppliers </w:t>
      </w:r>
      <w:r w:rsidRPr="0000175E">
        <w:t xml:space="preserve">identified by </w:t>
      </w:r>
      <w:r w:rsidRPr="0000175E">
        <w:rPr>
          <w:b/>
        </w:rPr>
        <w:t>CompanyName</w:t>
      </w:r>
    </w:p>
    <w:bookmarkEnd w:id="283"/>
    <w:p w14:paraId="4DCC520B" w14:textId="77777777" w:rsidR="00B83006" w:rsidRPr="0000175E" w:rsidRDefault="00B83006" w:rsidP="00703AEC">
      <w:pPr>
        <w:rPr>
          <w:b/>
          <w:lang w:val="en-US"/>
        </w:rPr>
      </w:pPr>
      <w:r w:rsidRPr="0000175E">
        <w:rPr>
          <w:lang w:val="en-US"/>
        </w:rPr>
        <w:t xml:space="preserve">Each </w:t>
      </w:r>
      <w:r w:rsidRPr="0000175E">
        <w:rPr>
          <w:b/>
          <w:lang w:val="en-US"/>
        </w:rPr>
        <w:t>Supplier</w:t>
      </w:r>
      <w:r w:rsidRPr="0000175E">
        <w:rPr>
          <w:lang w:val="en-US"/>
        </w:rPr>
        <w:t xml:space="preserve"> Is uniquely identified by </w:t>
      </w:r>
      <w:r w:rsidRPr="0000175E">
        <w:rPr>
          <w:b/>
          <w:lang w:val="en-US"/>
        </w:rPr>
        <w:t>CompanyName</w:t>
      </w:r>
    </w:p>
    <w:p w14:paraId="32743F32" w14:textId="77777777" w:rsidR="00B83006" w:rsidRPr="0000175E" w:rsidRDefault="00B83006" w:rsidP="00703AEC">
      <w:pPr>
        <w:rPr>
          <w:b/>
        </w:rPr>
      </w:pPr>
      <w:r w:rsidRPr="0000175E">
        <w:t xml:space="preserve">One </w:t>
      </w:r>
      <w:r w:rsidRPr="0000175E">
        <w:rPr>
          <w:b/>
        </w:rPr>
        <w:t>Suppliers</w:t>
      </w:r>
      <w:r w:rsidRPr="0000175E">
        <w:t xml:space="preserve"> Identified by </w:t>
      </w:r>
      <w:r w:rsidRPr="0000175E">
        <w:rPr>
          <w:b/>
        </w:rPr>
        <w:t>CompanyName</w:t>
      </w:r>
      <w:r w:rsidRPr="0000175E">
        <w:t xml:space="preserve"> Must have one </w:t>
      </w:r>
      <w:r w:rsidRPr="0000175E">
        <w:rPr>
          <w:b/>
        </w:rPr>
        <w:t>PartID</w:t>
      </w:r>
    </w:p>
    <w:p w14:paraId="30A93AC8" w14:textId="77777777" w:rsidR="00B83006" w:rsidRPr="0000175E" w:rsidRDefault="00B83006" w:rsidP="00703AEC">
      <w:pPr>
        <w:rPr>
          <w:b/>
        </w:rPr>
      </w:pPr>
      <w:r w:rsidRPr="0000175E">
        <w:t xml:space="preserve">One </w:t>
      </w:r>
      <w:r w:rsidRPr="0000175E">
        <w:rPr>
          <w:b/>
        </w:rPr>
        <w:t>Supplier</w:t>
      </w:r>
      <w:r w:rsidRPr="0000175E">
        <w:t xml:space="preserve"> Identified by </w:t>
      </w:r>
      <w:r w:rsidRPr="0000175E">
        <w:rPr>
          <w:b/>
        </w:rPr>
        <w:t>CompanyName</w:t>
      </w:r>
      <w:r w:rsidRPr="0000175E">
        <w:t xml:space="preserve"> May be supply one</w:t>
      </w:r>
      <w:r w:rsidRPr="0000175E">
        <w:rPr>
          <w:b/>
        </w:rPr>
        <w:t xml:space="preserve"> Part </w:t>
      </w:r>
      <w:r w:rsidRPr="0000175E">
        <w:t xml:space="preserve">identified by </w:t>
      </w:r>
      <w:r w:rsidRPr="0000175E">
        <w:rPr>
          <w:b/>
        </w:rPr>
        <w:t>PartID</w:t>
      </w:r>
    </w:p>
    <w:p w14:paraId="6740C76C" w14:textId="77777777" w:rsidR="00B83006" w:rsidRPr="0000175E" w:rsidRDefault="00B83006" w:rsidP="00703AEC">
      <w:pPr>
        <w:pStyle w:val="Heading4"/>
      </w:pPr>
      <w:bookmarkStart w:id="284" w:name="_Toc515491094"/>
      <w:r w:rsidRPr="0000175E">
        <w:t>Suppliers/SupplierDetails</w:t>
      </w:r>
      <w:bookmarkEnd w:id="284"/>
    </w:p>
    <w:p w14:paraId="3B2F5FFD" w14:textId="77777777" w:rsidR="00B83006" w:rsidRPr="0000175E" w:rsidRDefault="00B83006" w:rsidP="00703AEC">
      <w:pPr>
        <w:rPr>
          <w:b/>
          <w:lang w:val="en-US"/>
        </w:rPr>
      </w:pPr>
      <w:bookmarkStart w:id="285" w:name="_Hlk515401436"/>
      <w:r w:rsidRPr="0000175E">
        <w:rPr>
          <w:lang w:val="en-US"/>
        </w:rPr>
        <w:t xml:space="preserve">Each </w:t>
      </w:r>
      <w:r w:rsidRPr="0000175E">
        <w:rPr>
          <w:b/>
          <w:lang w:val="en-US"/>
        </w:rPr>
        <w:t>Supplier</w:t>
      </w:r>
      <w:r w:rsidRPr="0000175E">
        <w:rPr>
          <w:lang w:val="en-US"/>
        </w:rPr>
        <w:t xml:space="preserve"> Is uniquely identified by </w:t>
      </w:r>
      <w:r w:rsidRPr="0000175E">
        <w:rPr>
          <w:b/>
          <w:lang w:val="en-US"/>
        </w:rPr>
        <w:t>CompanyName</w:t>
      </w:r>
    </w:p>
    <w:p w14:paraId="23823A03" w14:textId="77777777" w:rsidR="00B83006" w:rsidRPr="0000175E" w:rsidRDefault="00B83006" w:rsidP="00703AEC">
      <w:pPr>
        <w:rPr>
          <w:b/>
        </w:rPr>
      </w:pPr>
      <w:bookmarkStart w:id="286" w:name="_Hlk515401464"/>
      <w:r w:rsidRPr="0000175E">
        <w:t xml:space="preserve">One </w:t>
      </w:r>
      <w:r w:rsidRPr="0000175E">
        <w:rPr>
          <w:b/>
        </w:rPr>
        <w:t>Suppliers</w:t>
      </w:r>
      <w:r w:rsidRPr="0000175E">
        <w:t xml:space="preserve"> Identified by </w:t>
      </w:r>
      <w:r w:rsidRPr="0000175E">
        <w:rPr>
          <w:b/>
        </w:rPr>
        <w:t>CompanyName</w:t>
      </w:r>
      <w:r w:rsidRPr="0000175E">
        <w:t xml:space="preserve"> Must have one </w:t>
      </w:r>
      <w:r w:rsidRPr="0000175E">
        <w:rPr>
          <w:b/>
        </w:rPr>
        <w:t>PartID</w:t>
      </w:r>
    </w:p>
    <w:p w14:paraId="55F85B68" w14:textId="77777777" w:rsidR="00B83006" w:rsidRPr="0000175E" w:rsidRDefault="00B83006" w:rsidP="00703AEC">
      <w:pPr>
        <w:rPr>
          <w:b/>
        </w:rPr>
      </w:pPr>
      <w:r w:rsidRPr="0000175E">
        <w:t xml:space="preserve">One </w:t>
      </w:r>
      <w:r w:rsidRPr="0000175E">
        <w:rPr>
          <w:b/>
        </w:rPr>
        <w:t>Supplier</w:t>
      </w:r>
      <w:r w:rsidRPr="0000175E">
        <w:t xml:space="preserve"> Identified by </w:t>
      </w:r>
      <w:r w:rsidRPr="0000175E">
        <w:rPr>
          <w:b/>
        </w:rPr>
        <w:t>CompanyName</w:t>
      </w:r>
      <w:r w:rsidRPr="0000175E">
        <w:t xml:space="preserve"> must have one</w:t>
      </w:r>
      <w:r w:rsidRPr="0000175E">
        <w:rPr>
          <w:b/>
        </w:rPr>
        <w:t xml:space="preserve"> SupplierDetails </w:t>
      </w:r>
      <w:r w:rsidRPr="0000175E">
        <w:t xml:space="preserve">identified by </w:t>
      </w:r>
      <w:r w:rsidRPr="0000175E">
        <w:rPr>
          <w:b/>
        </w:rPr>
        <w:t>CompanyName</w:t>
      </w:r>
    </w:p>
    <w:bookmarkEnd w:id="285"/>
    <w:bookmarkEnd w:id="286"/>
    <w:p w14:paraId="33D78836" w14:textId="77777777" w:rsidR="00B83006" w:rsidRPr="0000175E" w:rsidRDefault="00B83006" w:rsidP="00703AEC">
      <w:pPr>
        <w:rPr>
          <w:lang w:val="en-US"/>
        </w:rPr>
      </w:pPr>
      <w:r w:rsidRPr="0000175E">
        <w:rPr>
          <w:lang w:val="en-US"/>
        </w:rPr>
        <w:t xml:space="preserve">Each </w:t>
      </w:r>
      <w:r w:rsidRPr="0000175E">
        <w:rPr>
          <w:b/>
          <w:lang w:val="en-US"/>
        </w:rPr>
        <w:t>Supplier</w:t>
      </w:r>
      <w:r w:rsidRPr="0000175E">
        <w:rPr>
          <w:lang w:val="en-US"/>
        </w:rPr>
        <w:t xml:space="preserve"> </w:t>
      </w:r>
      <w:r w:rsidRPr="0000175E">
        <w:rPr>
          <w:b/>
          <w:lang w:val="en-US"/>
        </w:rPr>
        <w:t>Details</w:t>
      </w:r>
      <w:r w:rsidRPr="0000175E">
        <w:rPr>
          <w:lang w:val="en-US"/>
        </w:rPr>
        <w:t xml:space="preserve"> Is uniquely identified by</w:t>
      </w:r>
      <w:r w:rsidRPr="0000175E">
        <w:rPr>
          <w:b/>
          <w:lang w:val="en-US"/>
        </w:rPr>
        <w:t xml:space="preserve"> CompanyName</w:t>
      </w:r>
    </w:p>
    <w:p w14:paraId="6E915AE1"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PhoneNo</w:t>
      </w:r>
    </w:p>
    <w:p w14:paraId="59584CB8" w14:textId="77777777" w:rsidR="00B83006" w:rsidRPr="0000175E" w:rsidRDefault="00B83006" w:rsidP="00703AEC">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Email</w:t>
      </w:r>
    </w:p>
    <w:p w14:paraId="2B8406BC"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Address</w:t>
      </w:r>
    </w:p>
    <w:p w14:paraId="0303369D"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w:t>
      </w:r>
      <w:r w:rsidRPr="0000175E">
        <w:rPr>
          <w:b/>
        </w:rPr>
        <w:t xml:space="preserve"> Address </w:t>
      </w:r>
      <w:r w:rsidRPr="0000175E">
        <w:t xml:space="preserve">identified by </w:t>
      </w:r>
      <w:r w:rsidRPr="0000175E">
        <w:rPr>
          <w:b/>
        </w:rPr>
        <w:t>Address</w:t>
      </w:r>
    </w:p>
    <w:p w14:paraId="2D52D01F" w14:textId="77777777" w:rsidR="00B83006" w:rsidRPr="0000175E" w:rsidRDefault="00B83006" w:rsidP="00703AEC">
      <w:pPr>
        <w:pStyle w:val="Heading4"/>
      </w:pPr>
      <w:bookmarkStart w:id="287" w:name="_Toc515491095"/>
      <w:r w:rsidRPr="0000175E">
        <w:lastRenderedPageBreak/>
        <w:t>SupplierDetails/SupplierAddress</w:t>
      </w:r>
      <w:bookmarkEnd w:id="287"/>
    </w:p>
    <w:p w14:paraId="5D06F9BF" w14:textId="77777777" w:rsidR="00B83006" w:rsidRPr="0000175E" w:rsidRDefault="00B83006" w:rsidP="00703AEC">
      <w:pPr>
        <w:rPr>
          <w:b/>
          <w:lang w:val="en-US"/>
        </w:rPr>
      </w:pPr>
      <w:bookmarkStart w:id="288" w:name="_Hlk515401533"/>
      <w:r w:rsidRPr="0000175E">
        <w:rPr>
          <w:lang w:val="en-US"/>
        </w:rPr>
        <w:t xml:space="preserve">Each </w:t>
      </w:r>
      <w:r w:rsidRPr="0000175E">
        <w:rPr>
          <w:b/>
          <w:lang w:val="en-US"/>
        </w:rPr>
        <w:t>Supplier</w:t>
      </w:r>
      <w:r w:rsidRPr="0000175E">
        <w:rPr>
          <w:lang w:val="en-US"/>
        </w:rPr>
        <w:t xml:space="preserve"> </w:t>
      </w:r>
      <w:r w:rsidRPr="0000175E">
        <w:rPr>
          <w:b/>
          <w:lang w:val="en-US"/>
        </w:rPr>
        <w:t>Details</w:t>
      </w:r>
      <w:r w:rsidRPr="0000175E">
        <w:rPr>
          <w:lang w:val="en-US"/>
        </w:rPr>
        <w:t xml:space="preserve"> Is uniquely identified by</w:t>
      </w:r>
      <w:r w:rsidRPr="0000175E">
        <w:rPr>
          <w:b/>
          <w:lang w:val="en-US"/>
        </w:rPr>
        <w:t xml:space="preserve"> CompanyName</w:t>
      </w:r>
    </w:p>
    <w:p w14:paraId="6FA805FA" w14:textId="77777777" w:rsidR="00B83006" w:rsidRPr="0000175E" w:rsidRDefault="00B83006" w:rsidP="00703AEC">
      <w:pPr>
        <w:rPr>
          <w:b/>
        </w:rPr>
      </w:pPr>
      <w:bookmarkStart w:id="289" w:name="_Hlk515401568"/>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PhoneNo</w:t>
      </w:r>
    </w:p>
    <w:p w14:paraId="1BFA2FC0" w14:textId="77777777" w:rsidR="00B83006" w:rsidRPr="0000175E" w:rsidRDefault="00B83006" w:rsidP="00703AEC">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Email</w:t>
      </w:r>
    </w:p>
    <w:p w14:paraId="680689D3"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Address</w:t>
      </w:r>
    </w:p>
    <w:p w14:paraId="5DE262E1"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w:t>
      </w:r>
      <w:r w:rsidRPr="0000175E">
        <w:rPr>
          <w:b/>
        </w:rPr>
        <w:t xml:space="preserve"> SupplierAddress </w:t>
      </w:r>
      <w:r w:rsidRPr="0000175E">
        <w:t xml:space="preserve">identified by </w:t>
      </w:r>
      <w:r w:rsidRPr="0000175E">
        <w:rPr>
          <w:b/>
        </w:rPr>
        <w:t>Address</w:t>
      </w:r>
    </w:p>
    <w:bookmarkEnd w:id="288"/>
    <w:bookmarkEnd w:id="289"/>
    <w:p w14:paraId="50F83BE9" w14:textId="77777777" w:rsidR="00B83006" w:rsidRPr="0000175E" w:rsidRDefault="00B83006" w:rsidP="00703AEC">
      <w:pPr>
        <w:rPr>
          <w:lang w:val="en-US"/>
        </w:rPr>
      </w:pPr>
      <w:r w:rsidRPr="0000175E">
        <w:rPr>
          <w:lang w:val="en-US"/>
        </w:rPr>
        <w:t xml:space="preserve">Each </w:t>
      </w:r>
      <w:r w:rsidRPr="0000175E">
        <w:rPr>
          <w:b/>
          <w:lang w:val="en-US"/>
        </w:rPr>
        <w:t>Supplier Address</w:t>
      </w:r>
      <w:r w:rsidRPr="0000175E">
        <w:rPr>
          <w:lang w:val="en-US"/>
        </w:rPr>
        <w:t xml:space="preserve"> Is uniquely identified by </w:t>
      </w:r>
      <w:r w:rsidRPr="0000175E">
        <w:rPr>
          <w:b/>
          <w:lang w:val="en-US"/>
        </w:rPr>
        <w:t>Address</w:t>
      </w:r>
    </w:p>
    <w:p w14:paraId="5E1F423E" w14:textId="77777777" w:rsidR="00B83006" w:rsidRPr="0000175E" w:rsidRDefault="00B83006" w:rsidP="00703AEC">
      <w:r w:rsidRPr="0000175E">
        <w:t xml:space="preserve">One </w:t>
      </w:r>
      <w:r w:rsidRPr="0000175E">
        <w:rPr>
          <w:b/>
        </w:rPr>
        <w:t>SupplierAddress</w:t>
      </w:r>
      <w:r w:rsidRPr="0000175E">
        <w:t xml:space="preserve"> Identified by </w:t>
      </w:r>
      <w:r w:rsidRPr="0000175E">
        <w:rPr>
          <w:b/>
        </w:rPr>
        <w:t>Address</w:t>
      </w:r>
      <w:r w:rsidRPr="0000175E">
        <w:t xml:space="preserve"> must belong to one </w:t>
      </w:r>
      <w:r w:rsidRPr="0000175E">
        <w:rPr>
          <w:b/>
        </w:rPr>
        <w:t>SupplierDetails</w:t>
      </w:r>
      <w:r w:rsidRPr="0000175E">
        <w:t xml:space="preserve"> Identified by </w:t>
      </w:r>
      <w:r w:rsidRPr="0000175E">
        <w:rPr>
          <w:b/>
        </w:rPr>
        <w:t>CompanyName</w:t>
      </w:r>
    </w:p>
    <w:p w14:paraId="703D343D" w14:textId="77777777" w:rsidR="00B83006" w:rsidRPr="0000175E" w:rsidRDefault="00B83006" w:rsidP="00703AEC">
      <w:pPr>
        <w:pStyle w:val="Heading4"/>
      </w:pPr>
      <w:bookmarkStart w:id="290" w:name="_Toc515491096"/>
      <w:r w:rsidRPr="0000175E">
        <w:t>CameraViews/SubscriptionType</w:t>
      </w:r>
      <w:bookmarkEnd w:id="290"/>
    </w:p>
    <w:p w14:paraId="770A01B1" w14:textId="77777777" w:rsidR="00B83006" w:rsidRPr="0000175E" w:rsidRDefault="00B83006" w:rsidP="00703AEC">
      <w:pPr>
        <w:rPr>
          <w:b/>
          <w:lang w:val="en-US"/>
        </w:rPr>
      </w:pPr>
      <w:bookmarkStart w:id="291" w:name="_Hlk515401179"/>
      <w:r w:rsidRPr="0000175E">
        <w:rPr>
          <w:lang w:val="en-US"/>
        </w:rPr>
        <w:t xml:space="preserve">Each </w:t>
      </w:r>
      <w:r w:rsidRPr="0000175E">
        <w:rPr>
          <w:b/>
          <w:lang w:val="en-US"/>
        </w:rPr>
        <w:t>Camera Views</w:t>
      </w:r>
      <w:r w:rsidRPr="0000175E">
        <w:rPr>
          <w:lang w:val="en-US"/>
        </w:rPr>
        <w:t xml:space="preserve"> Is uniquely identified by </w:t>
      </w:r>
      <w:r w:rsidRPr="0000175E">
        <w:rPr>
          <w:b/>
          <w:lang w:val="en-US"/>
        </w:rPr>
        <w:t>CameraView</w:t>
      </w:r>
    </w:p>
    <w:p w14:paraId="55EFD51E" w14:textId="77777777" w:rsidR="00B83006" w:rsidRPr="0000175E" w:rsidRDefault="00B83006" w:rsidP="00703AEC">
      <w:bookmarkStart w:id="292" w:name="_Hlk515401197"/>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DroneID</w:t>
      </w:r>
    </w:p>
    <w:p w14:paraId="6CCFB670" w14:textId="77777777" w:rsidR="00B83006" w:rsidRPr="0000175E" w:rsidRDefault="00B83006" w:rsidP="00703AEC">
      <w:pPr>
        <w:rPr>
          <w:b/>
        </w:rPr>
      </w:pPr>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UserName</w:t>
      </w:r>
    </w:p>
    <w:p w14:paraId="7796DF05" w14:textId="77777777" w:rsidR="00B83006" w:rsidRPr="0000175E" w:rsidRDefault="00B83006" w:rsidP="00703AEC">
      <w:r w:rsidRPr="0000175E">
        <w:t xml:space="preserve">One </w:t>
      </w:r>
      <w:r w:rsidRPr="0000175E">
        <w:rPr>
          <w:b/>
        </w:rPr>
        <w:t xml:space="preserve">CameraViews </w:t>
      </w:r>
      <w:r w:rsidRPr="0000175E">
        <w:t xml:space="preserve">Identified by </w:t>
      </w:r>
      <w:r w:rsidRPr="0000175E">
        <w:rPr>
          <w:b/>
        </w:rPr>
        <w:t>CameraView</w:t>
      </w:r>
      <w:r w:rsidRPr="0000175E">
        <w:t xml:space="preserve"> May be Viewed by one or more </w:t>
      </w:r>
      <w:r w:rsidRPr="0000175E">
        <w:rPr>
          <w:b/>
        </w:rPr>
        <w:t xml:space="preserve">SubscriptionType </w:t>
      </w:r>
      <w:r w:rsidRPr="0000175E">
        <w:t xml:space="preserve">Identified by </w:t>
      </w:r>
      <w:r w:rsidRPr="0000175E">
        <w:rPr>
          <w:b/>
        </w:rPr>
        <w:t>SubscriptionType</w:t>
      </w:r>
    </w:p>
    <w:p w14:paraId="71F6B83A" w14:textId="77777777" w:rsidR="00B83006" w:rsidRPr="0000175E" w:rsidRDefault="00B83006" w:rsidP="00703AEC">
      <w:pPr>
        <w:rPr>
          <w:b/>
        </w:rPr>
      </w:pPr>
      <w:r w:rsidRPr="0000175E">
        <w:t xml:space="preserve">One </w:t>
      </w:r>
      <w:r w:rsidRPr="0000175E">
        <w:rPr>
          <w:b/>
        </w:rPr>
        <w:t xml:space="preserve">CameraViews </w:t>
      </w:r>
      <w:r w:rsidRPr="0000175E">
        <w:t xml:space="preserve">Identified by </w:t>
      </w:r>
      <w:r w:rsidRPr="0000175E">
        <w:rPr>
          <w:b/>
        </w:rPr>
        <w:t>CameraView</w:t>
      </w:r>
      <w:r w:rsidRPr="0000175E">
        <w:t xml:space="preserve"> May be Controlled by one </w:t>
      </w:r>
      <w:r w:rsidRPr="0000175E">
        <w:rPr>
          <w:b/>
        </w:rPr>
        <w:t xml:space="preserve">SubscriptionType </w:t>
      </w:r>
      <w:r w:rsidRPr="0000175E">
        <w:t xml:space="preserve">Identified by </w:t>
      </w:r>
      <w:r w:rsidRPr="0000175E">
        <w:rPr>
          <w:b/>
        </w:rPr>
        <w:t>SubscriptionType</w:t>
      </w:r>
    </w:p>
    <w:bookmarkEnd w:id="291"/>
    <w:bookmarkEnd w:id="292"/>
    <w:p w14:paraId="21067B30" w14:textId="77777777" w:rsidR="00B83006" w:rsidRPr="0000175E" w:rsidRDefault="00B83006" w:rsidP="00703AEC">
      <w:pPr>
        <w:rPr>
          <w:lang w:val="en-US"/>
        </w:rPr>
      </w:pPr>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10B0AC7E"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64D61F42"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057A1DBE"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p w14:paraId="38D3B1AE" w14:textId="77777777" w:rsidR="00B83006" w:rsidRPr="0000175E" w:rsidRDefault="00B83006" w:rsidP="00703AEC">
      <w:pPr>
        <w:rPr>
          <w:b/>
        </w:rPr>
      </w:pPr>
      <w:r w:rsidRPr="0000175E">
        <w:t>One</w:t>
      </w:r>
      <w:r w:rsidRPr="0000175E">
        <w:rPr>
          <w:b/>
        </w:rPr>
        <w:t xml:space="preserve"> SubscriptionType </w:t>
      </w:r>
      <w:r w:rsidRPr="0000175E">
        <w:t xml:space="preserve">Identified by </w:t>
      </w:r>
      <w:r w:rsidRPr="0000175E">
        <w:rPr>
          <w:b/>
        </w:rPr>
        <w:t>SubscriptionType</w:t>
      </w:r>
      <w:r w:rsidRPr="0000175E">
        <w:t xml:space="preserve"> May View one or more </w:t>
      </w:r>
      <w:r w:rsidRPr="0000175E">
        <w:rPr>
          <w:b/>
        </w:rPr>
        <w:t xml:space="preserve">CameraViews </w:t>
      </w:r>
      <w:r w:rsidRPr="0000175E">
        <w:t xml:space="preserve">Identified by </w:t>
      </w:r>
      <w:r w:rsidRPr="0000175E">
        <w:rPr>
          <w:b/>
        </w:rPr>
        <w:t>CameraView</w:t>
      </w:r>
    </w:p>
    <w:p w14:paraId="2C5427C5" w14:textId="77777777" w:rsidR="00B83006" w:rsidRPr="0000175E" w:rsidRDefault="00B83006" w:rsidP="00703AEC">
      <w:r w:rsidRPr="0000175E">
        <w:t>One</w:t>
      </w:r>
      <w:r w:rsidRPr="0000175E">
        <w:rPr>
          <w:b/>
        </w:rPr>
        <w:t xml:space="preserve"> SubscriptionType </w:t>
      </w:r>
      <w:r w:rsidRPr="0000175E">
        <w:t xml:space="preserve">Identified by </w:t>
      </w:r>
      <w:r w:rsidRPr="0000175E">
        <w:rPr>
          <w:b/>
        </w:rPr>
        <w:t>SubscriptionType</w:t>
      </w:r>
      <w:r w:rsidRPr="0000175E">
        <w:t xml:space="preserve"> May Control one </w:t>
      </w:r>
      <w:r w:rsidRPr="0000175E">
        <w:rPr>
          <w:b/>
        </w:rPr>
        <w:t xml:space="preserve">CameraViews </w:t>
      </w:r>
      <w:r w:rsidRPr="0000175E">
        <w:t xml:space="preserve">Identified by </w:t>
      </w:r>
      <w:r w:rsidRPr="0000175E">
        <w:rPr>
          <w:b/>
        </w:rPr>
        <w:t>CameraView</w:t>
      </w:r>
    </w:p>
    <w:p w14:paraId="338675F3" w14:textId="77777777" w:rsidR="00B83006" w:rsidRPr="0000175E" w:rsidRDefault="00B83006" w:rsidP="00703AEC">
      <w:pPr>
        <w:pStyle w:val="Heading4"/>
      </w:pPr>
      <w:bookmarkStart w:id="293" w:name="_Toc515491097"/>
      <w:r w:rsidRPr="0000175E">
        <w:t>CameraViews/UserAccount</w:t>
      </w:r>
      <w:bookmarkEnd w:id="293"/>
    </w:p>
    <w:p w14:paraId="4867CCC2" w14:textId="77777777" w:rsidR="00B83006" w:rsidRPr="0000175E" w:rsidRDefault="00B83006" w:rsidP="00703AEC">
      <w:pPr>
        <w:rPr>
          <w:b/>
          <w:lang w:val="en-US"/>
        </w:rPr>
      </w:pPr>
      <w:r w:rsidRPr="0000175E">
        <w:rPr>
          <w:lang w:val="en-US"/>
        </w:rPr>
        <w:t xml:space="preserve">Each </w:t>
      </w:r>
      <w:r w:rsidRPr="0000175E">
        <w:rPr>
          <w:b/>
          <w:lang w:val="en-US"/>
        </w:rPr>
        <w:t>Camera Views</w:t>
      </w:r>
      <w:r w:rsidRPr="0000175E">
        <w:rPr>
          <w:lang w:val="en-US"/>
        </w:rPr>
        <w:t xml:space="preserve"> Is uniquely identified by </w:t>
      </w:r>
      <w:r w:rsidRPr="0000175E">
        <w:rPr>
          <w:b/>
          <w:lang w:val="en-US"/>
        </w:rPr>
        <w:t>CameraView</w:t>
      </w:r>
    </w:p>
    <w:p w14:paraId="51271461" w14:textId="77777777" w:rsidR="00B83006" w:rsidRPr="0000175E" w:rsidRDefault="00B83006" w:rsidP="00703AEC">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DroneID</w:t>
      </w:r>
    </w:p>
    <w:p w14:paraId="6345A846" w14:textId="77777777" w:rsidR="00B83006" w:rsidRPr="0000175E" w:rsidRDefault="00B83006" w:rsidP="00703AEC">
      <w:pPr>
        <w:rPr>
          <w:b/>
        </w:rPr>
      </w:pPr>
      <w:r w:rsidRPr="0000175E">
        <w:t xml:space="preserve">One </w:t>
      </w:r>
      <w:r w:rsidRPr="0000175E">
        <w:rPr>
          <w:b/>
        </w:rPr>
        <w:t>CameraViews</w:t>
      </w:r>
      <w:r w:rsidRPr="0000175E">
        <w:t xml:space="preserve"> Identified by </w:t>
      </w:r>
      <w:r w:rsidRPr="0000175E">
        <w:rPr>
          <w:b/>
        </w:rPr>
        <w:t>CameraView</w:t>
      </w:r>
      <w:r w:rsidRPr="0000175E">
        <w:t xml:space="preserve"> May have one </w:t>
      </w:r>
      <w:r w:rsidRPr="0000175E">
        <w:rPr>
          <w:b/>
        </w:rPr>
        <w:t>UserName</w:t>
      </w:r>
    </w:p>
    <w:p w14:paraId="025579DF" w14:textId="77777777" w:rsidR="00B83006" w:rsidRPr="0000175E" w:rsidRDefault="00B83006" w:rsidP="00703AEC">
      <w:r w:rsidRPr="0000175E">
        <w:t xml:space="preserve">One </w:t>
      </w:r>
      <w:r w:rsidRPr="0000175E">
        <w:rPr>
          <w:b/>
        </w:rPr>
        <w:t xml:space="preserve">CameraViews </w:t>
      </w:r>
      <w:r w:rsidRPr="0000175E">
        <w:t xml:space="preserve">Identified by </w:t>
      </w:r>
      <w:r w:rsidRPr="0000175E">
        <w:rPr>
          <w:b/>
        </w:rPr>
        <w:t>CameraView</w:t>
      </w:r>
      <w:r w:rsidRPr="0000175E">
        <w:t xml:space="preserve"> May be Viewed by one </w:t>
      </w:r>
      <w:r w:rsidRPr="0000175E">
        <w:rPr>
          <w:b/>
        </w:rPr>
        <w:t xml:space="preserve">UserAccount </w:t>
      </w:r>
      <w:r w:rsidRPr="0000175E">
        <w:t xml:space="preserve">Identified by </w:t>
      </w:r>
      <w:r w:rsidRPr="0000175E">
        <w:rPr>
          <w:b/>
        </w:rPr>
        <w:t>UserName</w:t>
      </w:r>
    </w:p>
    <w:p w14:paraId="24311DD4" w14:textId="77777777" w:rsidR="00B83006" w:rsidRPr="0000175E" w:rsidRDefault="00B83006" w:rsidP="00703AEC">
      <w:pPr>
        <w:rPr>
          <w:lang w:val="en-US"/>
        </w:rPr>
      </w:pPr>
      <w:bookmarkStart w:id="294" w:name="_Hlk515401092"/>
      <w:r w:rsidRPr="0000175E">
        <w:rPr>
          <w:lang w:val="en-US"/>
        </w:rPr>
        <w:lastRenderedPageBreak/>
        <w:t xml:space="preserve">Each </w:t>
      </w:r>
      <w:r w:rsidRPr="0000175E">
        <w:rPr>
          <w:b/>
          <w:lang w:val="en-US"/>
        </w:rPr>
        <w:t>User Account</w:t>
      </w:r>
      <w:r w:rsidRPr="0000175E">
        <w:rPr>
          <w:lang w:val="en-US"/>
        </w:rPr>
        <w:t xml:space="preserve"> Is uniquely identified by </w:t>
      </w:r>
      <w:r w:rsidRPr="0000175E">
        <w:rPr>
          <w:b/>
          <w:lang w:val="en-US"/>
        </w:rPr>
        <w:t>UserName</w:t>
      </w:r>
      <w:bookmarkEnd w:id="294"/>
    </w:p>
    <w:p w14:paraId="0B52223E" w14:textId="77777777" w:rsidR="00B83006" w:rsidRPr="0000175E" w:rsidRDefault="00B83006" w:rsidP="00703AEC">
      <w:pPr>
        <w:rPr>
          <w:b/>
        </w:rPr>
      </w:pPr>
      <w:bookmarkStart w:id="295" w:name="_Hlk515401118"/>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Email</w:t>
      </w:r>
    </w:p>
    <w:p w14:paraId="68F84EEE"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PhoneNo</w:t>
      </w:r>
    </w:p>
    <w:p w14:paraId="18F8F953"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ay have one </w:t>
      </w:r>
      <w:r w:rsidRPr="0000175E">
        <w:rPr>
          <w:b/>
        </w:rPr>
        <w:t>DroneID</w:t>
      </w:r>
      <w:bookmarkEnd w:id="295"/>
    </w:p>
    <w:p w14:paraId="2281981B" w14:textId="77777777" w:rsidR="00B83006" w:rsidRPr="0000175E" w:rsidRDefault="00B83006" w:rsidP="00703AEC">
      <w:r w:rsidRPr="0000175E">
        <w:t xml:space="preserve">One </w:t>
      </w:r>
      <w:r w:rsidRPr="0000175E">
        <w:rPr>
          <w:b/>
        </w:rPr>
        <w:t xml:space="preserve">UserAccount </w:t>
      </w:r>
      <w:r w:rsidRPr="0000175E">
        <w:t xml:space="preserve">Identified by </w:t>
      </w:r>
      <w:r w:rsidRPr="0000175E">
        <w:rPr>
          <w:b/>
        </w:rPr>
        <w:t>UserName</w:t>
      </w:r>
      <w:r w:rsidRPr="0000175E">
        <w:t xml:space="preserve"> May View one </w:t>
      </w:r>
      <w:r w:rsidRPr="0000175E">
        <w:rPr>
          <w:b/>
        </w:rPr>
        <w:t xml:space="preserve">CameraViews </w:t>
      </w:r>
      <w:r w:rsidRPr="0000175E">
        <w:t xml:space="preserve">Identified by </w:t>
      </w:r>
      <w:r w:rsidRPr="0000175E">
        <w:rPr>
          <w:b/>
        </w:rPr>
        <w:t>CameraView</w:t>
      </w:r>
    </w:p>
    <w:p w14:paraId="60B50B10" w14:textId="77777777" w:rsidR="00B83006" w:rsidRPr="0000175E" w:rsidRDefault="00B83006" w:rsidP="00703AEC">
      <w:pPr>
        <w:pStyle w:val="Heading4"/>
      </w:pPr>
      <w:bookmarkStart w:id="296" w:name="_Toc515491098"/>
      <w:r w:rsidRPr="0000175E">
        <w:t>UserAccount/SubscriberDetails</w:t>
      </w:r>
      <w:bookmarkEnd w:id="296"/>
    </w:p>
    <w:p w14:paraId="1C765B0D" w14:textId="77777777" w:rsidR="00B83006" w:rsidRPr="0000175E" w:rsidRDefault="00B83006" w:rsidP="00703AEC">
      <w:pPr>
        <w:rPr>
          <w:lang w:val="en-US"/>
        </w:rPr>
      </w:pPr>
      <w:r w:rsidRPr="0000175E">
        <w:rPr>
          <w:lang w:val="en-US"/>
        </w:rPr>
        <w:t xml:space="preserve">Each </w:t>
      </w:r>
      <w:r w:rsidRPr="0000175E">
        <w:rPr>
          <w:b/>
          <w:lang w:val="en-US"/>
        </w:rPr>
        <w:t>User Account</w:t>
      </w:r>
      <w:r w:rsidRPr="0000175E">
        <w:rPr>
          <w:lang w:val="en-US"/>
        </w:rPr>
        <w:t xml:space="preserve"> Is uniquely identified by </w:t>
      </w:r>
      <w:r w:rsidRPr="0000175E">
        <w:rPr>
          <w:b/>
          <w:lang w:val="en-US"/>
        </w:rPr>
        <w:t>UserName</w:t>
      </w:r>
    </w:p>
    <w:p w14:paraId="038FCD54"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Email</w:t>
      </w:r>
    </w:p>
    <w:p w14:paraId="3EC4CD8F"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PhoneNo</w:t>
      </w:r>
    </w:p>
    <w:p w14:paraId="1F0EA9B6"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ay have one </w:t>
      </w:r>
      <w:r w:rsidRPr="0000175E">
        <w:rPr>
          <w:b/>
        </w:rPr>
        <w:t>DroneID</w:t>
      </w:r>
    </w:p>
    <w:p w14:paraId="10917EE4" w14:textId="77777777" w:rsidR="00B83006" w:rsidRPr="0000175E" w:rsidRDefault="00B83006" w:rsidP="00703AEC">
      <w:pPr>
        <w:rPr>
          <w:b/>
        </w:rPr>
      </w:pPr>
      <w:r w:rsidRPr="0000175E">
        <w:t xml:space="preserve">One </w:t>
      </w:r>
      <w:r w:rsidRPr="0000175E">
        <w:rPr>
          <w:b/>
        </w:rPr>
        <w:t xml:space="preserve">UserAccount </w:t>
      </w:r>
      <w:r w:rsidRPr="0000175E">
        <w:t xml:space="preserve">Identified by </w:t>
      </w:r>
      <w:r w:rsidRPr="0000175E">
        <w:rPr>
          <w:b/>
        </w:rPr>
        <w:t>UserName</w:t>
      </w:r>
      <w:r w:rsidRPr="0000175E">
        <w:t xml:space="preserve"> Must have one </w:t>
      </w:r>
      <w:r w:rsidRPr="0000175E">
        <w:rPr>
          <w:b/>
        </w:rPr>
        <w:t>SubscriberDetails</w:t>
      </w:r>
      <w:r w:rsidRPr="0000175E">
        <w:t xml:space="preserve"> Identified by </w:t>
      </w:r>
      <w:r w:rsidRPr="0000175E">
        <w:rPr>
          <w:b/>
        </w:rPr>
        <w:t>UserName</w:t>
      </w:r>
    </w:p>
    <w:p w14:paraId="38BDA727" w14:textId="77777777" w:rsidR="00B83006" w:rsidRPr="0000175E" w:rsidRDefault="00B83006" w:rsidP="00703AEC">
      <w:pPr>
        <w:rPr>
          <w:lang w:val="en-US"/>
        </w:rPr>
      </w:pPr>
      <w:r w:rsidRPr="0000175E">
        <w:rPr>
          <w:lang w:val="en-US"/>
        </w:rPr>
        <w:t xml:space="preserve">Each </w:t>
      </w:r>
      <w:r w:rsidRPr="0000175E">
        <w:rPr>
          <w:b/>
          <w:lang w:val="en-US"/>
        </w:rPr>
        <w:t>Supplier</w:t>
      </w:r>
      <w:r w:rsidRPr="0000175E">
        <w:rPr>
          <w:lang w:val="en-US"/>
        </w:rPr>
        <w:t xml:space="preserve"> </w:t>
      </w:r>
      <w:r w:rsidRPr="0000175E">
        <w:rPr>
          <w:b/>
          <w:lang w:val="en-US"/>
        </w:rPr>
        <w:t>Details</w:t>
      </w:r>
      <w:r w:rsidRPr="0000175E">
        <w:rPr>
          <w:lang w:val="en-US"/>
        </w:rPr>
        <w:t xml:space="preserve"> Is uniquely identified by</w:t>
      </w:r>
      <w:r w:rsidRPr="0000175E">
        <w:rPr>
          <w:b/>
          <w:lang w:val="en-US"/>
        </w:rPr>
        <w:t xml:space="preserve"> CompanyName</w:t>
      </w:r>
    </w:p>
    <w:p w14:paraId="5EC25118"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PhoneNo</w:t>
      </w:r>
    </w:p>
    <w:p w14:paraId="5FADDBF6" w14:textId="77777777" w:rsidR="00B83006" w:rsidRPr="0000175E" w:rsidRDefault="00B83006" w:rsidP="00703AEC">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Email</w:t>
      </w:r>
    </w:p>
    <w:p w14:paraId="2BDC48D5" w14:textId="77777777" w:rsidR="00B83006" w:rsidRPr="0000175E" w:rsidRDefault="00B83006" w:rsidP="00703AEC">
      <w:pPr>
        <w:rPr>
          <w:b/>
        </w:rPr>
      </w:pPr>
      <w:r w:rsidRPr="0000175E">
        <w:t xml:space="preserve">One </w:t>
      </w:r>
      <w:r w:rsidRPr="0000175E">
        <w:rPr>
          <w:b/>
        </w:rPr>
        <w:t>SupplierDetails</w:t>
      </w:r>
      <w:r w:rsidRPr="0000175E">
        <w:t xml:space="preserve"> Identified by </w:t>
      </w:r>
      <w:r w:rsidRPr="0000175E">
        <w:rPr>
          <w:b/>
        </w:rPr>
        <w:t>CompanyName</w:t>
      </w:r>
      <w:r w:rsidRPr="0000175E">
        <w:t xml:space="preserve"> Must have one </w:t>
      </w:r>
      <w:r w:rsidRPr="0000175E">
        <w:rPr>
          <w:b/>
        </w:rPr>
        <w:t>Address</w:t>
      </w:r>
    </w:p>
    <w:p w14:paraId="3CE2CC66" w14:textId="77777777" w:rsidR="00B83006" w:rsidRPr="0000175E" w:rsidRDefault="00B83006" w:rsidP="00703AEC">
      <w:pPr>
        <w:rPr>
          <w:b/>
        </w:rPr>
      </w:pPr>
      <w:r w:rsidRPr="0000175E">
        <w:t xml:space="preserve">One </w:t>
      </w:r>
      <w:r w:rsidRPr="0000175E">
        <w:rPr>
          <w:b/>
        </w:rPr>
        <w:t xml:space="preserve">SubscriberDetails </w:t>
      </w:r>
      <w:r w:rsidRPr="0000175E">
        <w:t xml:space="preserve">Identified by </w:t>
      </w:r>
      <w:r w:rsidRPr="0000175E">
        <w:rPr>
          <w:b/>
        </w:rPr>
        <w:t>UserName</w:t>
      </w:r>
      <w:r w:rsidRPr="0000175E">
        <w:t xml:space="preserve"> Must belong to one </w:t>
      </w:r>
      <w:r w:rsidRPr="0000175E">
        <w:rPr>
          <w:b/>
        </w:rPr>
        <w:t xml:space="preserve">UserAccount </w:t>
      </w:r>
      <w:r w:rsidRPr="0000175E">
        <w:t xml:space="preserve">Identified by </w:t>
      </w:r>
      <w:r w:rsidRPr="0000175E">
        <w:rPr>
          <w:b/>
        </w:rPr>
        <w:t>UserName</w:t>
      </w:r>
    </w:p>
    <w:p w14:paraId="63C847A9" w14:textId="77777777" w:rsidR="00B83006" w:rsidRPr="0000175E" w:rsidRDefault="00B83006" w:rsidP="00703AEC">
      <w:pPr>
        <w:pStyle w:val="Heading4"/>
      </w:pPr>
      <w:bookmarkStart w:id="297" w:name="_Toc515491099"/>
      <w:r w:rsidRPr="0000175E">
        <w:t>UserAccount/UserSubscription</w:t>
      </w:r>
      <w:bookmarkEnd w:id="297"/>
    </w:p>
    <w:p w14:paraId="1571F9BC" w14:textId="77777777" w:rsidR="00B83006" w:rsidRPr="0000175E" w:rsidRDefault="00B83006" w:rsidP="00703AEC">
      <w:pPr>
        <w:rPr>
          <w:lang w:val="en-US"/>
        </w:rPr>
      </w:pPr>
      <w:r w:rsidRPr="0000175E">
        <w:rPr>
          <w:lang w:val="en-US"/>
        </w:rPr>
        <w:t xml:space="preserve">Each </w:t>
      </w:r>
      <w:r w:rsidRPr="0000175E">
        <w:rPr>
          <w:b/>
          <w:lang w:val="en-US"/>
        </w:rPr>
        <w:t>User Account</w:t>
      </w:r>
      <w:r w:rsidRPr="0000175E">
        <w:rPr>
          <w:lang w:val="en-US"/>
        </w:rPr>
        <w:t xml:space="preserve"> Is uniquely identified by </w:t>
      </w:r>
      <w:r w:rsidRPr="0000175E">
        <w:rPr>
          <w:b/>
          <w:lang w:val="en-US"/>
        </w:rPr>
        <w:t>UserName</w:t>
      </w:r>
    </w:p>
    <w:p w14:paraId="508664E2"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Email</w:t>
      </w:r>
    </w:p>
    <w:p w14:paraId="4ED905CC" w14:textId="77777777" w:rsidR="00B83006" w:rsidRPr="0000175E" w:rsidRDefault="00B83006" w:rsidP="00703AEC">
      <w:r w:rsidRPr="0000175E">
        <w:t xml:space="preserve">One </w:t>
      </w:r>
      <w:r w:rsidRPr="0000175E">
        <w:rPr>
          <w:b/>
        </w:rPr>
        <w:t>UserAccount</w:t>
      </w:r>
      <w:r w:rsidRPr="0000175E">
        <w:t xml:space="preserve"> Identified by </w:t>
      </w:r>
      <w:r w:rsidRPr="0000175E">
        <w:rPr>
          <w:b/>
        </w:rPr>
        <w:t>UserName</w:t>
      </w:r>
      <w:r w:rsidRPr="0000175E">
        <w:t xml:space="preserve"> Must have one </w:t>
      </w:r>
      <w:r w:rsidRPr="0000175E">
        <w:rPr>
          <w:b/>
        </w:rPr>
        <w:t>PhoneNo</w:t>
      </w:r>
    </w:p>
    <w:p w14:paraId="76C038D3" w14:textId="77777777" w:rsidR="00B83006" w:rsidRPr="0000175E" w:rsidRDefault="00B83006" w:rsidP="00703AEC">
      <w:pPr>
        <w:rPr>
          <w:b/>
        </w:rPr>
      </w:pPr>
      <w:r w:rsidRPr="0000175E">
        <w:t xml:space="preserve">One </w:t>
      </w:r>
      <w:r w:rsidRPr="0000175E">
        <w:rPr>
          <w:b/>
        </w:rPr>
        <w:t>UserAccount</w:t>
      </w:r>
      <w:r w:rsidRPr="0000175E">
        <w:t xml:space="preserve"> Identified by </w:t>
      </w:r>
      <w:r w:rsidRPr="0000175E">
        <w:rPr>
          <w:b/>
        </w:rPr>
        <w:t>UserName</w:t>
      </w:r>
      <w:r w:rsidRPr="0000175E">
        <w:t xml:space="preserve"> May have one </w:t>
      </w:r>
      <w:r w:rsidRPr="0000175E">
        <w:rPr>
          <w:b/>
        </w:rPr>
        <w:t>DroneID</w:t>
      </w:r>
    </w:p>
    <w:p w14:paraId="4750EF10" w14:textId="77777777" w:rsidR="00B83006" w:rsidRPr="0000175E" w:rsidRDefault="00B83006" w:rsidP="00703AEC">
      <w:pPr>
        <w:rPr>
          <w:b/>
        </w:rPr>
      </w:pPr>
      <w:r w:rsidRPr="0000175E">
        <w:t xml:space="preserve">One </w:t>
      </w:r>
      <w:r w:rsidRPr="0000175E">
        <w:rPr>
          <w:b/>
        </w:rPr>
        <w:t xml:space="preserve">UserAccount </w:t>
      </w:r>
      <w:r w:rsidRPr="0000175E">
        <w:t xml:space="preserve">Identified by </w:t>
      </w:r>
      <w:r w:rsidRPr="0000175E">
        <w:rPr>
          <w:b/>
        </w:rPr>
        <w:t>UserName</w:t>
      </w:r>
      <w:r w:rsidRPr="0000175E">
        <w:t xml:space="preserve"> Must have 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w:t>
      </w:r>
    </w:p>
    <w:p w14:paraId="06F00EC2" w14:textId="77777777" w:rsidR="00B83006" w:rsidRPr="0000175E" w:rsidRDefault="00B83006" w:rsidP="00703AEC">
      <w:pPr>
        <w:rPr>
          <w:b/>
          <w:lang w:val="en-US"/>
        </w:rPr>
      </w:pPr>
      <w:r w:rsidRPr="0000175E">
        <w:rPr>
          <w:lang w:val="en-US"/>
        </w:rPr>
        <w:t xml:space="preserve">Each </w:t>
      </w:r>
      <w:r w:rsidRPr="0000175E">
        <w:rPr>
          <w:b/>
          <w:lang w:val="en-US"/>
        </w:rPr>
        <w:t>User Subscription</w:t>
      </w:r>
      <w:r w:rsidRPr="0000175E">
        <w:rPr>
          <w:lang w:val="en-US"/>
        </w:rPr>
        <w:t xml:space="preserve"> Is uniquely identified by </w:t>
      </w:r>
      <w:r w:rsidRPr="0000175E">
        <w:rPr>
          <w:b/>
          <w:lang w:val="en-US"/>
        </w:rPr>
        <w:t>UserName and SubscriptionType</w:t>
      </w:r>
    </w:p>
    <w:p w14:paraId="4272E911" w14:textId="77777777" w:rsidR="00B83006" w:rsidRPr="0000175E" w:rsidRDefault="00B83006" w:rsidP="00703AEC">
      <w:pPr>
        <w:rPr>
          <w:b/>
        </w:rPr>
      </w:pPr>
      <w:r w:rsidRPr="0000175E">
        <w:t xml:space="preserve">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 </w:t>
      </w:r>
      <w:r w:rsidRPr="0000175E">
        <w:t xml:space="preserve">Must have one </w:t>
      </w:r>
      <w:r w:rsidRPr="0000175E">
        <w:rPr>
          <w:b/>
        </w:rPr>
        <w:t>UserAccount</w:t>
      </w:r>
      <w:r w:rsidRPr="0000175E">
        <w:t xml:space="preserve"> Identified by </w:t>
      </w:r>
      <w:r w:rsidRPr="0000175E">
        <w:rPr>
          <w:b/>
        </w:rPr>
        <w:t>UserName</w:t>
      </w:r>
    </w:p>
    <w:p w14:paraId="4D63FAAE" w14:textId="77777777" w:rsidR="00B83006" w:rsidRPr="0000175E" w:rsidRDefault="00B83006" w:rsidP="00703AEC">
      <w:pPr>
        <w:pStyle w:val="Heading4"/>
      </w:pPr>
      <w:bookmarkStart w:id="298" w:name="_Toc515491100"/>
      <w:r w:rsidRPr="0000175E">
        <w:t>UserSubscription/SubscriptionType</w:t>
      </w:r>
      <w:bookmarkEnd w:id="298"/>
    </w:p>
    <w:p w14:paraId="0F94C652" w14:textId="77777777" w:rsidR="00B83006" w:rsidRPr="0000175E" w:rsidRDefault="00B83006" w:rsidP="00703AEC">
      <w:pPr>
        <w:rPr>
          <w:b/>
          <w:lang w:val="en-US"/>
        </w:rPr>
      </w:pPr>
      <w:r w:rsidRPr="0000175E">
        <w:rPr>
          <w:lang w:val="en-US"/>
        </w:rPr>
        <w:t xml:space="preserve">Each </w:t>
      </w:r>
      <w:r w:rsidRPr="0000175E">
        <w:rPr>
          <w:b/>
          <w:lang w:val="en-US"/>
        </w:rPr>
        <w:t>User Subscription</w:t>
      </w:r>
      <w:r w:rsidRPr="0000175E">
        <w:rPr>
          <w:lang w:val="en-US"/>
        </w:rPr>
        <w:t xml:space="preserve"> Is uniquely identified by </w:t>
      </w:r>
      <w:r w:rsidRPr="0000175E">
        <w:rPr>
          <w:b/>
          <w:lang w:val="en-US"/>
        </w:rPr>
        <w:t>UserName and SubscriptionType</w:t>
      </w:r>
    </w:p>
    <w:p w14:paraId="5988FAD9" w14:textId="77777777" w:rsidR="00B83006" w:rsidRPr="0000175E" w:rsidRDefault="00B83006" w:rsidP="00703AEC">
      <w:pPr>
        <w:rPr>
          <w:b/>
        </w:rPr>
      </w:pPr>
      <w:r w:rsidRPr="0000175E">
        <w:lastRenderedPageBreak/>
        <w:t xml:space="preserve">On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 </w:t>
      </w:r>
      <w:r w:rsidRPr="0000175E">
        <w:t xml:space="preserve">Must have one </w:t>
      </w:r>
      <w:r w:rsidRPr="0000175E">
        <w:rPr>
          <w:b/>
        </w:rPr>
        <w:t>SubscriptionType</w:t>
      </w:r>
      <w:r w:rsidRPr="0000175E">
        <w:t xml:space="preserve"> Identified by </w:t>
      </w:r>
      <w:r w:rsidRPr="0000175E">
        <w:rPr>
          <w:b/>
        </w:rPr>
        <w:t>SubscriptionType</w:t>
      </w:r>
    </w:p>
    <w:p w14:paraId="770C4679" w14:textId="77777777" w:rsidR="00B83006" w:rsidRPr="0000175E" w:rsidRDefault="00B83006" w:rsidP="00703AEC">
      <w:pPr>
        <w:rPr>
          <w:b/>
          <w:lang w:val="en-US"/>
        </w:rPr>
      </w:pPr>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2CF88286"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54B41E2D"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1CF699D6"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p w14:paraId="3B787964"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have one or more </w:t>
      </w:r>
      <w:r w:rsidRPr="0000175E">
        <w:rPr>
          <w:b/>
        </w:rPr>
        <w:t>UserSubscription</w:t>
      </w:r>
      <w:r w:rsidRPr="0000175E">
        <w:t xml:space="preserve"> Identified by </w:t>
      </w:r>
      <w:r w:rsidRPr="0000175E">
        <w:rPr>
          <w:b/>
        </w:rPr>
        <w:t xml:space="preserve">UserName </w:t>
      </w:r>
      <w:r w:rsidRPr="0000175E">
        <w:t>and</w:t>
      </w:r>
      <w:r w:rsidRPr="0000175E">
        <w:rPr>
          <w:b/>
        </w:rPr>
        <w:t xml:space="preserve"> SubscriptionType</w:t>
      </w:r>
    </w:p>
    <w:p w14:paraId="17D5B238" w14:textId="77777777" w:rsidR="00B83006" w:rsidRPr="0000175E" w:rsidRDefault="00B83006" w:rsidP="00703AEC">
      <w:pPr>
        <w:pStyle w:val="Heading4"/>
      </w:pPr>
      <w:bookmarkStart w:id="299" w:name="_Toc515491101"/>
      <w:r w:rsidRPr="0000175E">
        <w:t>SubscriptionType/ContractSubscriptionType</w:t>
      </w:r>
      <w:bookmarkEnd w:id="299"/>
    </w:p>
    <w:p w14:paraId="7C22CD5B" w14:textId="77777777" w:rsidR="00B83006" w:rsidRPr="0000175E" w:rsidRDefault="00B83006" w:rsidP="00703AEC">
      <w:pPr>
        <w:rPr>
          <w:b/>
          <w:lang w:val="en-US"/>
        </w:rPr>
      </w:pPr>
      <w:r w:rsidRPr="0000175E">
        <w:rPr>
          <w:lang w:val="en-US"/>
        </w:rPr>
        <w:t xml:space="preserve">Each </w:t>
      </w:r>
      <w:r w:rsidRPr="0000175E">
        <w:rPr>
          <w:b/>
          <w:lang w:val="en-US"/>
        </w:rPr>
        <w:t>Subscription Type</w:t>
      </w:r>
      <w:r w:rsidRPr="0000175E">
        <w:rPr>
          <w:lang w:val="en-US"/>
        </w:rPr>
        <w:t xml:space="preserve"> Is uniquely identified by </w:t>
      </w:r>
      <w:r w:rsidRPr="0000175E">
        <w:rPr>
          <w:b/>
          <w:lang w:val="en-US"/>
        </w:rPr>
        <w:t>SubscriptionType</w:t>
      </w:r>
    </w:p>
    <w:p w14:paraId="5E2D130B"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ust have one </w:t>
      </w:r>
      <w:r w:rsidRPr="0000175E">
        <w:rPr>
          <w:b/>
        </w:rPr>
        <w:t>Cost</w:t>
      </w:r>
    </w:p>
    <w:p w14:paraId="024077EC" w14:textId="77777777" w:rsidR="00B83006" w:rsidRPr="0000175E" w:rsidRDefault="00B83006" w:rsidP="00703AEC">
      <w:r w:rsidRPr="0000175E">
        <w:t xml:space="preserve">One </w:t>
      </w:r>
      <w:r w:rsidRPr="0000175E">
        <w:rPr>
          <w:b/>
        </w:rPr>
        <w:t>SubscriptionType</w:t>
      </w:r>
      <w:r w:rsidRPr="0000175E">
        <w:t xml:space="preserve"> identified by </w:t>
      </w:r>
      <w:r w:rsidRPr="0000175E">
        <w:rPr>
          <w:b/>
        </w:rPr>
        <w:t>SubscriptionType</w:t>
      </w:r>
      <w:r w:rsidRPr="0000175E">
        <w:t xml:space="preserve"> May have one </w:t>
      </w:r>
      <w:r w:rsidRPr="0000175E">
        <w:rPr>
          <w:b/>
        </w:rPr>
        <w:t>DroneID</w:t>
      </w:r>
    </w:p>
    <w:p w14:paraId="7E4553ED"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SubscriptionType</w:t>
      </w:r>
      <w:r w:rsidRPr="0000175E">
        <w:t xml:space="preserve"> May have many </w:t>
      </w:r>
      <w:r w:rsidRPr="0000175E">
        <w:rPr>
          <w:b/>
        </w:rPr>
        <w:t>CameraView</w:t>
      </w:r>
    </w:p>
    <w:p w14:paraId="44B197F9" w14:textId="77777777" w:rsidR="00B83006" w:rsidRPr="0000175E" w:rsidRDefault="00B83006" w:rsidP="00703AEC">
      <w:pPr>
        <w:rPr>
          <w:b/>
        </w:rPr>
      </w:pPr>
      <w:r w:rsidRPr="0000175E">
        <w:t xml:space="preserve">One </w:t>
      </w:r>
      <w:r w:rsidRPr="0000175E">
        <w:rPr>
          <w:b/>
        </w:rPr>
        <w:t>SubscriptionType</w:t>
      </w:r>
      <w:r w:rsidRPr="0000175E">
        <w:t xml:space="preserve"> Identified by </w:t>
      </w:r>
      <w:r w:rsidRPr="0000175E">
        <w:rPr>
          <w:b/>
        </w:rPr>
        <w:t xml:space="preserve">SubscriptionType </w:t>
      </w:r>
      <w:r w:rsidRPr="0000175E">
        <w:t xml:space="preserve">May have one or mor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p>
    <w:p w14:paraId="6C1FF303" w14:textId="77777777" w:rsidR="00B83006" w:rsidRPr="0000175E" w:rsidRDefault="00B83006" w:rsidP="00703AEC">
      <w:pPr>
        <w:rPr>
          <w:b/>
          <w:lang w:val="en-US"/>
        </w:rPr>
      </w:pPr>
      <w:r w:rsidRPr="0000175E">
        <w:rPr>
          <w:lang w:val="en-US"/>
        </w:rPr>
        <w:t xml:space="preserve">Each </w:t>
      </w:r>
      <w:r w:rsidRPr="0000175E">
        <w:rPr>
          <w:b/>
          <w:lang w:val="en-US"/>
        </w:rPr>
        <w:t>Contract Subscription Type</w:t>
      </w:r>
      <w:r w:rsidRPr="0000175E">
        <w:rPr>
          <w:lang w:val="en-US"/>
        </w:rPr>
        <w:t xml:space="preserve"> Is uniquely identified by </w:t>
      </w:r>
      <w:r w:rsidRPr="0000175E">
        <w:rPr>
          <w:b/>
          <w:lang w:val="en-US"/>
        </w:rPr>
        <w:t>ContractID and SubscriptionType</w:t>
      </w:r>
    </w:p>
    <w:p w14:paraId="20BAA5D7" w14:textId="77777777" w:rsidR="00B83006" w:rsidRPr="0000175E" w:rsidRDefault="00B83006" w:rsidP="00703AEC">
      <w:pPr>
        <w:rPr>
          <w:b/>
        </w:rPr>
      </w:pPr>
      <w:r w:rsidRPr="0000175E">
        <w:t xml:space="preserve">One </w:t>
      </w:r>
      <w:r w:rsidRPr="0000175E">
        <w:rPr>
          <w:b/>
        </w:rPr>
        <w:t>ContractSubscriptionType</w:t>
      </w:r>
      <w:r w:rsidRPr="0000175E">
        <w:t xml:space="preserve"> Identified by </w:t>
      </w:r>
      <w:r w:rsidRPr="0000175E">
        <w:rPr>
          <w:b/>
        </w:rPr>
        <w:t xml:space="preserve">ContractID </w:t>
      </w:r>
      <w:r w:rsidRPr="0000175E">
        <w:t>and</w:t>
      </w:r>
      <w:r w:rsidRPr="0000175E">
        <w:rPr>
          <w:b/>
        </w:rPr>
        <w:t xml:space="preserve"> SubscriptionType</w:t>
      </w:r>
      <w:r w:rsidRPr="0000175E">
        <w:t xml:space="preserve"> Must have one </w:t>
      </w:r>
      <w:r w:rsidRPr="0000175E">
        <w:rPr>
          <w:b/>
        </w:rPr>
        <w:t>SubscriptionType</w:t>
      </w:r>
      <w:r w:rsidRPr="0000175E">
        <w:t xml:space="preserve"> Identified by </w:t>
      </w:r>
      <w:r w:rsidRPr="0000175E">
        <w:rPr>
          <w:b/>
        </w:rPr>
        <w:t>SubscriptionType</w:t>
      </w:r>
    </w:p>
    <w:p w14:paraId="3378E460" w14:textId="77777777" w:rsidR="00B83006" w:rsidRPr="0000175E" w:rsidRDefault="00B83006" w:rsidP="00703AEC">
      <w:pPr>
        <w:pStyle w:val="Heading4"/>
      </w:pPr>
      <w:bookmarkStart w:id="300" w:name="_Toc515491102"/>
      <w:r w:rsidRPr="0000175E">
        <w:t>Contract/AdminStaff</w:t>
      </w:r>
      <w:bookmarkEnd w:id="300"/>
    </w:p>
    <w:p w14:paraId="3FDE045A" w14:textId="77777777" w:rsidR="00B83006" w:rsidRPr="0000175E" w:rsidRDefault="00B83006" w:rsidP="00703AEC">
      <w:pPr>
        <w:rPr>
          <w:b/>
          <w:lang w:val="en-US"/>
        </w:rPr>
      </w:pPr>
      <w:bookmarkStart w:id="301" w:name="_Hlk515400740"/>
      <w:r w:rsidRPr="0000175E">
        <w:rPr>
          <w:lang w:val="en-US"/>
        </w:rPr>
        <w:t xml:space="preserve">Each </w:t>
      </w:r>
      <w:r w:rsidRPr="0000175E">
        <w:rPr>
          <w:b/>
          <w:lang w:val="en-US"/>
        </w:rPr>
        <w:t xml:space="preserve">Contract </w:t>
      </w:r>
      <w:r w:rsidRPr="0000175E">
        <w:rPr>
          <w:lang w:val="en-US"/>
        </w:rPr>
        <w:t xml:space="preserve">Is uniquely identified by </w:t>
      </w:r>
      <w:r w:rsidRPr="0000175E">
        <w:rPr>
          <w:b/>
          <w:lang w:val="en-US"/>
        </w:rPr>
        <w:t>ContractID</w:t>
      </w:r>
      <w:bookmarkEnd w:id="301"/>
    </w:p>
    <w:p w14:paraId="4359C37E"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mpany</w:t>
      </w:r>
    </w:p>
    <w:p w14:paraId="65AD8799"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EmployeeNo</w:t>
      </w:r>
    </w:p>
    <w:p w14:paraId="4D37D5B8"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be created by one </w:t>
      </w:r>
      <w:r w:rsidRPr="0000175E">
        <w:rPr>
          <w:b/>
        </w:rPr>
        <w:t>AdminStaff</w:t>
      </w:r>
      <w:r w:rsidRPr="0000175E">
        <w:t xml:space="preserve"> Identified by </w:t>
      </w:r>
      <w:r w:rsidRPr="0000175E">
        <w:rPr>
          <w:b/>
        </w:rPr>
        <w:t xml:space="preserve">EmployeeNo </w:t>
      </w:r>
    </w:p>
    <w:p w14:paraId="720EC537" w14:textId="77777777" w:rsidR="00B83006" w:rsidRPr="0000175E" w:rsidRDefault="00B83006" w:rsidP="00703AEC">
      <w:pPr>
        <w:rPr>
          <w:lang w:val="en-US"/>
        </w:rPr>
      </w:pPr>
      <w:r w:rsidRPr="0000175E">
        <w:rPr>
          <w:lang w:val="en-US"/>
        </w:rPr>
        <w:t xml:space="preserve">Each </w:t>
      </w:r>
      <w:r w:rsidRPr="0000175E">
        <w:rPr>
          <w:b/>
          <w:lang w:val="en-US"/>
        </w:rPr>
        <w:t>Admin Staff</w:t>
      </w:r>
      <w:r w:rsidRPr="0000175E">
        <w:rPr>
          <w:lang w:val="en-US"/>
        </w:rPr>
        <w:t xml:space="preserve"> Is uniquely identified by </w:t>
      </w:r>
      <w:r w:rsidRPr="0000175E">
        <w:rPr>
          <w:b/>
          <w:lang w:val="en-US"/>
        </w:rPr>
        <w:t>EmployeeNo</w:t>
      </w:r>
    </w:p>
    <w:p w14:paraId="3BB0B2DC" w14:textId="77777777" w:rsidR="00B83006" w:rsidRPr="0000175E" w:rsidRDefault="00B83006" w:rsidP="00703AEC">
      <w:pPr>
        <w:rPr>
          <w:b/>
        </w:rPr>
      </w:pPr>
      <w:r w:rsidRPr="0000175E">
        <w:t xml:space="preserve">One </w:t>
      </w:r>
      <w:r w:rsidRPr="0000175E">
        <w:rPr>
          <w:b/>
        </w:rPr>
        <w:t>AdminStaff</w:t>
      </w:r>
      <w:r w:rsidRPr="0000175E">
        <w:t xml:space="preserve"> Identified by </w:t>
      </w:r>
      <w:r w:rsidRPr="0000175E">
        <w:rPr>
          <w:b/>
        </w:rPr>
        <w:t>EmployeeNo</w:t>
      </w:r>
      <w:r w:rsidRPr="0000175E">
        <w:t xml:space="preserve"> May have one </w:t>
      </w:r>
      <w:r w:rsidRPr="0000175E">
        <w:rPr>
          <w:b/>
        </w:rPr>
        <w:t>Discount</w:t>
      </w:r>
    </w:p>
    <w:p w14:paraId="04CA80B6"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be created by one </w:t>
      </w:r>
      <w:r w:rsidRPr="0000175E">
        <w:rPr>
          <w:b/>
        </w:rPr>
        <w:t>AdminStaff</w:t>
      </w:r>
      <w:r w:rsidRPr="0000175E">
        <w:t xml:space="preserve"> Identified by </w:t>
      </w:r>
      <w:r w:rsidRPr="0000175E">
        <w:rPr>
          <w:b/>
        </w:rPr>
        <w:t xml:space="preserve">EmployeeNo </w:t>
      </w:r>
    </w:p>
    <w:p w14:paraId="67B870F9" w14:textId="73E6535A" w:rsidR="00B83006" w:rsidRDefault="00B83006" w:rsidP="00703AEC">
      <w:pPr>
        <w:rPr>
          <w:b/>
        </w:rPr>
      </w:pPr>
      <w:r w:rsidRPr="0000175E">
        <w:t xml:space="preserve">One </w:t>
      </w:r>
      <w:r w:rsidRPr="0000175E">
        <w:rPr>
          <w:b/>
        </w:rPr>
        <w:t>AdminStaff</w:t>
      </w:r>
      <w:r w:rsidRPr="0000175E">
        <w:t xml:space="preserve"> Identities by </w:t>
      </w:r>
      <w:r w:rsidRPr="0000175E">
        <w:rPr>
          <w:b/>
        </w:rPr>
        <w:t>EmployeeNo</w:t>
      </w:r>
      <w:r w:rsidRPr="0000175E">
        <w:t xml:space="preserve"> May Create a </w:t>
      </w:r>
      <w:r w:rsidRPr="0000175E">
        <w:rPr>
          <w:b/>
        </w:rPr>
        <w:t>Contract</w:t>
      </w:r>
      <w:r w:rsidRPr="0000175E">
        <w:t xml:space="preserve"> Identified by </w:t>
      </w:r>
      <w:r w:rsidRPr="0000175E">
        <w:rPr>
          <w:b/>
        </w:rPr>
        <w:t>ContractID</w:t>
      </w:r>
    </w:p>
    <w:p w14:paraId="661886D3" w14:textId="61E2FA4F" w:rsidR="00D25695" w:rsidRDefault="00D25695" w:rsidP="00703AEC"/>
    <w:p w14:paraId="5BA98C81" w14:textId="77777777" w:rsidR="00D25695" w:rsidRPr="0000175E" w:rsidRDefault="00D25695" w:rsidP="00703AEC"/>
    <w:p w14:paraId="29D2FCC4" w14:textId="77777777" w:rsidR="00B83006" w:rsidRPr="0000175E" w:rsidRDefault="00B83006" w:rsidP="00703AEC">
      <w:pPr>
        <w:pStyle w:val="Heading4"/>
      </w:pPr>
      <w:bookmarkStart w:id="302" w:name="_Toc515491103"/>
      <w:r w:rsidRPr="0000175E">
        <w:lastRenderedPageBreak/>
        <w:t>Contract/DrovingZone</w:t>
      </w:r>
      <w:bookmarkEnd w:id="302"/>
    </w:p>
    <w:p w14:paraId="1E37ABCB" w14:textId="77777777" w:rsidR="00B83006" w:rsidRPr="0000175E" w:rsidRDefault="00B83006" w:rsidP="00703AEC">
      <w:pPr>
        <w:rPr>
          <w:b/>
          <w:lang w:val="en-US"/>
        </w:rPr>
      </w:pPr>
      <w:r w:rsidRPr="0000175E">
        <w:rPr>
          <w:lang w:val="en-US"/>
        </w:rPr>
        <w:t xml:space="preserve">Each </w:t>
      </w:r>
      <w:r w:rsidRPr="0000175E">
        <w:rPr>
          <w:b/>
          <w:lang w:val="en-US"/>
        </w:rPr>
        <w:t xml:space="preserve">Contract </w:t>
      </w:r>
      <w:r w:rsidRPr="0000175E">
        <w:rPr>
          <w:lang w:val="en-US"/>
        </w:rPr>
        <w:t xml:space="preserve">Is uniquely identified by </w:t>
      </w:r>
      <w:r w:rsidRPr="0000175E">
        <w:rPr>
          <w:b/>
          <w:lang w:val="en-US"/>
        </w:rPr>
        <w:t>ContractID</w:t>
      </w:r>
    </w:p>
    <w:p w14:paraId="58C65440"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mpany</w:t>
      </w:r>
    </w:p>
    <w:p w14:paraId="4B9AFC5B"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EmployeeNo</w:t>
      </w:r>
    </w:p>
    <w:p w14:paraId="13D0187C"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ay have one or more </w:t>
      </w:r>
      <w:r w:rsidRPr="0000175E">
        <w:rPr>
          <w:b/>
        </w:rPr>
        <w:t>DrovingZones</w:t>
      </w:r>
      <w:r w:rsidRPr="0000175E">
        <w:t xml:space="preserve"> Identified by </w:t>
      </w:r>
      <w:r w:rsidRPr="0000175E">
        <w:rPr>
          <w:b/>
        </w:rPr>
        <w:t>Region</w:t>
      </w:r>
    </w:p>
    <w:p w14:paraId="31481654" w14:textId="77777777" w:rsidR="00B83006" w:rsidRPr="0000175E" w:rsidRDefault="00B83006" w:rsidP="00703AEC">
      <w:pPr>
        <w:rPr>
          <w:lang w:val="en-US"/>
        </w:rPr>
      </w:pPr>
      <w:bookmarkStart w:id="303" w:name="_Hlk515400905"/>
      <w:r w:rsidRPr="0000175E">
        <w:rPr>
          <w:lang w:val="en-US"/>
        </w:rPr>
        <w:t xml:space="preserve">Each </w:t>
      </w:r>
      <w:r w:rsidRPr="0000175E">
        <w:rPr>
          <w:b/>
          <w:lang w:val="en-US"/>
        </w:rPr>
        <w:t>Droving Zone</w:t>
      </w:r>
      <w:r w:rsidRPr="0000175E">
        <w:rPr>
          <w:lang w:val="en-US"/>
        </w:rPr>
        <w:t xml:space="preserve"> Is uniquely identified by </w:t>
      </w:r>
      <w:r w:rsidRPr="0000175E">
        <w:rPr>
          <w:b/>
          <w:lang w:val="en-US"/>
        </w:rPr>
        <w:t>Region</w:t>
      </w:r>
      <w:bookmarkEnd w:id="303"/>
    </w:p>
    <w:p w14:paraId="358D60B8" w14:textId="77777777" w:rsidR="00B83006" w:rsidRPr="0000175E" w:rsidRDefault="00B83006" w:rsidP="00703AEC">
      <w:pPr>
        <w:rPr>
          <w:b/>
        </w:rPr>
      </w:pPr>
      <w:bookmarkStart w:id="304" w:name="_Hlk515400931"/>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RegionType</w:t>
      </w:r>
    </w:p>
    <w:p w14:paraId="0BC44245"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ay have one</w:t>
      </w:r>
      <w:r w:rsidRPr="0000175E">
        <w:rPr>
          <w:b/>
        </w:rPr>
        <w:t xml:space="preserve"> ContractID</w:t>
      </w:r>
      <w:bookmarkEnd w:id="304"/>
    </w:p>
    <w:p w14:paraId="032F193A" w14:textId="77777777" w:rsidR="00B83006" w:rsidRPr="0000175E" w:rsidRDefault="00B83006" w:rsidP="00703AEC">
      <w:pPr>
        <w:rPr>
          <w:b/>
        </w:rPr>
      </w:pPr>
      <w:r w:rsidRPr="0000175E">
        <w:t xml:space="preserve">One </w:t>
      </w:r>
      <w:r w:rsidRPr="0000175E">
        <w:rPr>
          <w:b/>
        </w:rPr>
        <w:t>DrovingZone</w:t>
      </w:r>
      <w:r w:rsidRPr="0000175E">
        <w:t xml:space="preserve"> Identified by</w:t>
      </w:r>
      <w:r w:rsidRPr="0000175E">
        <w:rPr>
          <w:b/>
        </w:rPr>
        <w:t xml:space="preserve"> Region</w:t>
      </w:r>
      <w:r w:rsidRPr="0000175E">
        <w:t xml:space="preserve"> May belong to one </w:t>
      </w:r>
      <w:r w:rsidRPr="0000175E">
        <w:rPr>
          <w:b/>
        </w:rPr>
        <w:t>Contract</w:t>
      </w:r>
      <w:r w:rsidRPr="0000175E">
        <w:t xml:space="preserve"> Identified by </w:t>
      </w:r>
      <w:r w:rsidRPr="0000175E">
        <w:rPr>
          <w:b/>
        </w:rPr>
        <w:t>ContractID</w:t>
      </w:r>
    </w:p>
    <w:p w14:paraId="40E77679" w14:textId="77777777" w:rsidR="00B83006" w:rsidRPr="0000175E" w:rsidRDefault="00B83006" w:rsidP="00703AEC">
      <w:pPr>
        <w:pStyle w:val="Heading4"/>
      </w:pPr>
      <w:bookmarkStart w:id="305" w:name="_Toc515491104"/>
      <w:r w:rsidRPr="0000175E">
        <w:t>Contract/Contractee</w:t>
      </w:r>
      <w:bookmarkEnd w:id="305"/>
    </w:p>
    <w:p w14:paraId="0AB8E6D7" w14:textId="77777777" w:rsidR="00B83006" w:rsidRPr="0000175E" w:rsidRDefault="00B83006" w:rsidP="00703AEC">
      <w:pPr>
        <w:rPr>
          <w:b/>
          <w:lang w:val="en-US"/>
        </w:rPr>
      </w:pPr>
      <w:r w:rsidRPr="0000175E">
        <w:rPr>
          <w:lang w:val="en-US"/>
        </w:rPr>
        <w:t xml:space="preserve">Each </w:t>
      </w:r>
      <w:r w:rsidRPr="0000175E">
        <w:rPr>
          <w:b/>
          <w:lang w:val="en-US"/>
        </w:rPr>
        <w:t xml:space="preserve">Contract </w:t>
      </w:r>
      <w:r w:rsidRPr="0000175E">
        <w:rPr>
          <w:lang w:val="en-US"/>
        </w:rPr>
        <w:t xml:space="preserve">Is uniquely identified by </w:t>
      </w:r>
      <w:r w:rsidRPr="0000175E">
        <w:rPr>
          <w:b/>
          <w:lang w:val="en-US"/>
        </w:rPr>
        <w:t>ContractID</w:t>
      </w:r>
    </w:p>
    <w:p w14:paraId="727C7947"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Company</w:t>
      </w:r>
    </w:p>
    <w:p w14:paraId="2C459B52"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ContractID</w:t>
      </w:r>
      <w:r w:rsidRPr="0000175E">
        <w:t xml:space="preserve"> Must have one </w:t>
      </w:r>
      <w:r w:rsidRPr="0000175E">
        <w:rPr>
          <w:b/>
        </w:rPr>
        <w:t>EmployeeNo</w:t>
      </w:r>
    </w:p>
    <w:p w14:paraId="05645C74" w14:textId="77777777" w:rsidR="00B83006" w:rsidRPr="0000175E" w:rsidRDefault="00B83006" w:rsidP="00703AEC">
      <w:pPr>
        <w:rPr>
          <w:b/>
        </w:rPr>
      </w:pPr>
      <w:r w:rsidRPr="0000175E">
        <w:t xml:space="preserve">One </w:t>
      </w:r>
      <w:r w:rsidRPr="0000175E">
        <w:rPr>
          <w:b/>
        </w:rPr>
        <w:t>Contract</w:t>
      </w:r>
      <w:r w:rsidRPr="0000175E">
        <w:t xml:space="preserve"> Identified by </w:t>
      </w:r>
      <w:r w:rsidRPr="0000175E">
        <w:rPr>
          <w:b/>
        </w:rPr>
        <w:t xml:space="preserve">ContractID </w:t>
      </w:r>
      <w:r w:rsidRPr="0000175E">
        <w:t xml:space="preserve">Must have one </w:t>
      </w:r>
      <w:r w:rsidRPr="0000175E">
        <w:rPr>
          <w:b/>
        </w:rPr>
        <w:t>Contractee</w:t>
      </w:r>
      <w:r w:rsidRPr="0000175E">
        <w:t xml:space="preserve"> Identified by </w:t>
      </w:r>
      <w:r w:rsidRPr="0000175E">
        <w:rPr>
          <w:b/>
        </w:rPr>
        <w:t>Company</w:t>
      </w:r>
    </w:p>
    <w:p w14:paraId="763B8270" w14:textId="77777777" w:rsidR="00B83006" w:rsidRPr="0000175E" w:rsidRDefault="00B83006" w:rsidP="00703AEC">
      <w:pPr>
        <w:rPr>
          <w:lang w:val="en-US"/>
        </w:rPr>
      </w:pPr>
      <w:r w:rsidRPr="0000175E">
        <w:rPr>
          <w:lang w:val="en-US"/>
        </w:rPr>
        <w:t xml:space="preserve">Each </w:t>
      </w:r>
      <w:r w:rsidRPr="0000175E">
        <w:rPr>
          <w:b/>
          <w:lang w:val="en-US"/>
        </w:rPr>
        <w:t>Contractee</w:t>
      </w:r>
      <w:r w:rsidRPr="0000175E">
        <w:rPr>
          <w:lang w:val="en-US"/>
        </w:rPr>
        <w:t xml:space="preserve"> Is uniquely identified by </w:t>
      </w:r>
      <w:r w:rsidRPr="0000175E">
        <w:rPr>
          <w:b/>
          <w:lang w:val="en-US"/>
        </w:rPr>
        <w:t>Company</w:t>
      </w:r>
    </w:p>
    <w:p w14:paraId="6407FAA5" w14:textId="77777777" w:rsidR="00B83006" w:rsidRPr="0000175E" w:rsidRDefault="00B83006" w:rsidP="00703AEC">
      <w:r w:rsidRPr="0000175E">
        <w:t xml:space="preserve">One </w:t>
      </w:r>
      <w:r w:rsidRPr="0000175E">
        <w:rPr>
          <w:b/>
        </w:rPr>
        <w:t>Contractee</w:t>
      </w:r>
      <w:r w:rsidRPr="0000175E">
        <w:t xml:space="preserve"> Identified by </w:t>
      </w:r>
      <w:r w:rsidRPr="0000175E">
        <w:rPr>
          <w:b/>
        </w:rPr>
        <w:t>Company</w:t>
      </w:r>
      <w:r w:rsidRPr="0000175E">
        <w:t xml:space="preserve"> Must belong to one </w:t>
      </w:r>
      <w:r w:rsidRPr="0000175E">
        <w:rPr>
          <w:b/>
        </w:rPr>
        <w:t>Contract</w:t>
      </w:r>
      <w:r w:rsidRPr="0000175E">
        <w:t xml:space="preserve"> Identified by </w:t>
      </w:r>
      <w:r w:rsidRPr="0000175E">
        <w:rPr>
          <w:b/>
        </w:rPr>
        <w:t>ContractID</w:t>
      </w:r>
    </w:p>
    <w:p w14:paraId="212784CE" w14:textId="77777777" w:rsidR="00B83006" w:rsidRPr="0000175E" w:rsidRDefault="00B83006" w:rsidP="00703AEC">
      <w:pPr>
        <w:pStyle w:val="Heading4"/>
      </w:pPr>
      <w:bookmarkStart w:id="306" w:name="_Toc515491105"/>
      <w:r w:rsidRPr="0000175E">
        <w:t>Contractee/ContracteeDetails</w:t>
      </w:r>
      <w:bookmarkEnd w:id="306"/>
    </w:p>
    <w:p w14:paraId="041E85CB" w14:textId="77777777" w:rsidR="00B83006" w:rsidRPr="0000175E" w:rsidRDefault="00B83006" w:rsidP="00703AEC">
      <w:pPr>
        <w:rPr>
          <w:b/>
          <w:lang w:val="en-US"/>
        </w:rPr>
      </w:pPr>
      <w:r w:rsidRPr="0000175E">
        <w:rPr>
          <w:lang w:val="en-US"/>
        </w:rPr>
        <w:t xml:space="preserve">Each </w:t>
      </w:r>
      <w:r w:rsidRPr="0000175E">
        <w:rPr>
          <w:b/>
          <w:lang w:val="en-US"/>
        </w:rPr>
        <w:t>Contractee</w:t>
      </w:r>
      <w:r w:rsidRPr="0000175E">
        <w:rPr>
          <w:lang w:val="en-US"/>
        </w:rPr>
        <w:t xml:space="preserve"> Is uniquely identified by </w:t>
      </w:r>
      <w:r w:rsidRPr="0000175E">
        <w:rPr>
          <w:b/>
          <w:lang w:val="en-US"/>
        </w:rPr>
        <w:t>Company</w:t>
      </w:r>
    </w:p>
    <w:p w14:paraId="21FF5DA4" w14:textId="77777777" w:rsidR="00B83006" w:rsidRPr="0000175E" w:rsidRDefault="00B83006" w:rsidP="00703AEC">
      <w:pPr>
        <w:rPr>
          <w:b/>
        </w:rPr>
      </w:pPr>
      <w:r w:rsidRPr="0000175E">
        <w:t xml:space="preserve">One </w:t>
      </w:r>
      <w:r w:rsidRPr="0000175E">
        <w:rPr>
          <w:b/>
        </w:rPr>
        <w:t>Contractee</w:t>
      </w:r>
      <w:r w:rsidRPr="0000175E">
        <w:t xml:space="preserve"> Identified by </w:t>
      </w:r>
      <w:r w:rsidRPr="0000175E">
        <w:rPr>
          <w:b/>
        </w:rPr>
        <w:t>Company</w:t>
      </w:r>
      <w:r w:rsidRPr="0000175E">
        <w:t xml:space="preserve"> Must have one </w:t>
      </w:r>
      <w:r w:rsidRPr="0000175E">
        <w:rPr>
          <w:b/>
        </w:rPr>
        <w:t>ContracteeDetails</w:t>
      </w:r>
      <w:r w:rsidRPr="0000175E">
        <w:t xml:space="preserve"> Identified by </w:t>
      </w:r>
      <w:r w:rsidRPr="0000175E">
        <w:rPr>
          <w:b/>
        </w:rPr>
        <w:t>Company</w:t>
      </w:r>
    </w:p>
    <w:p w14:paraId="5CB82C73" w14:textId="77777777" w:rsidR="00B83006" w:rsidRPr="0000175E" w:rsidRDefault="00B83006" w:rsidP="00703AEC">
      <w:pPr>
        <w:rPr>
          <w:lang w:val="en-US"/>
        </w:rPr>
      </w:pPr>
      <w:r w:rsidRPr="0000175E">
        <w:rPr>
          <w:lang w:val="en-US"/>
        </w:rPr>
        <w:t xml:space="preserve">Each </w:t>
      </w:r>
      <w:r w:rsidRPr="0000175E">
        <w:rPr>
          <w:b/>
          <w:lang w:val="en-US"/>
        </w:rPr>
        <w:t>Contractee Details</w:t>
      </w:r>
      <w:r w:rsidRPr="0000175E">
        <w:rPr>
          <w:lang w:val="en-US"/>
        </w:rPr>
        <w:t xml:space="preserve"> Is uniquely identified by </w:t>
      </w:r>
      <w:r w:rsidRPr="0000175E">
        <w:rPr>
          <w:b/>
          <w:lang w:val="en-US"/>
        </w:rPr>
        <w:t>Company</w:t>
      </w:r>
    </w:p>
    <w:p w14:paraId="208E29BF"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FirstName</w:t>
      </w:r>
    </w:p>
    <w:p w14:paraId="08E4426E"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LastName</w:t>
      </w:r>
    </w:p>
    <w:p w14:paraId="37D538B9"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PhoneNo</w:t>
      </w:r>
    </w:p>
    <w:p w14:paraId="09EDE4FB" w14:textId="77777777" w:rsidR="00B83006" w:rsidRPr="0000175E" w:rsidRDefault="00B83006" w:rsidP="00703AEC">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Address</w:t>
      </w:r>
    </w:p>
    <w:p w14:paraId="06762783" w14:textId="54DC4343" w:rsidR="00B83006" w:rsidRDefault="00B83006" w:rsidP="00703AEC">
      <w:pPr>
        <w:rPr>
          <w:b/>
        </w:rPr>
      </w:pPr>
      <w:r w:rsidRPr="0000175E">
        <w:t xml:space="preserve">One </w:t>
      </w:r>
      <w:r w:rsidRPr="0000175E">
        <w:rPr>
          <w:b/>
        </w:rPr>
        <w:t>ContracteeDetails</w:t>
      </w:r>
      <w:r w:rsidRPr="0000175E">
        <w:t xml:space="preserve"> Identified by </w:t>
      </w:r>
      <w:r w:rsidRPr="0000175E">
        <w:rPr>
          <w:b/>
        </w:rPr>
        <w:t>Company</w:t>
      </w:r>
      <w:r w:rsidRPr="0000175E">
        <w:t xml:space="preserve"> Must have one </w:t>
      </w:r>
      <w:r w:rsidRPr="0000175E">
        <w:rPr>
          <w:b/>
        </w:rPr>
        <w:t>Contract</w:t>
      </w:r>
      <w:r w:rsidRPr="0000175E">
        <w:t xml:space="preserve"> Identified by </w:t>
      </w:r>
      <w:r w:rsidRPr="0000175E">
        <w:rPr>
          <w:b/>
        </w:rPr>
        <w:t>Company</w:t>
      </w:r>
    </w:p>
    <w:p w14:paraId="210D4B71" w14:textId="0C454F81" w:rsidR="00D25695" w:rsidRDefault="00D25695" w:rsidP="00703AEC">
      <w:pPr>
        <w:rPr>
          <w:b/>
        </w:rPr>
      </w:pPr>
    </w:p>
    <w:p w14:paraId="5A07B053" w14:textId="77777777" w:rsidR="00D25695" w:rsidRPr="0000175E" w:rsidRDefault="00D25695" w:rsidP="00703AEC">
      <w:pPr>
        <w:rPr>
          <w:b/>
        </w:rPr>
      </w:pPr>
    </w:p>
    <w:p w14:paraId="7DD67426" w14:textId="77777777" w:rsidR="00B83006" w:rsidRPr="0000175E" w:rsidRDefault="00B83006" w:rsidP="00703AEC">
      <w:pPr>
        <w:pStyle w:val="Heading4"/>
      </w:pPr>
      <w:bookmarkStart w:id="307" w:name="_Toc515491106"/>
      <w:r w:rsidRPr="0000175E">
        <w:lastRenderedPageBreak/>
        <w:t>ContracteeDetails/ContracteeAddress</w:t>
      </w:r>
      <w:bookmarkEnd w:id="307"/>
    </w:p>
    <w:p w14:paraId="2732D26A" w14:textId="77777777" w:rsidR="00B83006" w:rsidRPr="0000175E" w:rsidRDefault="00B83006" w:rsidP="00703AEC">
      <w:pPr>
        <w:rPr>
          <w:lang w:val="en-US"/>
        </w:rPr>
      </w:pPr>
      <w:r w:rsidRPr="0000175E">
        <w:rPr>
          <w:lang w:val="en-US"/>
        </w:rPr>
        <w:t xml:space="preserve">Each </w:t>
      </w:r>
      <w:r w:rsidRPr="0000175E">
        <w:rPr>
          <w:b/>
          <w:lang w:val="en-US"/>
        </w:rPr>
        <w:t>Contractee Details</w:t>
      </w:r>
      <w:r w:rsidRPr="0000175E">
        <w:rPr>
          <w:lang w:val="en-US"/>
        </w:rPr>
        <w:t xml:space="preserve"> Is uniquely identified by </w:t>
      </w:r>
      <w:r w:rsidRPr="0000175E">
        <w:rPr>
          <w:b/>
          <w:lang w:val="en-US"/>
        </w:rPr>
        <w:t>Company</w:t>
      </w:r>
    </w:p>
    <w:p w14:paraId="63BEE2AE"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FirstName</w:t>
      </w:r>
    </w:p>
    <w:p w14:paraId="2D0B1391"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LastName</w:t>
      </w:r>
    </w:p>
    <w:p w14:paraId="1CFA59CD"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PhoneNo</w:t>
      </w:r>
    </w:p>
    <w:p w14:paraId="4B53C2D2"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 xml:space="preserve">Company </w:t>
      </w:r>
      <w:r w:rsidRPr="0000175E">
        <w:t xml:space="preserve">Must have one </w:t>
      </w:r>
      <w:r w:rsidRPr="0000175E">
        <w:rPr>
          <w:b/>
        </w:rPr>
        <w:t>Address</w:t>
      </w:r>
    </w:p>
    <w:p w14:paraId="6765D8B7" w14:textId="77777777" w:rsidR="00B83006" w:rsidRPr="0000175E" w:rsidRDefault="00B83006" w:rsidP="00703AEC">
      <w:pPr>
        <w:rPr>
          <w:b/>
        </w:rPr>
      </w:pPr>
      <w:r w:rsidRPr="0000175E">
        <w:t xml:space="preserve">One </w:t>
      </w:r>
      <w:r w:rsidRPr="0000175E">
        <w:rPr>
          <w:b/>
        </w:rPr>
        <w:t>ContracteeDetails</w:t>
      </w:r>
      <w:r w:rsidRPr="0000175E">
        <w:t xml:space="preserve"> Identified by </w:t>
      </w:r>
      <w:r w:rsidRPr="0000175E">
        <w:rPr>
          <w:b/>
        </w:rPr>
        <w:t>Company</w:t>
      </w:r>
      <w:r w:rsidRPr="0000175E">
        <w:t xml:space="preserve"> Must have one </w:t>
      </w:r>
      <w:r w:rsidRPr="0000175E">
        <w:rPr>
          <w:b/>
        </w:rPr>
        <w:t>ContracteeAddress</w:t>
      </w:r>
      <w:r w:rsidRPr="0000175E">
        <w:t xml:space="preserve"> Identified by </w:t>
      </w:r>
      <w:r w:rsidRPr="0000175E">
        <w:rPr>
          <w:b/>
        </w:rPr>
        <w:t>Address</w:t>
      </w:r>
    </w:p>
    <w:p w14:paraId="4937C9EF" w14:textId="77777777" w:rsidR="00B83006" w:rsidRPr="0000175E" w:rsidRDefault="00B83006" w:rsidP="00703AEC">
      <w:pPr>
        <w:rPr>
          <w:lang w:val="en-US"/>
        </w:rPr>
      </w:pPr>
      <w:r w:rsidRPr="0000175E">
        <w:rPr>
          <w:lang w:val="en-US"/>
        </w:rPr>
        <w:t xml:space="preserve">Each </w:t>
      </w:r>
      <w:r w:rsidRPr="0000175E">
        <w:rPr>
          <w:b/>
          <w:lang w:val="en-US"/>
        </w:rPr>
        <w:t>Contractee Address</w:t>
      </w:r>
      <w:r w:rsidRPr="0000175E">
        <w:rPr>
          <w:lang w:val="en-US"/>
        </w:rPr>
        <w:t xml:space="preserve"> Is uniquely identified by </w:t>
      </w:r>
      <w:r w:rsidRPr="0000175E">
        <w:rPr>
          <w:b/>
          <w:lang w:val="en-US"/>
        </w:rPr>
        <w:t>Address</w:t>
      </w:r>
    </w:p>
    <w:p w14:paraId="7C4AAD69" w14:textId="77777777" w:rsidR="00B83006" w:rsidRPr="0000175E" w:rsidRDefault="00B83006" w:rsidP="00703AEC">
      <w:pPr>
        <w:rPr>
          <w:b/>
        </w:rPr>
      </w:pPr>
      <w:r w:rsidRPr="0000175E">
        <w:t xml:space="preserve">One </w:t>
      </w:r>
      <w:r w:rsidRPr="0000175E">
        <w:rPr>
          <w:b/>
        </w:rPr>
        <w:t>ContracteeAddress</w:t>
      </w:r>
      <w:r w:rsidRPr="0000175E">
        <w:t xml:space="preserve"> Identified by </w:t>
      </w:r>
      <w:r w:rsidRPr="0000175E">
        <w:rPr>
          <w:b/>
        </w:rPr>
        <w:t>Address</w:t>
      </w:r>
      <w:r w:rsidRPr="0000175E">
        <w:t xml:space="preserve"> Must have one </w:t>
      </w:r>
      <w:r w:rsidRPr="0000175E">
        <w:rPr>
          <w:b/>
        </w:rPr>
        <w:t>ContracteeDetails</w:t>
      </w:r>
      <w:r w:rsidRPr="0000175E">
        <w:t xml:space="preserve"> Identified by </w:t>
      </w:r>
      <w:r w:rsidRPr="0000175E">
        <w:rPr>
          <w:b/>
        </w:rPr>
        <w:t>Company</w:t>
      </w:r>
    </w:p>
    <w:p w14:paraId="57EBA24F" w14:textId="77777777" w:rsidR="00B83006" w:rsidRPr="0000175E" w:rsidRDefault="00B83006" w:rsidP="00703AEC">
      <w:pPr>
        <w:pStyle w:val="Heading4"/>
      </w:pPr>
      <w:bookmarkStart w:id="308" w:name="_Toc515491107"/>
      <w:r w:rsidRPr="0000175E">
        <w:t>AdminStaff/Staff</w:t>
      </w:r>
      <w:bookmarkEnd w:id="308"/>
    </w:p>
    <w:p w14:paraId="05BE92A2" w14:textId="77777777" w:rsidR="00B83006" w:rsidRPr="0000175E" w:rsidRDefault="00B83006" w:rsidP="00703AEC">
      <w:pPr>
        <w:rPr>
          <w:b/>
          <w:lang w:val="en-US"/>
        </w:rPr>
      </w:pPr>
      <w:r w:rsidRPr="0000175E">
        <w:rPr>
          <w:lang w:val="en-US"/>
        </w:rPr>
        <w:t>Each</w:t>
      </w:r>
      <w:r w:rsidRPr="0000175E">
        <w:rPr>
          <w:b/>
          <w:lang w:val="en-US"/>
        </w:rPr>
        <w:t xml:space="preserve"> Staff</w:t>
      </w:r>
      <w:r w:rsidRPr="0000175E">
        <w:rPr>
          <w:lang w:val="en-US"/>
        </w:rPr>
        <w:t xml:space="preserve"> Is uniquely identified by </w:t>
      </w:r>
      <w:r w:rsidRPr="0000175E">
        <w:rPr>
          <w:b/>
          <w:lang w:val="en-US"/>
        </w:rPr>
        <w:t>EmployeeNo</w:t>
      </w:r>
    </w:p>
    <w:p w14:paraId="7B0C13D6"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ay be a part of one </w:t>
      </w:r>
      <w:r w:rsidRPr="0000175E">
        <w:rPr>
          <w:b/>
        </w:rPr>
        <w:t>AdminStaff</w:t>
      </w:r>
      <w:r w:rsidRPr="0000175E">
        <w:t xml:space="preserve"> Identified by </w:t>
      </w:r>
      <w:r w:rsidRPr="0000175E">
        <w:rPr>
          <w:b/>
        </w:rPr>
        <w:t>EmployeeNo</w:t>
      </w:r>
    </w:p>
    <w:p w14:paraId="1961E16B" w14:textId="77777777" w:rsidR="00B83006" w:rsidRPr="0000175E" w:rsidRDefault="00B83006" w:rsidP="00703AEC">
      <w:pPr>
        <w:rPr>
          <w:lang w:val="en-US"/>
        </w:rPr>
      </w:pPr>
      <w:r w:rsidRPr="0000175E">
        <w:rPr>
          <w:lang w:val="en-US"/>
        </w:rPr>
        <w:t xml:space="preserve">Each </w:t>
      </w:r>
      <w:r w:rsidRPr="0000175E">
        <w:rPr>
          <w:b/>
          <w:lang w:val="en-US"/>
        </w:rPr>
        <w:t>Admin Staff</w:t>
      </w:r>
      <w:r w:rsidRPr="0000175E">
        <w:rPr>
          <w:lang w:val="en-US"/>
        </w:rPr>
        <w:t xml:space="preserve"> Is uniquely identified by </w:t>
      </w:r>
      <w:r w:rsidRPr="0000175E">
        <w:rPr>
          <w:b/>
          <w:lang w:val="en-US"/>
        </w:rPr>
        <w:t>EmployeeNo</w:t>
      </w:r>
    </w:p>
    <w:p w14:paraId="5B119645" w14:textId="77777777" w:rsidR="00B83006" w:rsidRPr="0000175E" w:rsidRDefault="00B83006" w:rsidP="00703AEC">
      <w:pPr>
        <w:rPr>
          <w:b/>
        </w:rPr>
      </w:pPr>
      <w:r w:rsidRPr="0000175E">
        <w:t xml:space="preserve">One </w:t>
      </w:r>
      <w:r w:rsidRPr="0000175E">
        <w:rPr>
          <w:b/>
        </w:rPr>
        <w:t>AdminStaff</w:t>
      </w:r>
      <w:r w:rsidRPr="0000175E">
        <w:t xml:space="preserve"> Identified by </w:t>
      </w:r>
      <w:r w:rsidRPr="0000175E">
        <w:rPr>
          <w:b/>
        </w:rPr>
        <w:t>EmployeeNo</w:t>
      </w:r>
      <w:r w:rsidRPr="0000175E">
        <w:t xml:space="preserve"> May have one </w:t>
      </w:r>
      <w:r w:rsidRPr="0000175E">
        <w:rPr>
          <w:b/>
        </w:rPr>
        <w:t>Discount</w:t>
      </w:r>
    </w:p>
    <w:p w14:paraId="4CBEAB15" w14:textId="77777777" w:rsidR="00B83006" w:rsidRPr="0000175E" w:rsidRDefault="00B83006" w:rsidP="00703AEC">
      <w:pPr>
        <w:rPr>
          <w:b/>
        </w:rPr>
      </w:pPr>
      <w:r w:rsidRPr="0000175E">
        <w:t xml:space="preserve">One </w:t>
      </w:r>
      <w:r w:rsidRPr="0000175E">
        <w:rPr>
          <w:b/>
        </w:rPr>
        <w:t>AdminStaff</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49B6328C" w14:textId="77777777" w:rsidR="00B83006" w:rsidRPr="0000175E" w:rsidRDefault="00B83006" w:rsidP="00703AEC">
      <w:pPr>
        <w:pStyle w:val="Heading4"/>
      </w:pPr>
      <w:bookmarkStart w:id="309" w:name="_Toc515491108"/>
      <w:r w:rsidRPr="0000175E">
        <w:t>Staff/StaffDetails</w:t>
      </w:r>
      <w:bookmarkEnd w:id="309"/>
    </w:p>
    <w:p w14:paraId="6DBE109B" w14:textId="77777777" w:rsidR="00B83006" w:rsidRPr="0000175E" w:rsidRDefault="00B83006" w:rsidP="00703AEC">
      <w:pPr>
        <w:rPr>
          <w:b/>
          <w:lang w:val="en-US"/>
        </w:rPr>
      </w:pPr>
      <w:r w:rsidRPr="0000175E">
        <w:rPr>
          <w:lang w:val="en-US"/>
        </w:rPr>
        <w:t>Each</w:t>
      </w:r>
      <w:r w:rsidRPr="0000175E">
        <w:rPr>
          <w:b/>
          <w:lang w:val="en-US"/>
        </w:rPr>
        <w:t xml:space="preserve"> Staff</w:t>
      </w:r>
      <w:r w:rsidRPr="0000175E">
        <w:rPr>
          <w:lang w:val="en-US"/>
        </w:rPr>
        <w:t xml:space="preserve"> Is uniquely identified by </w:t>
      </w:r>
      <w:r w:rsidRPr="0000175E">
        <w:rPr>
          <w:b/>
          <w:lang w:val="en-US"/>
        </w:rPr>
        <w:t>EmployeeNo</w:t>
      </w:r>
    </w:p>
    <w:p w14:paraId="2F8FEBCB"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ust have one </w:t>
      </w:r>
      <w:r w:rsidRPr="0000175E">
        <w:rPr>
          <w:b/>
        </w:rPr>
        <w:t>StaffDetails</w:t>
      </w:r>
      <w:r w:rsidRPr="0000175E">
        <w:t xml:space="preserve"> Identified by </w:t>
      </w:r>
      <w:r w:rsidRPr="0000175E">
        <w:rPr>
          <w:b/>
        </w:rPr>
        <w:t>EmployeeNo</w:t>
      </w:r>
    </w:p>
    <w:p w14:paraId="3F558A5C" w14:textId="77777777" w:rsidR="00B83006" w:rsidRPr="0000175E" w:rsidRDefault="00B83006" w:rsidP="00703AEC">
      <w:pPr>
        <w:rPr>
          <w:b/>
          <w:lang w:val="en-US"/>
        </w:rPr>
      </w:pPr>
      <w:r w:rsidRPr="0000175E">
        <w:rPr>
          <w:lang w:val="en-US"/>
        </w:rPr>
        <w:t xml:space="preserve">Each </w:t>
      </w:r>
      <w:r w:rsidRPr="0000175E">
        <w:rPr>
          <w:b/>
          <w:lang w:val="en-US"/>
        </w:rPr>
        <w:t>Subscriber Details</w:t>
      </w:r>
      <w:r w:rsidRPr="0000175E">
        <w:rPr>
          <w:lang w:val="en-US"/>
        </w:rPr>
        <w:t xml:space="preserve"> Is uniquely identified by </w:t>
      </w:r>
      <w:r w:rsidRPr="0000175E">
        <w:rPr>
          <w:b/>
          <w:lang w:val="en-US"/>
        </w:rPr>
        <w:t>UserName</w:t>
      </w:r>
    </w:p>
    <w:p w14:paraId="4FA9CD6D"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FirstName</w:t>
      </w:r>
    </w:p>
    <w:p w14:paraId="403ABEEA"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LastName</w:t>
      </w:r>
    </w:p>
    <w:p w14:paraId="28BAFB90"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w:t>
      </w:r>
      <w:r w:rsidRPr="0000175E">
        <w:rPr>
          <w:b/>
        </w:rPr>
        <w:t xml:space="preserve"> PhoneNo</w:t>
      </w:r>
    </w:p>
    <w:p w14:paraId="28519403"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DOB</w:t>
      </w:r>
    </w:p>
    <w:p w14:paraId="5CA8029E"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Address</w:t>
      </w:r>
    </w:p>
    <w:p w14:paraId="347944D6" w14:textId="77777777" w:rsidR="00B83006"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2B528CA0" w14:textId="77777777" w:rsidR="00B83006" w:rsidRDefault="00B83006" w:rsidP="00703AEC">
      <w:pPr>
        <w:rPr>
          <w:b/>
        </w:rPr>
      </w:pPr>
    </w:p>
    <w:p w14:paraId="18E9A986" w14:textId="77777777" w:rsidR="00B83006" w:rsidRDefault="00B83006" w:rsidP="00703AEC">
      <w:pPr>
        <w:rPr>
          <w:b/>
        </w:rPr>
      </w:pPr>
    </w:p>
    <w:p w14:paraId="57193386" w14:textId="77777777" w:rsidR="00B83006" w:rsidRPr="0000175E" w:rsidRDefault="00B83006" w:rsidP="00703AEC">
      <w:pPr>
        <w:rPr>
          <w:b/>
        </w:rPr>
      </w:pPr>
    </w:p>
    <w:p w14:paraId="7CDA7E35" w14:textId="77777777" w:rsidR="00B83006" w:rsidRPr="0000175E" w:rsidRDefault="00B83006" w:rsidP="00703AEC">
      <w:pPr>
        <w:pStyle w:val="Heading4"/>
      </w:pPr>
      <w:bookmarkStart w:id="310" w:name="_Toc515491109"/>
      <w:r w:rsidRPr="0000175E">
        <w:t>Staff/SalesStaff</w:t>
      </w:r>
      <w:bookmarkEnd w:id="310"/>
    </w:p>
    <w:p w14:paraId="6528B1FC" w14:textId="77777777" w:rsidR="00B83006" w:rsidRPr="0000175E" w:rsidRDefault="00B83006" w:rsidP="00703AEC">
      <w:pPr>
        <w:rPr>
          <w:b/>
          <w:lang w:val="en-US"/>
        </w:rPr>
      </w:pPr>
      <w:r w:rsidRPr="0000175E">
        <w:rPr>
          <w:lang w:val="en-US"/>
        </w:rPr>
        <w:t>Each</w:t>
      </w:r>
      <w:r w:rsidRPr="0000175E">
        <w:rPr>
          <w:b/>
          <w:lang w:val="en-US"/>
        </w:rPr>
        <w:t xml:space="preserve"> Staff</w:t>
      </w:r>
      <w:r w:rsidRPr="0000175E">
        <w:rPr>
          <w:lang w:val="en-US"/>
        </w:rPr>
        <w:t xml:space="preserve"> Is uniquely identified by </w:t>
      </w:r>
      <w:r w:rsidRPr="0000175E">
        <w:rPr>
          <w:b/>
          <w:lang w:val="en-US"/>
        </w:rPr>
        <w:t>EmployeeNo</w:t>
      </w:r>
    </w:p>
    <w:p w14:paraId="6540FEC4" w14:textId="77777777" w:rsidR="00B83006" w:rsidRPr="0000175E" w:rsidRDefault="00B83006" w:rsidP="00703AEC">
      <w:pPr>
        <w:rPr>
          <w:b/>
        </w:rPr>
      </w:pPr>
      <w:r w:rsidRPr="0000175E">
        <w:t xml:space="preserve">One </w:t>
      </w:r>
      <w:r w:rsidRPr="0000175E">
        <w:rPr>
          <w:b/>
        </w:rPr>
        <w:t>Staff</w:t>
      </w:r>
      <w:r w:rsidRPr="0000175E">
        <w:t xml:space="preserve"> Identified by </w:t>
      </w:r>
      <w:r w:rsidRPr="0000175E">
        <w:rPr>
          <w:b/>
        </w:rPr>
        <w:t>EmployeeNo</w:t>
      </w:r>
      <w:r w:rsidRPr="0000175E">
        <w:t xml:space="preserve"> May be a part of one </w:t>
      </w:r>
      <w:r w:rsidRPr="0000175E">
        <w:rPr>
          <w:b/>
        </w:rPr>
        <w:t>SalesStaff</w:t>
      </w:r>
      <w:r w:rsidRPr="0000175E">
        <w:t xml:space="preserve"> Identified by </w:t>
      </w:r>
      <w:r w:rsidRPr="0000175E">
        <w:rPr>
          <w:b/>
        </w:rPr>
        <w:t>EmployeeNo</w:t>
      </w:r>
    </w:p>
    <w:p w14:paraId="097A8677" w14:textId="77777777" w:rsidR="00B83006" w:rsidRPr="0000175E" w:rsidRDefault="00B83006" w:rsidP="00703AEC">
      <w:pPr>
        <w:rPr>
          <w:lang w:val="en-US"/>
        </w:rPr>
      </w:pPr>
      <w:r w:rsidRPr="0000175E">
        <w:rPr>
          <w:lang w:val="en-US"/>
        </w:rPr>
        <w:t xml:space="preserve">Each </w:t>
      </w:r>
      <w:r w:rsidRPr="0000175E">
        <w:rPr>
          <w:b/>
          <w:lang w:val="en-US"/>
        </w:rPr>
        <w:t>Sales Staff</w:t>
      </w:r>
      <w:r w:rsidRPr="0000175E">
        <w:rPr>
          <w:lang w:val="en-US"/>
        </w:rPr>
        <w:t xml:space="preserve"> Is uniquely identified by </w:t>
      </w:r>
      <w:r w:rsidRPr="0000175E">
        <w:rPr>
          <w:b/>
          <w:lang w:val="en-US"/>
        </w:rPr>
        <w:t>EmployeeNo</w:t>
      </w:r>
    </w:p>
    <w:p w14:paraId="3C852DDD"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ay have one </w:t>
      </w:r>
      <w:r w:rsidRPr="0000175E">
        <w:rPr>
          <w:b/>
        </w:rPr>
        <w:t>Discount</w:t>
      </w:r>
    </w:p>
    <w:p w14:paraId="5C3D5EAF"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ust have one </w:t>
      </w:r>
      <w:r w:rsidRPr="0000175E">
        <w:rPr>
          <w:b/>
        </w:rPr>
        <w:t>StallNo</w:t>
      </w:r>
    </w:p>
    <w:p w14:paraId="396652E4"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ust have one </w:t>
      </w:r>
      <w:r w:rsidRPr="0000175E">
        <w:rPr>
          <w:b/>
        </w:rPr>
        <w:t>Staff</w:t>
      </w:r>
      <w:r w:rsidRPr="0000175E">
        <w:t xml:space="preserve"> Identified by </w:t>
      </w:r>
      <w:r w:rsidRPr="0000175E">
        <w:rPr>
          <w:b/>
        </w:rPr>
        <w:t>EmployeeNo</w:t>
      </w:r>
    </w:p>
    <w:p w14:paraId="2586BD36" w14:textId="77777777" w:rsidR="00B83006" w:rsidRPr="0000175E" w:rsidRDefault="00B83006" w:rsidP="00703AEC">
      <w:pPr>
        <w:pStyle w:val="Heading4"/>
      </w:pPr>
      <w:bookmarkStart w:id="311" w:name="_Toc515491110"/>
      <w:r w:rsidRPr="0000175E">
        <w:t>StaffDetails/StaffAddress</w:t>
      </w:r>
      <w:bookmarkEnd w:id="311"/>
    </w:p>
    <w:p w14:paraId="3D1585ED" w14:textId="77777777" w:rsidR="00B83006" w:rsidRPr="0000175E" w:rsidRDefault="00B83006" w:rsidP="00703AEC">
      <w:pPr>
        <w:rPr>
          <w:b/>
          <w:lang w:val="en-US"/>
        </w:rPr>
      </w:pPr>
      <w:r w:rsidRPr="0000175E">
        <w:rPr>
          <w:lang w:val="en-US"/>
        </w:rPr>
        <w:t xml:space="preserve">Each </w:t>
      </w:r>
      <w:r w:rsidRPr="0000175E">
        <w:rPr>
          <w:b/>
          <w:lang w:val="en-US"/>
        </w:rPr>
        <w:t>Staff Address</w:t>
      </w:r>
      <w:r w:rsidRPr="0000175E">
        <w:rPr>
          <w:lang w:val="en-US"/>
        </w:rPr>
        <w:t xml:space="preserve"> Is uniquely identified by </w:t>
      </w:r>
      <w:r w:rsidRPr="0000175E">
        <w:rPr>
          <w:b/>
          <w:lang w:val="en-US"/>
        </w:rPr>
        <w:t>Address</w:t>
      </w:r>
    </w:p>
    <w:p w14:paraId="7DBFAF9C" w14:textId="77777777" w:rsidR="00B83006" w:rsidRPr="0000175E" w:rsidRDefault="00B83006" w:rsidP="00703AEC">
      <w:pPr>
        <w:rPr>
          <w:b/>
        </w:rPr>
      </w:pPr>
      <w:r w:rsidRPr="0000175E">
        <w:t xml:space="preserve">One </w:t>
      </w:r>
      <w:r w:rsidRPr="0000175E">
        <w:rPr>
          <w:b/>
        </w:rPr>
        <w:t>StaffAddress</w:t>
      </w:r>
      <w:r w:rsidRPr="0000175E">
        <w:t xml:space="preserve"> Identified by </w:t>
      </w:r>
      <w:r w:rsidRPr="0000175E">
        <w:rPr>
          <w:b/>
        </w:rPr>
        <w:t>Address</w:t>
      </w:r>
      <w:r w:rsidRPr="0000175E">
        <w:t xml:space="preserve"> Must have one </w:t>
      </w:r>
      <w:r w:rsidRPr="0000175E">
        <w:rPr>
          <w:b/>
        </w:rPr>
        <w:t>StaffDetails</w:t>
      </w:r>
      <w:r w:rsidRPr="0000175E">
        <w:t xml:space="preserve"> Identified by </w:t>
      </w:r>
      <w:r w:rsidRPr="0000175E">
        <w:rPr>
          <w:b/>
        </w:rPr>
        <w:t>EmployeeNo</w:t>
      </w:r>
    </w:p>
    <w:p w14:paraId="3DC0DDB2" w14:textId="77777777" w:rsidR="00B83006" w:rsidRPr="0000175E" w:rsidRDefault="00B83006" w:rsidP="00703AEC">
      <w:pPr>
        <w:rPr>
          <w:b/>
          <w:lang w:val="en-US"/>
        </w:rPr>
      </w:pPr>
      <w:r w:rsidRPr="0000175E">
        <w:rPr>
          <w:lang w:val="en-US"/>
        </w:rPr>
        <w:t xml:space="preserve">Each </w:t>
      </w:r>
      <w:r w:rsidRPr="0000175E">
        <w:rPr>
          <w:b/>
          <w:lang w:val="en-US"/>
        </w:rPr>
        <w:t>Subscriber Details</w:t>
      </w:r>
      <w:r w:rsidRPr="0000175E">
        <w:rPr>
          <w:lang w:val="en-US"/>
        </w:rPr>
        <w:t xml:space="preserve"> Is uniquely identified by </w:t>
      </w:r>
      <w:r w:rsidRPr="0000175E">
        <w:rPr>
          <w:b/>
          <w:lang w:val="en-US"/>
        </w:rPr>
        <w:t>UserName</w:t>
      </w:r>
    </w:p>
    <w:p w14:paraId="2B05D067"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FirstName</w:t>
      </w:r>
    </w:p>
    <w:p w14:paraId="1918D7FC"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LastName</w:t>
      </w:r>
    </w:p>
    <w:p w14:paraId="6922ACD8"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w:t>
      </w:r>
      <w:r w:rsidRPr="0000175E">
        <w:rPr>
          <w:b/>
        </w:rPr>
        <w:t xml:space="preserve"> PhoneNo</w:t>
      </w:r>
    </w:p>
    <w:p w14:paraId="724DD38D" w14:textId="77777777" w:rsidR="00B83006" w:rsidRPr="0000175E" w:rsidRDefault="00B83006" w:rsidP="00703AEC">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DOB</w:t>
      </w:r>
    </w:p>
    <w:p w14:paraId="2EB9B672" w14:textId="77777777" w:rsidR="00B83006" w:rsidRPr="0000175E"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Address</w:t>
      </w:r>
    </w:p>
    <w:p w14:paraId="2598EE62" w14:textId="77777777" w:rsidR="00B83006" w:rsidRDefault="00B83006" w:rsidP="00703AEC">
      <w:pPr>
        <w:rPr>
          <w:b/>
        </w:rPr>
      </w:pPr>
      <w:r w:rsidRPr="0000175E">
        <w:t xml:space="preserve">One </w:t>
      </w:r>
      <w:r w:rsidRPr="0000175E">
        <w:rPr>
          <w:b/>
        </w:rPr>
        <w:t>StaffDetails</w:t>
      </w:r>
      <w:r w:rsidRPr="0000175E">
        <w:t xml:space="preserve"> Identified by </w:t>
      </w:r>
      <w:r w:rsidRPr="0000175E">
        <w:rPr>
          <w:b/>
        </w:rPr>
        <w:t>EmployeeNo</w:t>
      </w:r>
      <w:r w:rsidRPr="0000175E">
        <w:t xml:space="preserve"> Must have one </w:t>
      </w:r>
      <w:r w:rsidRPr="0000175E">
        <w:rPr>
          <w:b/>
        </w:rPr>
        <w:t>StaffAddress</w:t>
      </w:r>
      <w:r w:rsidRPr="0000175E">
        <w:t xml:space="preserve"> Identified by </w:t>
      </w:r>
      <w:r w:rsidRPr="0000175E">
        <w:rPr>
          <w:b/>
        </w:rPr>
        <w:t>Address</w:t>
      </w:r>
    </w:p>
    <w:p w14:paraId="08F586F6" w14:textId="77777777" w:rsidR="00B83006" w:rsidRPr="0000175E" w:rsidRDefault="00B83006" w:rsidP="00703AEC">
      <w:pPr>
        <w:pStyle w:val="Heading4"/>
      </w:pPr>
      <w:bookmarkStart w:id="312" w:name="_Toc515491111"/>
      <w:r w:rsidRPr="0000175E">
        <w:t>SalesStaff/Stall</w:t>
      </w:r>
      <w:bookmarkEnd w:id="312"/>
    </w:p>
    <w:p w14:paraId="4E473267" w14:textId="77777777" w:rsidR="00B83006" w:rsidRPr="0000175E" w:rsidRDefault="00B83006" w:rsidP="00703AEC">
      <w:pPr>
        <w:rPr>
          <w:lang w:val="en-US"/>
        </w:rPr>
      </w:pPr>
      <w:r w:rsidRPr="0000175E">
        <w:rPr>
          <w:lang w:val="en-US"/>
        </w:rPr>
        <w:t xml:space="preserve">Each </w:t>
      </w:r>
      <w:r w:rsidRPr="0000175E">
        <w:rPr>
          <w:b/>
          <w:lang w:val="en-US"/>
        </w:rPr>
        <w:t>Sales Staff</w:t>
      </w:r>
      <w:r w:rsidRPr="0000175E">
        <w:rPr>
          <w:lang w:val="en-US"/>
        </w:rPr>
        <w:t xml:space="preserve"> Is uniquely identified by </w:t>
      </w:r>
      <w:r w:rsidRPr="0000175E">
        <w:rPr>
          <w:b/>
          <w:lang w:val="en-US"/>
        </w:rPr>
        <w:t>EmployeeNo</w:t>
      </w:r>
    </w:p>
    <w:p w14:paraId="1C658B9C"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ay have one </w:t>
      </w:r>
      <w:r w:rsidRPr="0000175E">
        <w:rPr>
          <w:b/>
        </w:rPr>
        <w:t>Discount</w:t>
      </w:r>
    </w:p>
    <w:p w14:paraId="7EA9B29D" w14:textId="77777777" w:rsidR="00B83006" w:rsidRPr="0000175E" w:rsidRDefault="00B83006" w:rsidP="00703AEC">
      <w:pPr>
        <w:rPr>
          <w:b/>
        </w:rPr>
      </w:pPr>
      <w:r w:rsidRPr="0000175E">
        <w:t xml:space="preserve">One </w:t>
      </w:r>
      <w:r w:rsidRPr="0000175E">
        <w:rPr>
          <w:b/>
        </w:rPr>
        <w:t>SalesStaff</w:t>
      </w:r>
      <w:r w:rsidRPr="0000175E">
        <w:t xml:space="preserve"> Identified by </w:t>
      </w:r>
      <w:r w:rsidRPr="0000175E">
        <w:rPr>
          <w:b/>
        </w:rPr>
        <w:t>EmployeeNo</w:t>
      </w:r>
      <w:r w:rsidRPr="0000175E">
        <w:t xml:space="preserve"> Must have one </w:t>
      </w:r>
      <w:r w:rsidRPr="0000175E">
        <w:rPr>
          <w:b/>
        </w:rPr>
        <w:t>StallNo</w:t>
      </w:r>
    </w:p>
    <w:p w14:paraId="4F363429" w14:textId="77777777" w:rsidR="00B83006" w:rsidRPr="0000175E" w:rsidRDefault="00B83006" w:rsidP="00703AEC">
      <w:r w:rsidRPr="0000175E">
        <w:t xml:space="preserve">One </w:t>
      </w:r>
      <w:r w:rsidRPr="0000175E">
        <w:rPr>
          <w:b/>
        </w:rPr>
        <w:t>SalesStaff</w:t>
      </w:r>
      <w:r w:rsidRPr="0000175E">
        <w:t xml:space="preserve"> Identified by </w:t>
      </w:r>
      <w:r w:rsidRPr="0000175E">
        <w:rPr>
          <w:b/>
        </w:rPr>
        <w:t>EmployeeNo</w:t>
      </w:r>
      <w:r w:rsidRPr="0000175E">
        <w:t xml:space="preserve"> Must work at one </w:t>
      </w:r>
      <w:r w:rsidRPr="0000175E">
        <w:rPr>
          <w:b/>
        </w:rPr>
        <w:t>Stall</w:t>
      </w:r>
      <w:r w:rsidRPr="0000175E">
        <w:t xml:space="preserve"> Identified by </w:t>
      </w:r>
      <w:r w:rsidRPr="0000175E">
        <w:rPr>
          <w:b/>
        </w:rPr>
        <w:t>StallNo</w:t>
      </w:r>
    </w:p>
    <w:p w14:paraId="6D7BDDF0" w14:textId="77777777" w:rsidR="00B83006" w:rsidRPr="0000175E" w:rsidRDefault="00B83006" w:rsidP="00703AEC">
      <w:pPr>
        <w:rPr>
          <w:lang w:val="en-US"/>
        </w:rPr>
      </w:pPr>
      <w:r w:rsidRPr="0000175E">
        <w:rPr>
          <w:lang w:val="en-US"/>
        </w:rPr>
        <w:t xml:space="preserve">Each </w:t>
      </w:r>
      <w:r w:rsidRPr="0000175E">
        <w:rPr>
          <w:b/>
          <w:lang w:val="en-US"/>
        </w:rPr>
        <w:t xml:space="preserve">Stall </w:t>
      </w:r>
      <w:r w:rsidRPr="0000175E">
        <w:rPr>
          <w:lang w:val="en-US"/>
        </w:rPr>
        <w:t xml:space="preserve">Is uniquely identified by </w:t>
      </w:r>
      <w:r w:rsidRPr="0000175E">
        <w:rPr>
          <w:b/>
          <w:lang w:val="en-US"/>
        </w:rPr>
        <w:t>StallNo</w:t>
      </w:r>
    </w:p>
    <w:p w14:paraId="43FE203F"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PhoneNo</w:t>
      </w:r>
    </w:p>
    <w:p w14:paraId="0727E5A2" w14:textId="77777777" w:rsidR="00B83006" w:rsidRPr="0000175E" w:rsidRDefault="00B83006" w:rsidP="00703AEC">
      <w:pPr>
        <w:rPr>
          <w:b/>
        </w:rPr>
      </w:pPr>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Address</w:t>
      </w:r>
    </w:p>
    <w:p w14:paraId="20A13C0A" w14:textId="77777777" w:rsidR="00B83006" w:rsidRDefault="00B83006" w:rsidP="00703AEC">
      <w:pPr>
        <w:rPr>
          <w:b/>
        </w:rPr>
      </w:pPr>
      <w:r w:rsidRPr="0000175E">
        <w:t xml:space="preserve">One </w:t>
      </w:r>
      <w:r w:rsidRPr="0000175E">
        <w:rPr>
          <w:b/>
        </w:rPr>
        <w:t>Stall</w:t>
      </w:r>
      <w:r w:rsidRPr="0000175E">
        <w:t xml:space="preserve"> Identified by </w:t>
      </w:r>
      <w:r w:rsidRPr="0000175E">
        <w:rPr>
          <w:b/>
        </w:rPr>
        <w:t>StallNo</w:t>
      </w:r>
      <w:r w:rsidRPr="0000175E">
        <w:t xml:space="preserve"> Must have one or more </w:t>
      </w:r>
      <w:r w:rsidRPr="0000175E">
        <w:rPr>
          <w:b/>
        </w:rPr>
        <w:t>SalesStaff</w:t>
      </w:r>
      <w:r w:rsidRPr="0000175E">
        <w:t xml:space="preserve"> Identified by </w:t>
      </w:r>
      <w:r w:rsidRPr="0000175E">
        <w:rPr>
          <w:b/>
        </w:rPr>
        <w:t>EmployeeNo</w:t>
      </w:r>
    </w:p>
    <w:p w14:paraId="64890A59" w14:textId="77777777" w:rsidR="00B83006" w:rsidRPr="0000175E" w:rsidRDefault="00B83006" w:rsidP="00703AEC"/>
    <w:p w14:paraId="785ED371" w14:textId="77777777" w:rsidR="00B83006" w:rsidRPr="0000175E" w:rsidRDefault="00B83006" w:rsidP="00703AEC">
      <w:pPr>
        <w:pStyle w:val="Heading4"/>
      </w:pPr>
      <w:bookmarkStart w:id="313" w:name="_Toc515491112"/>
      <w:r w:rsidRPr="0000175E">
        <w:lastRenderedPageBreak/>
        <w:t>Stall/StallAddress</w:t>
      </w:r>
      <w:bookmarkEnd w:id="313"/>
    </w:p>
    <w:p w14:paraId="68E29175" w14:textId="77777777" w:rsidR="00B83006" w:rsidRPr="0000175E" w:rsidRDefault="00B83006" w:rsidP="00703AEC">
      <w:pPr>
        <w:rPr>
          <w:lang w:val="en-US"/>
        </w:rPr>
      </w:pPr>
      <w:r w:rsidRPr="0000175E">
        <w:rPr>
          <w:lang w:val="en-US"/>
        </w:rPr>
        <w:t xml:space="preserve">Each </w:t>
      </w:r>
      <w:r w:rsidRPr="0000175E">
        <w:rPr>
          <w:b/>
          <w:lang w:val="en-US"/>
        </w:rPr>
        <w:t xml:space="preserve">Stall </w:t>
      </w:r>
      <w:r w:rsidRPr="0000175E">
        <w:rPr>
          <w:lang w:val="en-US"/>
        </w:rPr>
        <w:t xml:space="preserve">Is uniquely identified by </w:t>
      </w:r>
      <w:r w:rsidRPr="0000175E">
        <w:rPr>
          <w:b/>
          <w:lang w:val="en-US"/>
        </w:rPr>
        <w:t>StallNo</w:t>
      </w:r>
    </w:p>
    <w:p w14:paraId="56F315A3"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PhoneNo</w:t>
      </w:r>
    </w:p>
    <w:p w14:paraId="4691E9C7" w14:textId="77777777" w:rsidR="00B83006" w:rsidRPr="0000175E" w:rsidRDefault="00B83006" w:rsidP="00703AEC">
      <w:pPr>
        <w:rPr>
          <w:b/>
        </w:rPr>
      </w:pPr>
      <w:r w:rsidRPr="0000175E">
        <w:t xml:space="preserve">One </w:t>
      </w:r>
      <w:r w:rsidRPr="0000175E">
        <w:rPr>
          <w:b/>
        </w:rPr>
        <w:t>Stall</w:t>
      </w:r>
      <w:r w:rsidRPr="0000175E">
        <w:t xml:space="preserve"> Identified by </w:t>
      </w:r>
      <w:r w:rsidRPr="0000175E">
        <w:rPr>
          <w:b/>
        </w:rPr>
        <w:t>StallNo</w:t>
      </w:r>
      <w:r w:rsidRPr="0000175E">
        <w:t xml:space="preserve"> Must have one</w:t>
      </w:r>
      <w:r w:rsidRPr="0000175E">
        <w:rPr>
          <w:b/>
        </w:rPr>
        <w:t xml:space="preserve"> Address</w:t>
      </w:r>
    </w:p>
    <w:p w14:paraId="66C24FC8" w14:textId="77777777" w:rsidR="00B83006" w:rsidRPr="0000175E" w:rsidRDefault="00B83006" w:rsidP="00703AEC">
      <w:r w:rsidRPr="0000175E">
        <w:t xml:space="preserve">One </w:t>
      </w:r>
      <w:r w:rsidRPr="0000175E">
        <w:rPr>
          <w:b/>
        </w:rPr>
        <w:t>Stall</w:t>
      </w:r>
      <w:r w:rsidRPr="0000175E">
        <w:t xml:space="preserve"> Identified by </w:t>
      </w:r>
      <w:r w:rsidRPr="0000175E">
        <w:rPr>
          <w:b/>
        </w:rPr>
        <w:t>StallNo</w:t>
      </w:r>
      <w:r w:rsidRPr="0000175E">
        <w:t xml:space="preserve"> Must have one </w:t>
      </w:r>
      <w:r w:rsidRPr="0000175E">
        <w:rPr>
          <w:b/>
        </w:rPr>
        <w:t>StallAddress</w:t>
      </w:r>
      <w:r w:rsidRPr="0000175E">
        <w:t xml:space="preserve"> Identified by </w:t>
      </w:r>
      <w:r w:rsidRPr="0000175E">
        <w:rPr>
          <w:b/>
        </w:rPr>
        <w:t>Address</w:t>
      </w:r>
    </w:p>
    <w:p w14:paraId="477B995A" w14:textId="77777777" w:rsidR="00B83006" w:rsidRPr="0000175E" w:rsidRDefault="00B83006" w:rsidP="00703AEC">
      <w:pPr>
        <w:rPr>
          <w:lang w:val="en-US"/>
        </w:rPr>
      </w:pPr>
      <w:r w:rsidRPr="0000175E">
        <w:rPr>
          <w:lang w:val="en-US"/>
        </w:rPr>
        <w:t xml:space="preserve">Each </w:t>
      </w:r>
      <w:r w:rsidRPr="0000175E">
        <w:rPr>
          <w:b/>
          <w:lang w:val="en-US"/>
        </w:rPr>
        <w:t>Stall Address</w:t>
      </w:r>
      <w:r w:rsidRPr="0000175E">
        <w:rPr>
          <w:lang w:val="en-US"/>
        </w:rPr>
        <w:t xml:space="preserve"> Is uniquely identified by </w:t>
      </w:r>
      <w:r w:rsidRPr="0000175E">
        <w:rPr>
          <w:b/>
          <w:lang w:val="en-US"/>
        </w:rPr>
        <w:t>Address</w:t>
      </w:r>
    </w:p>
    <w:p w14:paraId="6BB6E889" w14:textId="77777777" w:rsidR="00B83006" w:rsidRPr="0000175E" w:rsidRDefault="00B83006" w:rsidP="00703AEC">
      <w:pPr>
        <w:rPr>
          <w:b/>
        </w:rPr>
      </w:pPr>
      <w:r w:rsidRPr="0000175E">
        <w:t xml:space="preserve">One </w:t>
      </w:r>
      <w:r w:rsidRPr="0000175E">
        <w:rPr>
          <w:b/>
        </w:rPr>
        <w:t>StallAddress</w:t>
      </w:r>
      <w:r w:rsidRPr="0000175E">
        <w:t xml:space="preserve"> Identified by </w:t>
      </w:r>
      <w:r w:rsidRPr="0000175E">
        <w:rPr>
          <w:b/>
        </w:rPr>
        <w:t>Address</w:t>
      </w:r>
      <w:r w:rsidRPr="0000175E">
        <w:t xml:space="preserve"> Must have one </w:t>
      </w:r>
      <w:r w:rsidRPr="0000175E">
        <w:rPr>
          <w:b/>
        </w:rPr>
        <w:t>Stall</w:t>
      </w:r>
      <w:r w:rsidRPr="0000175E">
        <w:t xml:space="preserve"> Identified by </w:t>
      </w:r>
      <w:r w:rsidRPr="0000175E">
        <w:rPr>
          <w:b/>
        </w:rPr>
        <w:t>StallNo</w:t>
      </w:r>
    </w:p>
    <w:p w14:paraId="6303BD9D" w14:textId="77777777" w:rsidR="00B83006" w:rsidRPr="0000175E" w:rsidRDefault="00B83006" w:rsidP="00703AEC">
      <w:pPr>
        <w:pStyle w:val="Heading4"/>
      </w:pPr>
      <w:bookmarkStart w:id="314" w:name="_Toc515491113"/>
      <w:r w:rsidRPr="0000175E">
        <w:t>DrovingZone/DrovingSize</w:t>
      </w:r>
      <w:bookmarkEnd w:id="314"/>
    </w:p>
    <w:p w14:paraId="218E14F7" w14:textId="77777777" w:rsidR="00B83006" w:rsidRPr="0000175E" w:rsidRDefault="00B83006" w:rsidP="00703AEC">
      <w:pPr>
        <w:rPr>
          <w:b/>
          <w:lang w:val="en-US"/>
        </w:rPr>
      </w:pPr>
      <w:r w:rsidRPr="0000175E">
        <w:rPr>
          <w:lang w:val="en-US"/>
        </w:rPr>
        <w:t xml:space="preserve">Each </w:t>
      </w:r>
      <w:r w:rsidRPr="0000175E">
        <w:rPr>
          <w:b/>
          <w:lang w:val="en-US"/>
        </w:rPr>
        <w:t>Droving Zone</w:t>
      </w:r>
      <w:r w:rsidRPr="0000175E">
        <w:rPr>
          <w:lang w:val="en-US"/>
        </w:rPr>
        <w:t xml:space="preserve"> Is uniquely identified by </w:t>
      </w:r>
      <w:r w:rsidRPr="0000175E">
        <w:rPr>
          <w:b/>
          <w:lang w:val="en-US"/>
        </w:rPr>
        <w:t>Region</w:t>
      </w:r>
    </w:p>
    <w:p w14:paraId="62C714E8"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RegionType</w:t>
      </w:r>
    </w:p>
    <w:p w14:paraId="0A79E592"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ay have one</w:t>
      </w:r>
      <w:r w:rsidRPr="0000175E">
        <w:rPr>
          <w:b/>
        </w:rPr>
        <w:t xml:space="preserve"> ContractID</w:t>
      </w:r>
    </w:p>
    <w:p w14:paraId="0168CAFD" w14:textId="77777777" w:rsidR="00B83006" w:rsidRPr="0000175E" w:rsidRDefault="00B83006" w:rsidP="00703AEC">
      <w:pPr>
        <w:rPr>
          <w:b/>
        </w:rPr>
      </w:pPr>
      <w:r w:rsidRPr="0000175E">
        <w:t xml:space="preserve">One </w:t>
      </w:r>
      <w:r w:rsidRPr="0000175E">
        <w:rPr>
          <w:b/>
        </w:rPr>
        <w:t>DrovingZone</w:t>
      </w:r>
      <w:r w:rsidRPr="0000175E">
        <w:t xml:space="preserve"> Identified by </w:t>
      </w:r>
      <w:r w:rsidRPr="0000175E">
        <w:rPr>
          <w:b/>
        </w:rPr>
        <w:t>Region</w:t>
      </w:r>
      <w:r w:rsidRPr="0000175E">
        <w:t xml:space="preserve"> Must have one </w:t>
      </w:r>
      <w:r w:rsidRPr="0000175E">
        <w:rPr>
          <w:b/>
        </w:rPr>
        <w:t>DrovingSize</w:t>
      </w:r>
      <w:r w:rsidRPr="0000175E">
        <w:t xml:space="preserve"> Identified by </w:t>
      </w:r>
      <w:r w:rsidRPr="0000175E">
        <w:rPr>
          <w:b/>
        </w:rPr>
        <w:t>Region</w:t>
      </w:r>
      <w:r w:rsidRPr="0000175E">
        <w:t xml:space="preserve"> and </w:t>
      </w:r>
      <w:r w:rsidRPr="0000175E">
        <w:rPr>
          <w:b/>
        </w:rPr>
        <w:t>RegionSizeID</w:t>
      </w:r>
    </w:p>
    <w:p w14:paraId="2C400130" w14:textId="77777777" w:rsidR="00B83006" w:rsidRPr="0000175E" w:rsidRDefault="00B83006" w:rsidP="00703AEC">
      <w:pPr>
        <w:rPr>
          <w:lang w:val="en-US"/>
        </w:rPr>
      </w:pPr>
      <w:r w:rsidRPr="0000175E">
        <w:rPr>
          <w:lang w:val="en-US"/>
        </w:rPr>
        <w:t xml:space="preserve">Each </w:t>
      </w:r>
      <w:r w:rsidRPr="0000175E">
        <w:rPr>
          <w:b/>
          <w:lang w:val="en-US"/>
        </w:rPr>
        <w:t>DrovingSize</w:t>
      </w:r>
      <w:r w:rsidRPr="0000175E">
        <w:rPr>
          <w:lang w:val="en-US"/>
        </w:rPr>
        <w:t xml:space="preserve"> Is uniquely identified by </w:t>
      </w:r>
      <w:r w:rsidRPr="0000175E">
        <w:rPr>
          <w:b/>
          <w:lang w:val="en-US"/>
        </w:rPr>
        <w:t>Region and RegionSizeID</w:t>
      </w:r>
    </w:p>
    <w:p w14:paraId="2E7A4789" w14:textId="77777777" w:rsidR="00B83006" w:rsidRPr="0000175E" w:rsidRDefault="00B83006" w:rsidP="00703AEC">
      <w:r w:rsidRPr="0000175E">
        <w:t xml:space="preserve">One </w:t>
      </w:r>
      <w:r w:rsidRPr="0000175E">
        <w:rPr>
          <w:b/>
        </w:rPr>
        <w:t>DrovingSize</w:t>
      </w:r>
      <w:r w:rsidRPr="0000175E">
        <w:t xml:space="preserve"> Identified by </w:t>
      </w:r>
      <w:r w:rsidRPr="0000175E">
        <w:rPr>
          <w:b/>
        </w:rPr>
        <w:t>Region</w:t>
      </w:r>
      <w:r w:rsidRPr="0000175E">
        <w:t xml:space="preserve"> and </w:t>
      </w:r>
      <w:r w:rsidRPr="0000175E">
        <w:rPr>
          <w:b/>
        </w:rPr>
        <w:t xml:space="preserve">RegionSizeID </w:t>
      </w:r>
      <w:r w:rsidRPr="0000175E">
        <w:t xml:space="preserve">Must have one </w:t>
      </w:r>
      <w:r w:rsidRPr="0000175E">
        <w:rPr>
          <w:b/>
        </w:rPr>
        <w:t>DrovingZone</w:t>
      </w:r>
      <w:r w:rsidRPr="0000175E">
        <w:t xml:space="preserve"> Identified by </w:t>
      </w:r>
      <w:r w:rsidRPr="0000175E">
        <w:rPr>
          <w:b/>
        </w:rPr>
        <w:t>Region</w:t>
      </w:r>
    </w:p>
    <w:p w14:paraId="2417217C" w14:textId="77777777" w:rsidR="00B83006" w:rsidRPr="0000175E" w:rsidRDefault="00B83006" w:rsidP="00703AEC">
      <w:pPr>
        <w:pStyle w:val="Heading4"/>
        <w:rPr>
          <w:b/>
        </w:rPr>
      </w:pPr>
      <w:bookmarkStart w:id="315" w:name="_Toc515491114"/>
      <w:r w:rsidRPr="0000175E">
        <w:t>DrovingSize/DrovingSizeDetails</w:t>
      </w:r>
      <w:bookmarkEnd w:id="315"/>
    </w:p>
    <w:p w14:paraId="266C518D" w14:textId="77777777" w:rsidR="00B83006" w:rsidRPr="0000175E" w:rsidRDefault="00B83006" w:rsidP="00703AEC">
      <w:pPr>
        <w:rPr>
          <w:b/>
          <w:lang w:val="en-US"/>
        </w:rPr>
      </w:pPr>
      <w:r w:rsidRPr="0000175E">
        <w:rPr>
          <w:lang w:val="en-US"/>
        </w:rPr>
        <w:t xml:space="preserve">Each </w:t>
      </w:r>
      <w:r w:rsidRPr="0000175E">
        <w:rPr>
          <w:b/>
          <w:lang w:val="en-US"/>
        </w:rPr>
        <w:t>DrovingSize</w:t>
      </w:r>
      <w:r w:rsidRPr="0000175E">
        <w:rPr>
          <w:lang w:val="en-US"/>
        </w:rPr>
        <w:t xml:space="preserve"> Is uniquely identified by </w:t>
      </w:r>
      <w:r w:rsidRPr="0000175E">
        <w:rPr>
          <w:b/>
          <w:lang w:val="en-US"/>
        </w:rPr>
        <w:t>Region and RegionSizeID</w:t>
      </w:r>
    </w:p>
    <w:p w14:paraId="24815299" w14:textId="77777777" w:rsidR="00B83006" w:rsidRPr="0000175E" w:rsidRDefault="00B83006" w:rsidP="00703AEC">
      <w:pPr>
        <w:rPr>
          <w:b/>
        </w:rPr>
      </w:pPr>
      <w:r w:rsidRPr="0000175E">
        <w:t xml:space="preserve">One </w:t>
      </w:r>
      <w:r w:rsidRPr="0000175E">
        <w:rPr>
          <w:b/>
        </w:rPr>
        <w:t>DrovingSize</w:t>
      </w:r>
      <w:r w:rsidRPr="0000175E">
        <w:t xml:space="preserve"> Identified by </w:t>
      </w:r>
      <w:r w:rsidRPr="0000175E">
        <w:rPr>
          <w:b/>
        </w:rPr>
        <w:t>Region</w:t>
      </w:r>
      <w:r w:rsidRPr="0000175E">
        <w:t xml:space="preserve"> and </w:t>
      </w:r>
      <w:r w:rsidRPr="0000175E">
        <w:rPr>
          <w:b/>
        </w:rPr>
        <w:t xml:space="preserve">RegionSizeID </w:t>
      </w:r>
      <w:r w:rsidRPr="0000175E">
        <w:t xml:space="preserve">Must have one </w:t>
      </w:r>
      <w:r w:rsidRPr="0000175E">
        <w:rPr>
          <w:b/>
        </w:rPr>
        <w:t>DrovingSizeDetails</w:t>
      </w:r>
      <w:r w:rsidRPr="0000175E">
        <w:t xml:space="preserve"> Identified by </w:t>
      </w:r>
      <w:r w:rsidRPr="0000175E">
        <w:rPr>
          <w:b/>
        </w:rPr>
        <w:t>RegionSizeID</w:t>
      </w:r>
    </w:p>
    <w:p w14:paraId="104A748A" w14:textId="77777777" w:rsidR="00B83006" w:rsidRPr="0000175E" w:rsidRDefault="00B83006" w:rsidP="00703AEC">
      <w:pPr>
        <w:rPr>
          <w:lang w:val="en-US"/>
        </w:rPr>
      </w:pPr>
      <w:r w:rsidRPr="0000175E">
        <w:rPr>
          <w:lang w:val="en-US"/>
        </w:rPr>
        <w:t xml:space="preserve">Each </w:t>
      </w:r>
      <w:r w:rsidRPr="0000175E">
        <w:rPr>
          <w:b/>
          <w:lang w:val="en-US"/>
        </w:rPr>
        <w:t>Droving Size Details</w:t>
      </w:r>
      <w:r w:rsidRPr="0000175E">
        <w:rPr>
          <w:lang w:val="en-US"/>
        </w:rPr>
        <w:t xml:space="preserve"> Is uniquely identified by </w:t>
      </w:r>
      <w:r w:rsidRPr="0000175E">
        <w:rPr>
          <w:b/>
          <w:lang w:val="en-US"/>
        </w:rPr>
        <w:t>Region Size ID</w:t>
      </w:r>
    </w:p>
    <w:p w14:paraId="13658FC4"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ay have one </w:t>
      </w:r>
      <w:r w:rsidRPr="0000175E">
        <w:rPr>
          <w:b/>
        </w:rPr>
        <w:t>RegionSize</w:t>
      </w:r>
    </w:p>
    <w:p w14:paraId="3A4901D2"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Latitude</w:t>
      </w:r>
    </w:p>
    <w:p w14:paraId="1DD7AC8C" w14:textId="77777777" w:rsidR="00B83006" w:rsidRPr="0000175E" w:rsidRDefault="00B83006" w:rsidP="00703AEC">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Longitude</w:t>
      </w:r>
    </w:p>
    <w:p w14:paraId="76032B28" w14:textId="77777777" w:rsidR="00B83006" w:rsidRPr="0000175E" w:rsidRDefault="00B83006" w:rsidP="00703AEC">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MaximumAltitude</w:t>
      </w:r>
    </w:p>
    <w:p w14:paraId="729B957D" w14:textId="77777777" w:rsidR="00B83006" w:rsidRPr="0000175E" w:rsidRDefault="00B83006" w:rsidP="00703AEC">
      <w:pPr>
        <w:rPr>
          <w:b/>
        </w:rPr>
      </w:pPr>
      <w:r w:rsidRPr="0000175E">
        <w:t xml:space="preserve">One </w:t>
      </w:r>
      <w:r w:rsidRPr="0000175E">
        <w:rPr>
          <w:b/>
        </w:rPr>
        <w:t>DrovingSizeDetails</w:t>
      </w:r>
      <w:r w:rsidRPr="0000175E">
        <w:t xml:space="preserve"> Identified by </w:t>
      </w:r>
      <w:r w:rsidRPr="0000175E">
        <w:rPr>
          <w:b/>
        </w:rPr>
        <w:t>RegionSizeID</w:t>
      </w:r>
      <w:r w:rsidRPr="0000175E">
        <w:t xml:space="preserve"> Must have one </w:t>
      </w:r>
      <w:r w:rsidRPr="0000175E">
        <w:rPr>
          <w:b/>
        </w:rPr>
        <w:t>MinimumAltitude</w:t>
      </w:r>
    </w:p>
    <w:p w14:paraId="55C2D545" w14:textId="77777777" w:rsidR="00B83006" w:rsidRDefault="00B83006" w:rsidP="00703AEC">
      <w:pPr>
        <w:rPr>
          <w:b/>
        </w:rPr>
      </w:pPr>
      <w:r w:rsidRPr="0000175E">
        <w:t xml:space="preserve">One </w:t>
      </w:r>
      <w:r w:rsidRPr="0000175E">
        <w:rPr>
          <w:b/>
        </w:rPr>
        <w:t>DrovingSizeDetails</w:t>
      </w:r>
      <w:r w:rsidRPr="0000175E">
        <w:t xml:space="preserve"> Identified by </w:t>
      </w:r>
      <w:r w:rsidRPr="0000175E">
        <w:rPr>
          <w:b/>
        </w:rPr>
        <w:t>Region</w:t>
      </w:r>
      <w:r w:rsidRPr="0000175E">
        <w:t xml:space="preserve"> Must have one </w:t>
      </w:r>
      <w:r w:rsidRPr="0000175E">
        <w:rPr>
          <w:b/>
        </w:rPr>
        <w:t>DrovingSize</w:t>
      </w:r>
      <w:r w:rsidRPr="0000175E">
        <w:t xml:space="preserve"> Identified by </w:t>
      </w:r>
      <w:r w:rsidRPr="0000175E">
        <w:rPr>
          <w:b/>
        </w:rPr>
        <w:t>Region</w:t>
      </w:r>
      <w:r w:rsidRPr="0000175E">
        <w:t xml:space="preserve"> and </w:t>
      </w:r>
      <w:r w:rsidRPr="0000175E">
        <w:rPr>
          <w:b/>
        </w:rPr>
        <w:t>RegionSizeID</w:t>
      </w:r>
    </w:p>
    <w:p w14:paraId="2E7C9175" w14:textId="77777777" w:rsidR="00B83006" w:rsidRDefault="00B83006" w:rsidP="00703AEC"/>
    <w:p w14:paraId="7BE503BA" w14:textId="77777777" w:rsidR="00B83006" w:rsidRPr="0000175E" w:rsidRDefault="00B83006" w:rsidP="00703AEC"/>
    <w:p w14:paraId="1BCCE8B0" w14:textId="77777777" w:rsidR="00B83006" w:rsidRPr="0000175E" w:rsidRDefault="00B83006" w:rsidP="00703AEC">
      <w:pPr>
        <w:pStyle w:val="Heading2"/>
      </w:pPr>
      <w:bookmarkStart w:id="316" w:name="_Toc515491115"/>
      <w:bookmarkStart w:id="317" w:name="_Toc517709866"/>
      <w:r w:rsidRPr="0000175E">
        <w:lastRenderedPageBreak/>
        <w:t>Conclusion</w:t>
      </w:r>
      <w:bookmarkEnd w:id="316"/>
      <w:bookmarkEnd w:id="317"/>
      <w:r w:rsidRPr="0000175E">
        <w:t xml:space="preserve"> </w:t>
      </w:r>
    </w:p>
    <w:p w14:paraId="1F0773FE" w14:textId="77777777" w:rsidR="00B83006" w:rsidRPr="0000175E" w:rsidRDefault="00B83006" w:rsidP="00703AEC">
      <w:r w:rsidRPr="0000175E">
        <w:t xml:space="preserve">This Milestone has been a long one, but I can understand why. When I think about it the logical stage is probably the most important stage of the data modelling process as it sorts out how everything relates to each other and allows you to organize data into more manageable chunks. </w:t>
      </w:r>
    </w:p>
    <w:p w14:paraId="7BF998C2" w14:textId="77777777" w:rsidR="00B83006" w:rsidRPr="0000175E" w:rsidRDefault="00B83006" w:rsidP="00703AEC">
      <w:r w:rsidRPr="0000175E">
        <w:t>Because I did not have time to add in EER into my Milestone one I was inclined to do it here. Now that I have done it I understand why it’s so helpful and important that this step is made when necessary in the conceptual stage.</w:t>
      </w:r>
    </w:p>
    <w:p w14:paraId="3166413D" w14:textId="77777777" w:rsidR="00B83006" w:rsidRPr="0000175E" w:rsidRDefault="00B83006" w:rsidP="00703AEC">
      <w:r w:rsidRPr="0000175E">
        <w:t>On another note I did not realise that I did not have to go all the way up to 4</w:t>
      </w:r>
      <w:r w:rsidRPr="0000175E">
        <w:rPr>
          <w:vertAlign w:val="superscript"/>
        </w:rPr>
        <w:t>th</w:t>
      </w:r>
      <w:r w:rsidRPr="0000175E">
        <w:t xml:space="preserve"> normal form instead of just 3</w:t>
      </w:r>
      <w:r w:rsidRPr="0000175E">
        <w:rPr>
          <w:vertAlign w:val="superscript"/>
        </w:rPr>
        <w:t>rd</w:t>
      </w:r>
      <w:r w:rsidRPr="0000175E">
        <w:t xml:space="preserve"> normal form. But I can say that doing so I think gave me a deeper understanding of what each step really is and what I had to look out for in my own conceptual model.</w:t>
      </w:r>
    </w:p>
    <w:p w14:paraId="3AE19741" w14:textId="77777777" w:rsidR="00B83006" w:rsidRDefault="00B83006" w:rsidP="00703AEC">
      <w:r w:rsidRPr="0000175E">
        <w:t>With everything I have done I am happy with the result and I am in high hopes that there will not be any more necessary changes.</w:t>
      </w:r>
    </w:p>
    <w:p w14:paraId="7B746723" w14:textId="77777777" w:rsidR="00B83006" w:rsidRPr="0000175E" w:rsidRDefault="00B83006" w:rsidP="00703AEC">
      <w:pPr>
        <w:pStyle w:val="Heading2"/>
      </w:pPr>
      <w:bookmarkStart w:id="318" w:name="_Toc515491116"/>
      <w:bookmarkStart w:id="319" w:name="_Toc517709867"/>
      <w:r w:rsidRPr="0000175E">
        <w:t>References</w:t>
      </w:r>
      <w:bookmarkEnd w:id="318"/>
      <w:bookmarkEnd w:id="319"/>
    </w:p>
    <w:p w14:paraId="3BA59157" w14:textId="77777777" w:rsidR="00B83006" w:rsidRPr="00160E25" w:rsidRDefault="00B83006" w:rsidP="00703AEC">
      <w:pPr>
        <w:pStyle w:val="Bibliography"/>
        <w:rPr>
          <w:rFonts w:ascii="Century Gothic" w:hAnsi="Century Gothic"/>
        </w:rPr>
      </w:pPr>
      <w:r>
        <w:fldChar w:fldCharType="begin"/>
      </w:r>
      <w:r>
        <w:instrText xml:space="preserve"> ADDIN ZOTERO_BIBL {"custom":[]} CSL_BIBLIOGRAPHY </w:instrText>
      </w:r>
      <w:r>
        <w:fldChar w:fldCharType="separate"/>
      </w:r>
      <w:r w:rsidRPr="00160E25">
        <w:rPr>
          <w:rFonts w:ascii="Century Gothic" w:hAnsi="Century Gothic"/>
        </w:rPr>
        <w:t>Hibernate One To Many XML Mapping Tutorial example. (n.d.). Retrieved May 30, 2018, from https://viralpatel.net/blogs/hibernate-one-to-many-xml-mapping-tutorial/</w:t>
      </w:r>
    </w:p>
    <w:p w14:paraId="59C59889" w14:textId="77777777" w:rsidR="00B83006" w:rsidRPr="00160E25" w:rsidRDefault="00B83006" w:rsidP="00703AEC">
      <w:pPr>
        <w:pStyle w:val="Bibliography"/>
        <w:rPr>
          <w:rFonts w:ascii="Century Gothic" w:hAnsi="Century Gothic"/>
        </w:rPr>
      </w:pPr>
      <w:r w:rsidRPr="00160E25">
        <w:rPr>
          <w:rFonts w:ascii="Century Gothic" w:hAnsi="Century Gothic"/>
        </w:rPr>
        <w:t>Lambert, B. (n.d.). Resolve your Many-to-Manys for Accurate Requirements. Retrieved May 30, 2018, from http://www.captechconsulting.com/blogs/resolve-your-many-to-manys-for-accurate-requirements</w:t>
      </w:r>
    </w:p>
    <w:p w14:paraId="0C79A91F" w14:textId="77777777" w:rsidR="00B83006" w:rsidRPr="00160E25" w:rsidRDefault="00B83006" w:rsidP="00703AEC">
      <w:pPr>
        <w:pStyle w:val="Bibliography"/>
        <w:rPr>
          <w:rFonts w:ascii="Century Gothic" w:hAnsi="Century Gothic"/>
        </w:rPr>
      </w:pPr>
      <w:r w:rsidRPr="00160E25">
        <w:rPr>
          <w:rFonts w:ascii="Century Gothic" w:hAnsi="Century Gothic"/>
        </w:rPr>
        <w:t>Pinterest. (n.d.). Retrieved May 30, 2018, from https://www.pinterest.nz/pin/590956782325902944/</w:t>
      </w:r>
    </w:p>
    <w:p w14:paraId="3259CC93" w14:textId="77777777" w:rsidR="00B83006" w:rsidRPr="00160E25" w:rsidRDefault="00B83006" w:rsidP="00703AEC">
      <w:pPr>
        <w:pStyle w:val="Bibliography"/>
        <w:rPr>
          <w:rFonts w:ascii="Century Gothic" w:hAnsi="Century Gothic"/>
        </w:rPr>
      </w:pPr>
      <w:r w:rsidRPr="00160E25">
        <w:rPr>
          <w:rFonts w:ascii="Century Gothic" w:hAnsi="Century Gothic"/>
        </w:rPr>
        <w:t>Stewart, J. (n.d.). Crow’s Feet Are Best. Retrieved May 31, 2018, from http://tdan.com/crows-feet-are-best/7474</w:t>
      </w:r>
    </w:p>
    <w:p w14:paraId="5D2D4494" w14:textId="3A09F3BA" w:rsidR="00B83006" w:rsidRDefault="00B83006" w:rsidP="00703AEC">
      <w:r>
        <w:fldChar w:fldCharType="end"/>
      </w:r>
    </w:p>
    <w:p w14:paraId="79A03B3C" w14:textId="130D74CB" w:rsidR="00B83006" w:rsidRDefault="00B83006" w:rsidP="00703AEC"/>
    <w:p w14:paraId="06465D4D" w14:textId="5476065F" w:rsidR="00B83006" w:rsidRDefault="00B83006" w:rsidP="00703AEC"/>
    <w:p w14:paraId="4EDF5B94" w14:textId="69C91A46" w:rsidR="00B83006" w:rsidRDefault="00B83006" w:rsidP="00703AEC"/>
    <w:p w14:paraId="6301E3A4" w14:textId="5A870037" w:rsidR="00B83006" w:rsidRDefault="00B83006" w:rsidP="00703AEC"/>
    <w:p w14:paraId="08201E91" w14:textId="53415952" w:rsidR="00B83006" w:rsidRDefault="00B83006" w:rsidP="00703AEC"/>
    <w:p w14:paraId="0D0C84EB" w14:textId="144CE6C8" w:rsidR="00B83006" w:rsidRDefault="00B83006" w:rsidP="00703AEC"/>
    <w:p w14:paraId="741B7982" w14:textId="0ED003C5" w:rsidR="00BF1568" w:rsidRDefault="00440026" w:rsidP="00703AEC">
      <w:pPr>
        <w:pStyle w:val="Heading1"/>
      </w:pPr>
      <w:bookmarkStart w:id="320" w:name="_Toc517709868"/>
      <w:r>
        <w:lastRenderedPageBreak/>
        <w:t>Milestone 3</w:t>
      </w:r>
      <w:bookmarkEnd w:id="320"/>
    </w:p>
    <w:p w14:paraId="02FAFC18" w14:textId="402EC639" w:rsidR="00525DD9" w:rsidRDefault="00525DD9" w:rsidP="00703AEC">
      <w:pPr>
        <w:pStyle w:val="Heading2"/>
      </w:pPr>
      <w:bookmarkStart w:id="321" w:name="_Toc517709869"/>
      <w:r>
        <w:t>Executive summery</w:t>
      </w:r>
      <w:bookmarkEnd w:id="321"/>
      <w:r>
        <w:t xml:space="preserve"> </w:t>
      </w:r>
    </w:p>
    <w:p w14:paraId="0EAA68CB" w14:textId="77777777" w:rsidR="00002464" w:rsidRDefault="00002464" w:rsidP="00703AEC">
      <w:r>
        <w:t>This milestone includes a set of transactional analysis diagrams for each query requested. Along with a list of secondary indexes and why they were chosen. A discussion on what controlled redundancy is and when it should be used. A set of tables showing the estimated size of the database.</w:t>
      </w:r>
    </w:p>
    <w:p w14:paraId="4CD31186" w14:textId="77777777" w:rsidR="00002464" w:rsidRDefault="00002464" w:rsidP="00703AEC">
      <w:r>
        <w:t xml:space="preserve"> A discussion on what security could be used as well as what views are and how they would be used when security is concerned. Talking about monitoring the database once deployed and what I would monitor if it were to be deployed. A new and updated physical diagram of the database. </w:t>
      </w:r>
    </w:p>
    <w:p w14:paraId="5D774F1A" w14:textId="3A82F3E3" w:rsidR="00525DD9" w:rsidRPr="00525DD9" w:rsidRDefault="00002464" w:rsidP="00703AEC">
      <w:r>
        <w:t>A list of all the query’s requested and how they work. Lastly, a list of problems I had and how I resolved them.</w:t>
      </w:r>
    </w:p>
    <w:p w14:paraId="3A80D8DB" w14:textId="264763B8" w:rsidR="003F6386" w:rsidRDefault="00440026" w:rsidP="00703AEC">
      <w:pPr>
        <w:pStyle w:val="Heading2"/>
      </w:pPr>
      <w:bookmarkStart w:id="322" w:name="_Toc517709870"/>
      <w:r w:rsidRPr="00440026">
        <w:t>Introduction</w:t>
      </w:r>
      <w:bookmarkEnd w:id="322"/>
    </w:p>
    <w:p w14:paraId="1BC94D0F" w14:textId="2F35F5CC" w:rsidR="00525DD9" w:rsidRDefault="009F5739" w:rsidP="00703AEC">
      <w:r>
        <w:t>The purpose of this document is to take the information from the previous section (Milestone 2)</w:t>
      </w:r>
      <w:r w:rsidR="00BF382C">
        <w:t xml:space="preserve"> and create a physical diagram out of it along with creating a real working database within SQL Server with querys.</w:t>
      </w:r>
    </w:p>
    <w:p w14:paraId="645BEAC3" w14:textId="5315939F" w:rsidR="00BF382C" w:rsidRDefault="00BF382C" w:rsidP="00703AEC">
      <w:r>
        <w:t xml:space="preserve">This is done by using SQL Server by creating tables along with test </w:t>
      </w:r>
      <w:r w:rsidR="00315FF5">
        <w:t xml:space="preserve">data, so I </w:t>
      </w:r>
      <w:proofErr w:type="gramStart"/>
      <w:r w:rsidR="00315FF5">
        <w:t>am able to</w:t>
      </w:r>
      <w:proofErr w:type="gramEnd"/>
      <w:r w:rsidR="00315FF5">
        <w:t xml:space="preserve"> run all nine querys that have been </w:t>
      </w:r>
    </w:p>
    <w:p w14:paraId="090C194D" w14:textId="78A4E007" w:rsidR="00525DD9" w:rsidRDefault="008B77C4" w:rsidP="00703AEC">
      <w:pPr>
        <w:pStyle w:val="Heading2"/>
      </w:pPr>
      <w:bookmarkStart w:id="323" w:name="_Toc517709871"/>
      <w:r>
        <w:t>SQL</w:t>
      </w:r>
      <w:r w:rsidR="00525DD9">
        <w:t xml:space="preserve"> Statements</w:t>
      </w:r>
      <w:bookmarkEnd w:id="323"/>
      <w:r>
        <w:t xml:space="preserve"> </w:t>
      </w:r>
    </w:p>
    <w:p w14:paraId="68335451" w14:textId="1C62429A" w:rsidR="008B77C4" w:rsidRPr="008B77C4" w:rsidRDefault="008B77C4" w:rsidP="008B77C4">
      <w:r>
        <w:t xml:space="preserve">My SQL statements come in </w:t>
      </w:r>
      <w:r w:rsidRPr="008B77C4">
        <w:rPr>
          <w:b/>
        </w:rPr>
        <w:t>three different .SQL files</w:t>
      </w:r>
      <w:r>
        <w:t>. The 1</w:t>
      </w:r>
      <w:r w:rsidRPr="008B77C4">
        <w:rPr>
          <w:vertAlign w:val="superscript"/>
        </w:rPr>
        <w:t>st</w:t>
      </w:r>
      <w:r>
        <w:t xml:space="preserve"> file will create the database along with all the procedures. The second file will run the querys that create the database and lastly a file will run each query with data ready to be handed in.</w:t>
      </w:r>
    </w:p>
    <w:p w14:paraId="48F7628D" w14:textId="37E35E95" w:rsidR="00525DD9" w:rsidRDefault="008B77C4" w:rsidP="00703AEC">
      <w:r>
        <w:t xml:space="preserve">Create Statements: </w:t>
      </w:r>
      <w:r w:rsidRPr="008B77C4">
        <w:rPr>
          <w:b/>
        </w:rPr>
        <w:t>Start from Line 81</w:t>
      </w:r>
    </w:p>
    <w:p w14:paraId="4B119576" w14:textId="7C9F9DB7" w:rsidR="008B77C4" w:rsidRDefault="008B77C4" w:rsidP="00703AEC"/>
    <w:p w14:paraId="12726B1F" w14:textId="3738F3F5" w:rsidR="008B77C4" w:rsidRDefault="008B77C4" w:rsidP="00703AEC">
      <w:r>
        <w:t xml:space="preserve">Implementation of foreign keys: </w:t>
      </w:r>
      <w:r w:rsidRPr="008B77C4">
        <w:rPr>
          <w:b/>
        </w:rPr>
        <w:t>Start From line 302</w:t>
      </w:r>
    </w:p>
    <w:p w14:paraId="41924704" w14:textId="23BB42B7" w:rsidR="008B77C4" w:rsidRDefault="008B77C4" w:rsidP="00703AEC"/>
    <w:p w14:paraId="61FB2D49" w14:textId="1EF3DC31" w:rsidR="008B77C4" w:rsidRDefault="008B77C4" w:rsidP="00703AEC">
      <w:r>
        <w:t xml:space="preserve">Insert Statements: </w:t>
      </w:r>
      <w:r w:rsidRPr="008B77C4">
        <w:rPr>
          <w:b/>
        </w:rPr>
        <w:t>Start From line 380</w:t>
      </w:r>
    </w:p>
    <w:p w14:paraId="7717D7E0" w14:textId="68C19A38" w:rsidR="008B77C4" w:rsidRDefault="008B77C4" w:rsidP="00703AEC"/>
    <w:p w14:paraId="66463B45" w14:textId="2D72C84E" w:rsidR="008B77C4" w:rsidRDefault="008B77C4" w:rsidP="00703AEC">
      <w:r>
        <w:t xml:space="preserve">Constraints: </w:t>
      </w:r>
      <w:r w:rsidRPr="008B77C4">
        <w:rPr>
          <w:b/>
        </w:rPr>
        <w:t>Start From line 1993</w:t>
      </w:r>
    </w:p>
    <w:p w14:paraId="4301C717" w14:textId="363F9EFD" w:rsidR="008B77C4" w:rsidRDefault="008B77C4" w:rsidP="00703AEC"/>
    <w:p w14:paraId="41C31D63" w14:textId="28B03972" w:rsidR="008B77C4" w:rsidRDefault="008B77C4" w:rsidP="00703AEC">
      <w:r>
        <w:t xml:space="preserve">Indexes: </w:t>
      </w:r>
      <w:r w:rsidRPr="008B77C4">
        <w:rPr>
          <w:b/>
        </w:rPr>
        <w:t>Start From line 2338</w:t>
      </w:r>
    </w:p>
    <w:p w14:paraId="0B98908D" w14:textId="76EE254B" w:rsidR="008B77C4" w:rsidRDefault="008B77C4" w:rsidP="00703AEC"/>
    <w:p w14:paraId="2919B7AB" w14:textId="5559FF52" w:rsidR="008B77C4" w:rsidRDefault="008B77C4" w:rsidP="00703AEC">
      <w:r>
        <w:t xml:space="preserve">Querys: </w:t>
      </w:r>
      <w:r w:rsidRPr="008B77C4">
        <w:rPr>
          <w:b/>
        </w:rPr>
        <w:t>Start from line 2515</w:t>
      </w:r>
    </w:p>
    <w:p w14:paraId="27E8933F" w14:textId="3B2F1669" w:rsidR="00525DD9" w:rsidRDefault="00525DD9" w:rsidP="00703AEC">
      <w:pPr>
        <w:pStyle w:val="Heading2"/>
      </w:pPr>
      <w:bookmarkStart w:id="324" w:name="_Toc517709872"/>
      <w:r w:rsidRPr="00525DD9">
        <w:lastRenderedPageBreak/>
        <w:t>Analyse transactions</w:t>
      </w:r>
      <w:bookmarkEnd w:id="324"/>
    </w:p>
    <w:p w14:paraId="187B8E38" w14:textId="5364ADB5" w:rsidR="00525DD9" w:rsidRDefault="00215093" w:rsidP="00703AEC">
      <w:pPr>
        <w:pStyle w:val="Heading3"/>
      </w:pPr>
      <w:bookmarkStart w:id="325" w:name="_Toc517709873"/>
      <w:r>
        <w:t xml:space="preserve">Query </w:t>
      </w:r>
      <w:r w:rsidR="00A44505">
        <w:t>A</w:t>
      </w:r>
      <w:bookmarkEnd w:id="325"/>
    </w:p>
    <w:p w14:paraId="406B2D52" w14:textId="6D51DF6E" w:rsidR="00D70417" w:rsidRDefault="00215093" w:rsidP="00703AEC">
      <w:r w:rsidRPr="00215093">
        <w:t>A sales person subscribes a new standard subscription to a BT</w:t>
      </w:r>
      <w:r>
        <w:t>Drone</w:t>
      </w:r>
      <w:r w:rsidRPr="00215093">
        <w:t>. The transaction receives the sales person Id, a discount %, all subscriber details, and a BT</w:t>
      </w:r>
      <w:r>
        <w:t>Drone</w:t>
      </w:r>
      <w:r w:rsidRPr="00215093">
        <w:t xml:space="preserve"> ID</w:t>
      </w:r>
    </w:p>
    <w:p w14:paraId="78F56D8D" w14:textId="3EEC903C" w:rsidR="00215093" w:rsidRDefault="00A9129A" w:rsidP="00703AEC">
      <w:r>
        <w:object w:dxaOrig="17641" w:dyaOrig="9676" w14:anchorId="51AAA477">
          <v:shape id="_x0000_i1026" type="#_x0000_t75" style="width:450.4pt;height:247pt" o:ole="">
            <v:imagedata r:id="rId36" o:title=""/>
          </v:shape>
          <o:OLEObject Type="Embed" ProgID="Visio.Drawing.15" ShapeID="_x0000_i1026" DrawAspect="Content" ObjectID="_1591454678" r:id="rId37"/>
        </w:object>
      </w:r>
    </w:p>
    <w:tbl>
      <w:tblPr>
        <w:tblW w:w="10710" w:type="dxa"/>
        <w:tblInd w:w="-728" w:type="dxa"/>
        <w:tblCellMar>
          <w:left w:w="0" w:type="dxa"/>
          <w:right w:w="0" w:type="dxa"/>
        </w:tblCellMar>
        <w:tblLook w:val="04A0" w:firstRow="1" w:lastRow="0" w:firstColumn="1" w:lastColumn="0" w:noHBand="0" w:noVBand="1"/>
      </w:tblPr>
      <w:tblGrid>
        <w:gridCol w:w="2074"/>
        <w:gridCol w:w="2169"/>
        <w:gridCol w:w="1711"/>
        <w:gridCol w:w="1521"/>
        <w:gridCol w:w="1519"/>
        <w:gridCol w:w="1716"/>
      </w:tblGrid>
      <w:tr w:rsidR="00030735" w:rsidRPr="00030735" w14:paraId="6E766306" w14:textId="77777777" w:rsidTr="00030735">
        <w:trPr>
          <w:trHeight w:val="315"/>
        </w:trPr>
        <w:tc>
          <w:tcPr>
            <w:tcW w:w="2074" w:type="dxa"/>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27C80D13"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Transaction</w:t>
            </w:r>
          </w:p>
        </w:tc>
        <w:tc>
          <w:tcPr>
            <w:tcW w:w="2169" w:type="dxa"/>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0AA46CD"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F6B0974" w14:textId="77777777" w:rsidR="00030735" w:rsidRPr="00030735" w:rsidRDefault="00030735"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8567EF5"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51525A" w14:textId="77777777" w:rsidR="00030735" w:rsidRPr="00030735" w:rsidRDefault="00030735"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FD0F5E6" w14:textId="77777777" w:rsidR="00030735" w:rsidRPr="00030735" w:rsidRDefault="00030735" w:rsidP="00703AEC">
            <w:pPr>
              <w:spacing w:before="0" w:after="0" w:line="240" w:lineRule="auto"/>
              <w:rPr>
                <w:rFonts w:eastAsia="Times New Roman" w:cs="Times New Roman"/>
                <w:lang w:val="en-US"/>
              </w:rPr>
            </w:pPr>
          </w:p>
        </w:tc>
      </w:tr>
      <w:tr w:rsidR="00030735" w:rsidRPr="00030735" w14:paraId="59091A11"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EC1E1A7"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EFAA2E6"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0484C96"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20AEFA39"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3C22D8D" w14:textId="77777777" w:rsidR="00030735" w:rsidRPr="00030735" w:rsidRDefault="00030735"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B5A7A0C" w14:textId="77777777" w:rsidR="00030735" w:rsidRPr="00030735" w:rsidRDefault="00030735" w:rsidP="00703AEC">
            <w:pPr>
              <w:spacing w:before="0" w:after="0" w:line="240" w:lineRule="auto"/>
              <w:rPr>
                <w:rFonts w:eastAsia="Times New Roman" w:cs="Times New Roman"/>
                <w:lang w:val="en-US"/>
              </w:rPr>
            </w:pPr>
          </w:p>
        </w:tc>
      </w:tr>
      <w:tr w:rsidR="00030735" w:rsidRPr="00030735" w14:paraId="338657FD"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4D39D3D1"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E7FEA5E"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C4EF223"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BAC0854" w14:textId="78412A7A" w:rsidR="00030735" w:rsidRPr="00030735"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1C8294C" w14:textId="77777777" w:rsidR="00030735" w:rsidRPr="00030735" w:rsidRDefault="00030735"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6E53DF2" w14:textId="77777777" w:rsidR="00030735" w:rsidRPr="00030735" w:rsidRDefault="00030735" w:rsidP="00703AEC">
            <w:pPr>
              <w:spacing w:before="0" w:after="0" w:line="240" w:lineRule="auto"/>
              <w:rPr>
                <w:rFonts w:eastAsia="Times New Roman" w:cs="Times New Roman"/>
                <w:lang w:val="en-US"/>
              </w:rPr>
            </w:pPr>
          </w:p>
        </w:tc>
      </w:tr>
      <w:tr w:rsidR="00030735" w:rsidRPr="00030735" w14:paraId="3D5EE68D" w14:textId="77777777" w:rsidTr="00030735">
        <w:trPr>
          <w:trHeight w:val="315"/>
        </w:trPr>
        <w:tc>
          <w:tcPr>
            <w:tcW w:w="2074"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43EA4E0A"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0EC0BA44"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12B67402"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C8D3821"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0AF4E29"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056649E" w14:textId="1C9F225F" w:rsidR="00030735" w:rsidRPr="00030735" w:rsidRDefault="006A16FE" w:rsidP="00703AEC">
            <w:pPr>
              <w:spacing w:before="0" w:after="0" w:line="240" w:lineRule="auto"/>
              <w:rPr>
                <w:rFonts w:eastAsia="Times New Roman" w:cs="Arial"/>
                <w:lang w:val="en-US"/>
              </w:rPr>
            </w:pPr>
            <w:r>
              <w:rPr>
                <w:rFonts w:eastAsia="Times New Roman" w:cs="Arial"/>
                <w:lang w:val="en-US"/>
              </w:rPr>
              <w:t>Notes</w:t>
            </w:r>
          </w:p>
        </w:tc>
      </w:tr>
      <w:tr w:rsidR="00030735" w:rsidRPr="00030735" w14:paraId="58FCA337"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CBF9173" w14:textId="77777777"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C3BEE00" w14:textId="2F468D86" w:rsidR="00030735" w:rsidRPr="00030735" w:rsidRDefault="00030735" w:rsidP="00703AEC">
            <w:pPr>
              <w:spacing w:before="0" w:after="0" w:line="240" w:lineRule="auto"/>
              <w:rPr>
                <w:rFonts w:eastAsia="Times New Roman" w:cs="Arial"/>
                <w:lang w:val="en-US"/>
              </w:rPr>
            </w:pPr>
            <w:r w:rsidRPr="00B535ED">
              <w:rPr>
                <w:rFonts w:eastAsia="Times New Roman" w:cs="Arial"/>
                <w:lang w:val="en-US"/>
              </w:rPr>
              <w:t>Sales 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2264E58" w14:textId="77777777" w:rsidR="00030735" w:rsidRPr="00030735" w:rsidRDefault="00030735"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2983F5E"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5C3B1DE" w14:textId="359DD8CC" w:rsidR="00030735" w:rsidRPr="00030735" w:rsidRDefault="00B535ED" w:rsidP="00703AEC">
            <w:pPr>
              <w:spacing w:before="0" w:after="0" w:line="240" w:lineRule="auto"/>
              <w:rPr>
                <w:rFonts w:eastAsia="Times New Roman" w:cs="Arial"/>
                <w:lang w:val="en-US"/>
              </w:rPr>
            </w:pPr>
            <w:r>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F8B95BF" w14:textId="77777777" w:rsidR="00030735" w:rsidRPr="00030735" w:rsidRDefault="00030735" w:rsidP="00703AEC">
            <w:pPr>
              <w:spacing w:before="0" w:after="0" w:line="240" w:lineRule="auto"/>
              <w:jc w:val="right"/>
              <w:rPr>
                <w:rFonts w:eastAsia="Times New Roman" w:cs="Arial"/>
                <w:lang w:val="en-US"/>
              </w:rPr>
            </w:pPr>
          </w:p>
        </w:tc>
      </w:tr>
      <w:tr w:rsidR="00030735" w:rsidRPr="00030735" w14:paraId="38F037D4"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6F0E654C"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650F92B"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B73911B" w14:textId="7ECB2F89" w:rsidR="00030735" w:rsidRPr="00030735" w:rsidRDefault="00030735" w:rsidP="00703AEC">
            <w:pPr>
              <w:spacing w:before="0" w:after="0" w:line="240" w:lineRule="auto"/>
              <w:rPr>
                <w:rFonts w:eastAsia="Times New Roman" w:cs="Arial"/>
                <w:lang w:val="en-US"/>
              </w:rPr>
            </w:pPr>
            <w:r w:rsidRPr="00B535ED">
              <w:rPr>
                <w:rFonts w:eastAsia="Times New Roman" w:cs="Arial"/>
                <w:lang w:val="en-US"/>
              </w:rPr>
              <w:t>EmployeeNo</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B929246" w14:textId="460DC88E" w:rsidR="00030735" w:rsidRPr="00030735" w:rsidRDefault="00030735" w:rsidP="00703AEC">
            <w:pPr>
              <w:spacing w:before="0" w:after="0" w:line="240" w:lineRule="auto"/>
              <w:rPr>
                <w:rFonts w:eastAsia="Times New Roman" w:cs="Arial"/>
                <w:lang w:val="en-US"/>
              </w:rPr>
            </w:pPr>
            <w:r w:rsidRPr="00030735">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1025CA0" w14:textId="77777777" w:rsidR="00030735" w:rsidRPr="00030735" w:rsidRDefault="00030735"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2A82DC1" w14:textId="77777777" w:rsidR="00030735" w:rsidRPr="00030735" w:rsidRDefault="00030735" w:rsidP="00703AEC">
            <w:pPr>
              <w:spacing w:before="0" w:after="0" w:line="240" w:lineRule="auto"/>
              <w:rPr>
                <w:rFonts w:eastAsia="Times New Roman" w:cs="Times New Roman"/>
                <w:lang w:val="en-US"/>
              </w:rPr>
            </w:pPr>
          </w:p>
        </w:tc>
      </w:tr>
      <w:tr w:rsidR="00030735" w:rsidRPr="00030735" w14:paraId="45729BE2"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399998E4"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48B34F3"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B7B2B1C" w14:textId="2170B453" w:rsidR="00030735" w:rsidRPr="00B535ED" w:rsidRDefault="00030735" w:rsidP="00703AEC">
            <w:pPr>
              <w:spacing w:before="0" w:after="0" w:line="240" w:lineRule="auto"/>
              <w:rPr>
                <w:rFonts w:eastAsia="Times New Roman" w:cs="Arial"/>
                <w:lang w:val="en-US"/>
              </w:rPr>
            </w:pPr>
            <w:r w:rsidRPr="00B535ED">
              <w:rPr>
                <w:rFonts w:eastAsia="Times New Roman" w:cs="Arial"/>
                <w:lang w:val="en-US"/>
              </w:rPr>
              <w:t>Discount</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3F31D366" w14:textId="7BC2A1B3" w:rsidR="00030735" w:rsidRPr="00B535ED" w:rsidRDefault="00030735" w:rsidP="00703AEC">
            <w:pPr>
              <w:spacing w:before="0" w:after="0" w:line="240" w:lineRule="auto"/>
              <w:rPr>
                <w:rFonts w:eastAsia="Times New Roman" w:cs="Arial"/>
                <w:lang w:val="en-US"/>
              </w:rPr>
            </w:pPr>
            <w:r w:rsidRPr="00B535ED">
              <w:rPr>
                <w:rFonts w:eastAsia="Times New Roman" w:cs="Arial"/>
                <w:lang w:val="en-US"/>
              </w:rPr>
              <w:t>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587BE34" w14:textId="77777777" w:rsidR="00030735" w:rsidRPr="00B535ED" w:rsidRDefault="00030735"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398BC09" w14:textId="77777777" w:rsidR="00030735" w:rsidRPr="00B535ED" w:rsidRDefault="00030735" w:rsidP="00703AEC">
            <w:pPr>
              <w:spacing w:before="0" w:after="0" w:line="240" w:lineRule="auto"/>
              <w:rPr>
                <w:rFonts w:eastAsia="Times New Roman" w:cs="Times New Roman"/>
                <w:lang w:val="en-US"/>
              </w:rPr>
            </w:pPr>
          </w:p>
        </w:tc>
      </w:tr>
      <w:tr w:rsidR="00030735" w:rsidRPr="00030735" w14:paraId="62517EB8"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A56537F" w14:textId="09FB0806" w:rsidR="00030735" w:rsidRPr="00030735" w:rsidRDefault="00030735" w:rsidP="00703AEC">
            <w:pPr>
              <w:spacing w:before="0" w:after="0" w:line="240" w:lineRule="auto"/>
              <w:rPr>
                <w:rFonts w:eastAsia="Times New Roman" w:cs="Arial"/>
                <w:lang w:val="en-US"/>
              </w:rPr>
            </w:pPr>
            <w:r w:rsidRPr="00B535ED">
              <w:rPr>
                <w:rFonts w:eastAsia="Times New Roman" w:cs="Arial"/>
                <w:lang w:val="en-US"/>
              </w:rPr>
              <w:t>S</w:t>
            </w:r>
            <w:r w:rsidR="00B2624B">
              <w:rPr>
                <w:rFonts w:eastAsia="Times New Roman" w:cs="Arial"/>
                <w:lang w:val="en-US"/>
              </w:rPr>
              <w:t>ales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CCDE5C2" w14:textId="6233B80E" w:rsidR="00030735" w:rsidRPr="00030735" w:rsidRDefault="00030735" w:rsidP="00703AEC">
            <w:pPr>
              <w:spacing w:before="0" w:after="0" w:line="240" w:lineRule="auto"/>
              <w:rPr>
                <w:rFonts w:eastAsia="Times New Roman" w:cs="Arial"/>
                <w:lang w:val="en-US"/>
              </w:rPr>
            </w:pPr>
            <w:r w:rsidRPr="00B535ED">
              <w:rPr>
                <w:rFonts w:eastAsia="Times New Roman" w:cs="Arial"/>
                <w:lang w:val="en-US"/>
              </w:rPr>
              <w:t>S</w:t>
            </w:r>
            <w:r w:rsidR="00B2624B">
              <w:rPr>
                <w:rFonts w:eastAsia="Times New Roman" w:cs="Arial"/>
                <w:lang w:val="en-US"/>
              </w:rPr>
              <w:t>ubscription</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1F42D48" w14:textId="77777777" w:rsidR="00030735" w:rsidRPr="00030735" w:rsidRDefault="00030735"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F79C28E" w14:textId="74BB972F" w:rsidR="00030735" w:rsidRPr="00030735" w:rsidRDefault="00030735"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D29792F" w14:textId="0392E1DB" w:rsidR="00030735" w:rsidRPr="00030735" w:rsidRDefault="00B535ED" w:rsidP="00703AEC">
            <w:pPr>
              <w:spacing w:before="0" w:after="0" w:line="240" w:lineRule="auto"/>
              <w:rPr>
                <w:rFonts w:eastAsia="Times New Roman" w:cs="Arial"/>
                <w:lang w:val="en-US"/>
              </w:rPr>
            </w:pPr>
            <w:r>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B1AE860" w14:textId="77777777" w:rsidR="00030735" w:rsidRPr="00030735" w:rsidRDefault="00030735" w:rsidP="00703AEC">
            <w:pPr>
              <w:spacing w:before="0" w:after="0" w:line="240" w:lineRule="auto"/>
              <w:jc w:val="right"/>
              <w:rPr>
                <w:rFonts w:eastAsia="Times New Roman" w:cs="Arial"/>
                <w:lang w:val="en-US"/>
              </w:rPr>
            </w:pPr>
          </w:p>
        </w:tc>
      </w:tr>
      <w:tr w:rsidR="00B10200" w:rsidRPr="00030735" w14:paraId="6E74347B" w14:textId="77777777" w:rsidTr="00B10200">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7A5155DF" w14:textId="77777777" w:rsidR="00B10200" w:rsidRPr="00B535ED" w:rsidRDefault="00B10200"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D5834D7" w14:textId="77777777" w:rsidR="00B10200" w:rsidRPr="00B535ED" w:rsidRDefault="00B10200"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5BEFD413" w14:textId="6740A850" w:rsidR="00B10200" w:rsidRPr="00030735" w:rsidRDefault="00B10200" w:rsidP="00703AEC">
            <w:pPr>
              <w:spacing w:before="0" w:after="0" w:line="240" w:lineRule="auto"/>
              <w:rPr>
                <w:rFonts w:eastAsia="Times New Roman" w:cs="Arial"/>
                <w:lang w:val="en-US"/>
              </w:rPr>
            </w:pPr>
            <w:r>
              <w:rPr>
                <w:rFonts w:eastAsia="Times New Roman" w:cs="Arial"/>
                <w:lang w:val="en-US"/>
              </w:rPr>
              <w:t>EmployeeNo</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AA7D10B" w14:textId="1D54B8AA" w:rsidR="00B10200" w:rsidRPr="00030735" w:rsidRDefault="00B57ECB" w:rsidP="00703AEC">
            <w:pPr>
              <w:spacing w:before="0" w:after="0" w:line="240" w:lineRule="auto"/>
              <w:rPr>
                <w:rFonts w:eastAsia="Times New Roman" w:cs="Arial"/>
                <w:lang w:val="en-US"/>
              </w:rPr>
            </w:pPr>
            <w:r>
              <w:rPr>
                <w:rFonts w:eastAsia="Times New Roman" w:cs="Arial"/>
                <w:lang w:val="en-US"/>
              </w:rPr>
              <w:t>I</w:t>
            </w:r>
            <w:r w:rsidR="00B10200" w:rsidRPr="00030735">
              <w:rPr>
                <w:rFonts w:eastAsia="Times New Roman" w:cs="Arial"/>
                <w:lang w:val="en-US"/>
              </w:rPr>
              <w:t>(E)</w:t>
            </w:r>
            <w:r w:rsidR="00B10200" w:rsidRPr="00B535ED">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30B5B4E" w14:textId="77777777" w:rsidR="00B10200" w:rsidRDefault="00B10200"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55BA7DAD" w14:textId="77777777" w:rsidR="00B10200" w:rsidRPr="00030735" w:rsidRDefault="00B10200" w:rsidP="00703AEC">
            <w:pPr>
              <w:spacing w:before="0" w:after="0" w:line="240" w:lineRule="auto"/>
              <w:jc w:val="right"/>
              <w:rPr>
                <w:rFonts w:eastAsia="Times New Roman" w:cs="Arial"/>
                <w:lang w:val="en-US"/>
              </w:rPr>
            </w:pPr>
          </w:p>
        </w:tc>
      </w:tr>
      <w:tr w:rsidR="00030735" w:rsidRPr="00030735" w14:paraId="4ECF56F0" w14:textId="77777777" w:rsidTr="00030735">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6B773C7F"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858C44E"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06FBB07" w14:textId="5F53F0A9" w:rsidR="00030735" w:rsidRPr="00030735" w:rsidRDefault="00030735" w:rsidP="00703AEC">
            <w:pPr>
              <w:spacing w:before="0" w:after="0" w:line="240" w:lineRule="auto"/>
              <w:rPr>
                <w:rFonts w:eastAsia="Times New Roman" w:cs="Arial"/>
                <w:lang w:val="en-US"/>
              </w:rPr>
            </w:pPr>
            <w:r w:rsidRPr="00B535ED">
              <w:rPr>
                <w:rFonts w:eastAsia="Times New Roman" w:cs="Arial"/>
                <w:lang w:val="en-US"/>
              </w:rPr>
              <w:t>SubscriptionTyp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966DB74" w14:textId="0214F166" w:rsidR="00030735" w:rsidRPr="00030735" w:rsidRDefault="00B57EC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9FDB7CC" w14:textId="77777777" w:rsidR="00030735" w:rsidRPr="00030735" w:rsidRDefault="00030735"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580F1F6" w14:textId="77777777" w:rsidR="00030735" w:rsidRPr="00030735" w:rsidRDefault="00030735" w:rsidP="00703AEC">
            <w:pPr>
              <w:spacing w:before="0" w:after="0" w:line="240" w:lineRule="auto"/>
              <w:rPr>
                <w:rFonts w:eastAsia="Times New Roman" w:cs="Times New Roman"/>
                <w:lang w:val="en-US"/>
              </w:rPr>
            </w:pPr>
          </w:p>
        </w:tc>
      </w:tr>
      <w:tr w:rsidR="00030735" w:rsidRPr="00030735" w14:paraId="20530DA7"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03471699"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93AA427" w14:textId="77777777" w:rsidR="00030735" w:rsidRPr="00030735"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39B84B54" w14:textId="2E09E352" w:rsidR="00030735" w:rsidRPr="00030735" w:rsidRDefault="00030735" w:rsidP="00703AEC">
            <w:pPr>
              <w:spacing w:before="0" w:after="0" w:line="240" w:lineRule="auto"/>
              <w:rPr>
                <w:rFonts w:eastAsia="Times New Roman" w:cs="Times New Roman"/>
                <w:lang w:val="en-US"/>
              </w:rPr>
            </w:pPr>
            <w:r w:rsidRPr="00B535ED">
              <w:rPr>
                <w:rFonts w:eastAsia="Times New Roman" w:cs="Times New Roman"/>
                <w:lang w:val="en-US"/>
              </w:rPr>
              <w:t>Cost</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E2EBA37" w14:textId="026B3F96" w:rsidR="00030735" w:rsidRPr="00030735" w:rsidRDefault="00B57ECB"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1AAD4FB" w14:textId="77777777" w:rsidR="00030735" w:rsidRPr="00030735" w:rsidRDefault="00030735"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1B9648B" w14:textId="77777777" w:rsidR="00030735" w:rsidRPr="00030735" w:rsidRDefault="00030735" w:rsidP="00703AEC">
            <w:pPr>
              <w:spacing w:before="0" w:after="0" w:line="240" w:lineRule="auto"/>
              <w:rPr>
                <w:rFonts w:eastAsia="Times New Roman" w:cs="Times New Roman"/>
                <w:lang w:val="en-US"/>
              </w:rPr>
            </w:pPr>
          </w:p>
        </w:tc>
      </w:tr>
      <w:tr w:rsidR="00B57ECB" w:rsidRPr="00030735" w14:paraId="0D050471"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6C1E6889" w14:textId="77777777" w:rsidR="00B57ECB" w:rsidRPr="00030735" w:rsidRDefault="00B57EC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59D3119" w14:textId="77777777" w:rsidR="00B57ECB" w:rsidRPr="00030735" w:rsidRDefault="00B57EC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A718A7C" w14:textId="07291491" w:rsidR="00B57ECB" w:rsidRPr="00B535ED" w:rsidRDefault="00B57ECB" w:rsidP="00703AEC">
            <w:pPr>
              <w:spacing w:before="0" w:after="0" w:line="240" w:lineRule="auto"/>
              <w:rPr>
                <w:rFonts w:eastAsia="Times New Roman" w:cs="Times New Roman"/>
                <w:lang w:val="en-US"/>
              </w:rPr>
            </w:pPr>
            <w:r>
              <w:rPr>
                <w:rFonts w:eastAsia="Times New Roman" w:cs="Times New Roman"/>
                <w:lang w:val="en-US"/>
              </w:rPr>
              <w:t>ReceiptNumbe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0DAA14B" w14:textId="763807EF" w:rsidR="00B57ECB" w:rsidRDefault="00B57ECB"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E6AA9D0" w14:textId="77777777" w:rsidR="00B57ECB" w:rsidRPr="00030735" w:rsidRDefault="00B57EC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D017C2A" w14:textId="77777777" w:rsidR="00B57ECB" w:rsidRPr="00030735" w:rsidRDefault="00B57ECB" w:rsidP="00703AEC">
            <w:pPr>
              <w:spacing w:before="0" w:after="0" w:line="240" w:lineRule="auto"/>
              <w:rPr>
                <w:rFonts w:eastAsia="Times New Roman" w:cs="Times New Roman"/>
                <w:lang w:val="en-US"/>
              </w:rPr>
            </w:pPr>
          </w:p>
        </w:tc>
      </w:tr>
      <w:tr w:rsidR="00030735" w:rsidRPr="00030735" w14:paraId="69E72467"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DDA6E3C" w14:textId="3836112D" w:rsidR="00030735" w:rsidRPr="00B535ED" w:rsidRDefault="00030735" w:rsidP="00703AEC">
            <w:pPr>
              <w:spacing w:before="0" w:after="0" w:line="240" w:lineRule="auto"/>
              <w:rPr>
                <w:rFonts w:eastAsia="Times New Roman" w:cs="Times New Roman"/>
                <w:lang w:val="en-US"/>
              </w:rPr>
            </w:pPr>
            <w:r w:rsidRPr="00B535ED">
              <w:rPr>
                <w:rFonts w:eastAsia="Times New Roman" w:cs="Times New Roman"/>
                <w:lang w:val="en-US"/>
              </w:rPr>
              <w:t>SubscriptionType</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FC3A865" w14:textId="71D4945F" w:rsidR="00030735" w:rsidRPr="00B535ED" w:rsidRDefault="00030735" w:rsidP="00703AEC">
            <w:pPr>
              <w:spacing w:before="0" w:after="0" w:line="240" w:lineRule="auto"/>
              <w:rPr>
                <w:rFonts w:eastAsia="Times New Roman" w:cs="Times New Roman"/>
                <w:lang w:val="en-US"/>
              </w:rPr>
            </w:pPr>
            <w:r w:rsidRPr="00B535ED">
              <w:rPr>
                <w:rFonts w:eastAsia="Times New Roman" w:cs="Times New Roman"/>
                <w:lang w:val="en-US"/>
              </w:rPr>
              <w:t>UserSubscription</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0201829"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A4BC533"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7D8E302" w14:textId="29B37D31" w:rsidR="00030735"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0689A763" w14:textId="77777777" w:rsidR="00030735" w:rsidRPr="00B535ED" w:rsidRDefault="00030735" w:rsidP="00703AEC">
            <w:pPr>
              <w:spacing w:before="0" w:after="0" w:line="240" w:lineRule="auto"/>
              <w:rPr>
                <w:rFonts w:eastAsia="Times New Roman" w:cs="Times New Roman"/>
                <w:lang w:val="en-US"/>
              </w:rPr>
            </w:pPr>
          </w:p>
        </w:tc>
      </w:tr>
      <w:tr w:rsidR="00030735" w:rsidRPr="00030735" w14:paraId="60A4FADE"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34FDB681" w14:textId="3D030726"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44F3B9F" w14:textId="23E06021"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EAF048C" w14:textId="40997136" w:rsidR="00030735" w:rsidRPr="00B535ED" w:rsidRDefault="00B57ECB" w:rsidP="00703AEC">
            <w:pPr>
              <w:spacing w:before="0" w:after="0" w:line="240" w:lineRule="auto"/>
              <w:rPr>
                <w:rFonts w:eastAsia="Times New Roman" w:cs="Times New Roman"/>
                <w:lang w:val="en-US"/>
              </w:rPr>
            </w:pPr>
            <w:r>
              <w:rPr>
                <w:rFonts w:eastAsia="Times New Roman" w:cs="Arial"/>
                <w:lang w:val="en-US"/>
              </w:rPr>
              <w:t>ReceiptNumbe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B4E5B21" w14:textId="3D793AF5" w:rsidR="00030735" w:rsidRPr="00B535ED" w:rsidRDefault="00E650C7" w:rsidP="00703AEC">
            <w:pPr>
              <w:spacing w:before="0" w:after="0" w:line="240" w:lineRule="auto"/>
              <w:rPr>
                <w:rFonts w:eastAsia="Times New Roman" w:cs="Times New Roman"/>
                <w:lang w:val="en-US"/>
              </w:rPr>
            </w:pPr>
            <w:r>
              <w:rPr>
                <w:rFonts w:eastAsia="Times New Roman" w:cs="Arial"/>
                <w:lang w:val="en-US"/>
              </w:rPr>
              <w:t>I</w:t>
            </w:r>
            <w:r w:rsidR="00B535ED" w:rsidRPr="00030735">
              <w:rPr>
                <w:rFonts w:eastAsia="Times New Roman" w:cs="Arial"/>
                <w:lang w:val="en-US"/>
              </w:rPr>
              <w:t>(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80AECF6" w14:textId="77777777" w:rsidR="00030735" w:rsidRPr="00B535ED" w:rsidRDefault="00030735"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6316963" w14:textId="77777777" w:rsidR="00030735" w:rsidRPr="00B535ED" w:rsidRDefault="00030735" w:rsidP="00703AEC">
            <w:pPr>
              <w:spacing w:before="0" w:after="0" w:line="240" w:lineRule="auto"/>
              <w:rPr>
                <w:rFonts w:eastAsia="Times New Roman" w:cs="Times New Roman"/>
                <w:lang w:val="en-US"/>
              </w:rPr>
            </w:pPr>
          </w:p>
        </w:tc>
      </w:tr>
      <w:tr w:rsidR="00030735" w:rsidRPr="00030735" w14:paraId="387F76C0"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7145ADC"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2EE5DC6"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D904314" w14:textId="4EDB082E" w:rsidR="00030735" w:rsidRPr="00B535ED" w:rsidRDefault="00030735" w:rsidP="00703AEC">
            <w:pPr>
              <w:spacing w:before="0" w:after="0" w:line="240" w:lineRule="auto"/>
              <w:rPr>
                <w:rFonts w:eastAsia="Times New Roman" w:cs="Times New Roman"/>
                <w:lang w:val="en-US"/>
              </w:rPr>
            </w:pPr>
            <w:r w:rsidRPr="00B535ED">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26A416A" w14:textId="6318D86C" w:rsidR="00030735" w:rsidRPr="00B535ED" w:rsidRDefault="00E650C7"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15C4FC1" w14:textId="77777777" w:rsidR="00030735" w:rsidRPr="00B535ED" w:rsidRDefault="00030735"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D6C8D8F" w14:textId="77777777" w:rsidR="00030735" w:rsidRPr="00B535ED" w:rsidRDefault="00030735" w:rsidP="00703AEC">
            <w:pPr>
              <w:spacing w:before="0" w:after="0" w:line="240" w:lineRule="auto"/>
              <w:rPr>
                <w:rFonts w:eastAsia="Times New Roman" w:cs="Times New Roman"/>
                <w:lang w:val="en-US"/>
              </w:rPr>
            </w:pPr>
          </w:p>
        </w:tc>
      </w:tr>
      <w:tr w:rsidR="00B10200" w:rsidRPr="00030735" w14:paraId="05A0A60E" w14:textId="77777777" w:rsidTr="00B1020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B60EA6E"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00E4969"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F233DF9"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60D6AF9"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BCDB37D" w14:textId="77777777" w:rsidR="00B10200" w:rsidRPr="00B535ED" w:rsidRDefault="00B10200"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D6BA4DD" w14:textId="77777777" w:rsidR="00B10200" w:rsidRPr="00B535ED" w:rsidRDefault="00B10200" w:rsidP="00703AEC">
            <w:pPr>
              <w:spacing w:before="0" w:after="0" w:line="240" w:lineRule="auto"/>
              <w:rPr>
                <w:rFonts w:eastAsia="Times New Roman" w:cs="Times New Roman"/>
                <w:lang w:val="en-US"/>
              </w:rPr>
            </w:pPr>
          </w:p>
        </w:tc>
      </w:tr>
      <w:tr w:rsidR="00030735" w:rsidRPr="00030735" w14:paraId="61AD5221" w14:textId="77777777" w:rsidTr="00030735">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DDCA17E" w14:textId="17154721" w:rsidR="00030735" w:rsidRPr="00B535ED" w:rsidRDefault="00030735" w:rsidP="00703AEC">
            <w:pPr>
              <w:spacing w:before="0" w:after="0" w:line="240" w:lineRule="auto"/>
              <w:rPr>
                <w:rFonts w:eastAsia="Times New Roman" w:cs="Times New Roman"/>
                <w:lang w:val="en-US"/>
              </w:rPr>
            </w:pPr>
            <w:r w:rsidRPr="00B535ED">
              <w:rPr>
                <w:rFonts w:eastAsia="Times New Roman" w:cs="Times New Roman"/>
                <w:lang w:val="en-US"/>
              </w:rPr>
              <w:t>UserSubscription</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42C486C" w14:textId="634FFBC3" w:rsidR="00030735" w:rsidRPr="00B535ED" w:rsidRDefault="00030735" w:rsidP="00703AEC">
            <w:pPr>
              <w:spacing w:before="0" w:after="0" w:line="240" w:lineRule="auto"/>
              <w:rPr>
                <w:rFonts w:eastAsia="Times New Roman" w:cs="Times New Roman"/>
                <w:lang w:val="en-US"/>
              </w:rPr>
            </w:pPr>
            <w:r w:rsidRPr="00B535ED">
              <w:rPr>
                <w:rFonts w:eastAsia="Times New Roman" w:cs="Times New Roman"/>
                <w:lang w:val="en-US"/>
              </w:rPr>
              <w:t>UserAccount</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1E33591"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48AEFD1"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11EED61" w14:textId="65D693D2" w:rsidR="00030735"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A8594E1" w14:textId="77777777" w:rsidR="00030735" w:rsidRPr="00B535ED" w:rsidRDefault="00030735" w:rsidP="00703AEC">
            <w:pPr>
              <w:spacing w:before="0" w:after="0" w:line="240" w:lineRule="auto"/>
              <w:rPr>
                <w:rFonts w:eastAsia="Times New Roman" w:cs="Times New Roman"/>
                <w:lang w:val="en-US"/>
              </w:rPr>
            </w:pPr>
          </w:p>
        </w:tc>
      </w:tr>
      <w:tr w:rsidR="00030735" w:rsidRPr="00030735" w14:paraId="28E917B8"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35855FE"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EE7A4AD" w14:textId="77777777" w:rsidR="00030735" w:rsidRPr="00B535ED" w:rsidRDefault="00030735"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7A54B8D" w14:textId="42705953" w:rsidR="00030735"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B503DBB" w14:textId="623ED47C" w:rsidR="00030735" w:rsidRPr="00B535ED" w:rsidRDefault="00E650C7" w:rsidP="00703AEC">
            <w:pPr>
              <w:spacing w:before="0" w:after="0" w:line="240" w:lineRule="auto"/>
              <w:rPr>
                <w:rFonts w:eastAsia="Times New Roman" w:cs="Times New Roman"/>
                <w:lang w:val="en-US"/>
              </w:rPr>
            </w:pPr>
            <w:r>
              <w:rPr>
                <w:rFonts w:eastAsia="Times New Roman" w:cs="Arial"/>
                <w:lang w:val="en-US"/>
              </w:rPr>
              <w:t>I</w:t>
            </w:r>
            <w:r w:rsidR="00B535ED" w:rsidRPr="00030735">
              <w:rPr>
                <w:rFonts w:eastAsia="Times New Roman" w:cs="Arial"/>
                <w:lang w:val="en-US"/>
              </w:rPr>
              <w:t>(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05D2326" w14:textId="77777777" w:rsidR="00030735" w:rsidRPr="00B535ED" w:rsidRDefault="00030735"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01A3828" w14:textId="77777777" w:rsidR="00030735" w:rsidRPr="00B535ED" w:rsidRDefault="00030735" w:rsidP="00703AEC">
            <w:pPr>
              <w:spacing w:before="0" w:after="0" w:line="240" w:lineRule="auto"/>
              <w:rPr>
                <w:rFonts w:eastAsia="Times New Roman" w:cs="Times New Roman"/>
                <w:lang w:val="en-US"/>
              </w:rPr>
            </w:pPr>
          </w:p>
        </w:tc>
      </w:tr>
      <w:tr w:rsidR="00B535ED" w:rsidRPr="00030735" w14:paraId="2C798C0A"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593C9A14"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4EFD3CD"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F9D0D7A" w14:textId="74243B8B"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71AEF64" w14:textId="52251BDE" w:rsidR="00B535ED" w:rsidRPr="00B535ED" w:rsidRDefault="00E650C7"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F5EA2B9" w14:textId="77777777" w:rsidR="00B535ED" w:rsidRPr="00B535ED" w:rsidRDefault="00B535ED"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C95736B" w14:textId="77777777" w:rsidR="00B535ED" w:rsidRPr="00B535ED" w:rsidRDefault="00B535ED" w:rsidP="00703AEC">
            <w:pPr>
              <w:spacing w:before="0" w:after="0" w:line="240" w:lineRule="auto"/>
              <w:rPr>
                <w:rFonts w:eastAsia="Times New Roman" w:cs="Times New Roman"/>
                <w:lang w:val="en-US"/>
              </w:rPr>
            </w:pPr>
          </w:p>
        </w:tc>
      </w:tr>
      <w:tr w:rsidR="00B535ED" w:rsidRPr="00030735" w14:paraId="4B2D6FE9"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7132CB95"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4B9083E"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97E08C5" w14:textId="029DEED1"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PhoneNo</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32323AA" w14:textId="5EF228B9" w:rsidR="00B535ED" w:rsidRPr="00B535ED" w:rsidRDefault="00E650C7"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61C1024" w14:textId="77777777" w:rsidR="00B535ED" w:rsidRPr="00B535ED" w:rsidRDefault="00B535ED"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DA417AE" w14:textId="77777777" w:rsidR="00B535ED" w:rsidRPr="00B535ED" w:rsidRDefault="00B535ED" w:rsidP="00703AEC">
            <w:pPr>
              <w:spacing w:before="0" w:after="0" w:line="240" w:lineRule="auto"/>
              <w:rPr>
                <w:rFonts w:eastAsia="Times New Roman" w:cs="Times New Roman"/>
                <w:lang w:val="en-US"/>
              </w:rPr>
            </w:pPr>
          </w:p>
        </w:tc>
      </w:tr>
      <w:tr w:rsidR="00B535ED" w:rsidRPr="00030735" w14:paraId="08D749CA"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6E502F02"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5285B5C"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845A72C" w14:textId="37225D14"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32B1927" w14:textId="2DC284F1" w:rsidR="00B535ED" w:rsidRPr="00B535ED" w:rsidRDefault="00E650C7"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770C2AA" w14:textId="77777777" w:rsidR="00B535ED" w:rsidRPr="00B535ED" w:rsidRDefault="00B535ED"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BE8B0E6" w14:textId="77777777" w:rsidR="00B535ED" w:rsidRPr="00B535ED" w:rsidRDefault="00B535ED" w:rsidP="00703AEC">
            <w:pPr>
              <w:spacing w:before="0" w:after="0" w:line="240" w:lineRule="auto"/>
              <w:rPr>
                <w:rFonts w:eastAsia="Times New Roman" w:cs="Times New Roman"/>
                <w:lang w:val="en-US"/>
              </w:rPr>
            </w:pPr>
          </w:p>
        </w:tc>
      </w:tr>
      <w:tr w:rsidR="00B535ED" w:rsidRPr="00030735" w14:paraId="010D6674"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25A7D86" w14:textId="571B9390"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UserAccount</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48E6CF3" w14:textId="6F22CC2A"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SubscriberDetails</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6F67601"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819C207"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F357330" w14:textId="73F1C304"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090E0CF" w14:textId="77777777" w:rsidR="00B535ED" w:rsidRPr="00B535ED" w:rsidRDefault="00B535ED" w:rsidP="00703AEC">
            <w:pPr>
              <w:spacing w:before="0" w:after="0" w:line="240" w:lineRule="auto"/>
              <w:rPr>
                <w:rFonts w:eastAsia="Times New Roman" w:cs="Times New Roman"/>
                <w:lang w:val="en-US"/>
              </w:rPr>
            </w:pPr>
          </w:p>
        </w:tc>
      </w:tr>
      <w:tr w:rsidR="00B535ED" w:rsidRPr="00030735" w14:paraId="4665AD5D"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30E64BF"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A3B9E3F"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C32ACD4" w14:textId="650EA14E" w:rsidR="00B535ED" w:rsidRPr="00B535ED" w:rsidRDefault="00B535ED" w:rsidP="00703AEC">
            <w:pPr>
              <w:spacing w:before="0" w:after="0" w:line="240" w:lineRule="auto"/>
              <w:rPr>
                <w:rFonts w:eastAsia="Times New Roman" w:cs="Times New Roman"/>
                <w:lang w:val="en-US"/>
              </w:rPr>
            </w:pPr>
            <w:r w:rsidRPr="00B535ED">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F1D27F7" w14:textId="2E492C4D" w:rsidR="00B535ED" w:rsidRPr="00B535ED" w:rsidRDefault="00E650C7" w:rsidP="00703AEC">
            <w:pPr>
              <w:spacing w:before="0" w:after="0" w:line="240" w:lineRule="auto"/>
              <w:rPr>
                <w:rFonts w:eastAsia="Times New Roman" w:cs="Times New Roman"/>
                <w:lang w:val="en-US"/>
              </w:rPr>
            </w:pPr>
            <w:r>
              <w:rPr>
                <w:rFonts w:eastAsia="Times New Roman" w:cs="Arial"/>
                <w:lang w:val="en-US"/>
              </w:rPr>
              <w:t>I</w:t>
            </w:r>
            <w:r w:rsidR="00B535ED" w:rsidRPr="00030735">
              <w:rPr>
                <w:rFonts w:eastAsia="Times New Roman" w:cs="Arial"/>
                <w:lang w:val="en-US"/>
              </w:rPr>
              <w:t>(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C931E9A" w14:textId="77777777" w:rsidR="00B535ED" w:rsidRPr="00B535ED" w:rsidRDefault="00B535ED"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309B4B1" w14:textId="77777777" w:rsidR="00B535ED" w:rsidRPr="00B535ED" w:rsidRDefault="00B535ED" w:rsidP="00703AEC">
            <w:pPr>
              <w:spacing w:before="0" w:after="0" w:line="240" w:lineRule="auto"/>
              <w:rPr>
                <w:rFonts w:eastAsia="Times New Roman" w:cs="Times New Roman"/>
                <w:lang w:val="en-US"/>
              </w:rPr>
            </w:pPr>
          </w:p>
        </w:tc>
      </w:tr>
      <w:tr w:rsidR="00B10200" w:rsidRPr="00030735" w14:paraId="7A0477D5" w14:textId="77777777" w:rsidTr="00B535ED">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357356BA"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4D2EAE6" w14:textId="77777777" w:rsidR="00B10200" w:rsidRPr="00B535ED" w:rsidRDefault="00B1020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A8A3E6A" w14:textId="7574EB55" w:rsidR="00B10200" w:rsidRPr="00B535ED" w:rsidRDefault="00B10200" w:rsidP="00703AEC">
            <w:pPr>
              <w:spacing w:before="0" w:after="0" w:line="240" w:lineRule="auto"/>
              <w:rPr>
                <w:rFonts w:eastAsia="Times New Roman" w:cs="Times New Roman"/>
                <w:lang w:val="en-US"/>
              </w:rPr>
            </w:pPr>
            <w:r w:rsidRPr="00B535ED">
              <w:rPr>
                <w:rFonts w:eastAsia="Times New Roman" w:cs="Times New Roman"/>
                <w:lang w:val="en-US"/>
              </w:rPr>
              <w:t>First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4893F93" w14:textId="43F141B1" w:rsidR="00B10200" w:rsidRPr="00030735" w:rsidRDefault="00E650C7"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058C6CB" w14:textId="77777777" w:rsidR="00B10200" w:rsidRPr="00B535ED" w:rsidRDefault="00B10200"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8CF0BCD" w14:textId="77777777" w:rsidR="00B10200" w:rsidRPr="00B535ED" w:rsidRDefault="00B10200" w:rsidP="00703AEC">
            <w:pPr>
              <w:spacing w:before="0" w:after="0" w:line="240" w:lineRule="auto"/>
              <w:rPr>
                <w:rFonts w:eastAsia="Times New Roman" w:cs="Times New Roman"/>
                <w:lang w:val="en-US"/>
              </w:rPr>
            </w:pPr>
          </w:p>
        </w:tc>
      </w:tr>
      <w:tr w:rsidR="00B535ED" w:rsidRPr="00030735" w14:paraId="316BF1BF" w14:textId="77777777" w:rsidTr="00B535ED">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37DA4771"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4BF39743" w14:textId="77777777" w:rsidR="00B535ED" w:rsidRPr="00B535ED" w:rsidRDefault="00B535ED"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5AFEBDAE" w14:textId="7B2FB949" w:rsidR="00B535ED" w:rsidRPr="00B535ED" w:rsidRDefault="00B10200" w:rsidP="00703AEC">
            <w:pPr>
              <w:spacing w:before="0" w:after="0" w:line="240" w:lineRule="auto"/>
              <w:rPr>
                <w:rFonts w:eastAsia="Times New Roman" w:cs="Times New Roman"/>
                <w:lang w:val="en-US"/>
              </w:rPr>
            </w:pPr>
            <w:r w:rsidRPr="00B535ED">
              <w:rPr>
                <w:rFonts w:eastAsia="Times New Roman" w:cs="Times New Roman"/>
                <w:lang w:val="en-US"/>
              </w:rPr>
              <w:t>LastName</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79BF9BF7" w14:textId="460BD41C" w:rsidR="00B535ED" w:rsidRPr="00B535ED" w:rsidRDefault="00E650C7" w:rsidP="00703AEC">
            <w:pPr>
              <w:spacing w:before="0" w:after="0" w:line="240" w:lineRule="auto"/>
              <w:rPr>
                <w:rFonts w:eastAsia="Times New Roman" w:cs="Times New Roman"/>
                <w:lang w:val="en-US"/>
              </w:rPr>
            </w:pPr>
            <w:r>
              <w:rPr>
                <w:rFonts w:eastAsia="Times New Roman" w:cs="Times New Roman"/>
                <w:lang w:val="en-US"/>
              </w:rPr>
              <w:t>I</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46CF582D" w14:textId="77777777" w:rsidR="00B535ED" w:rsidRPr="00B535ED" w:rsidRDefault="00B535ED"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B76A385" w14:textId="77777777" w:rsidR="00B535ED" w:rsidRPr="00B535ED" w:rsidRDefault="00B535ED" w:rsidP="00703AEC">
            <w:pPr>
              <w:spacing w:before="0" w:after="0" w:line="240" w:lineRule="auto"/>
              <w:rPr>
                <w:rFonts w:eastAsia="Times New Roman" w:cs="Times New Roman"/>
                <w:lang w:val="en-US"/>
              </w:rPr>
            </w:pPr>
          </w:p>
        </w:tc>
      </w:tr>
    </w:tbl>
    <w:p w14:paraId="3EE4C7B7" w14:textId="4516B27C" w:rsidR="00215093" w:rsidRDefault="00215093" w:rsidP="00703AEC">
      <w:pPr>
        <w:pStyle w:val="Heading3"/>
      </w:pPr>
      <w:bookmarkStart w:id="326" w:name="_Toc517709874"/>
      <w:r>
        <w:t xml:space="preserve">Query </w:t>
      </w:r>
      <w:r w:rsidR="00A44505">
        <w:t>B</w:t>
      </w:r>
      <w:bookmarkEnd w:id="326"/>
    </w:p>
    <w:p w14:paraId="052A32A0" w14:textId="12DE4C2E" w:rsidR="00215093" w:rsidRDefault="00215093" w:rsidP="00703AEC">
      <w:r w:rsidRPr="00215093">
        <w:t>For each sales person list the subscribers they have sold a subscription to. The transaction receives the sales person's name as input, and presents each subscriber's name, address, and the % they were discounted</w:t>
      </w:r>
    </w:p>
    <w:p w14:paraId="3644D5F8" w14:textId="4EADFBB2" w:rsidR="00215093" w:rsidRDefault="008E0280" w:rsidP="00703AEC">
      <w:r>
        <w:object w:dxaOrig="17565" w:dyaOrig="10350" w14:anchorId="53028323">
          <v:shape id="_x0000_i1027" type="#_x0000_t75" style="width:450.4pt;height:265.4pt" o:ole="">
            <v:imagedata r:id="rId38" o:title=""/>
          </v:shape>
          <o:OLEObject Type="Embed" ProgID="Visio.Drawing.15" ShapeID="_x0000_i1027" DrawAspect="Content" ObjectID="_1591454679" r:id="rId39"/>
        </w:object>
      </w:r>
    </w:p>
    <w:p w14:paraId="15667AAA" w14:textId="177C9172" w:rsidR="0037414D" w:rsidRDefault="0037414D" w:rsidP="00703AEC"/>
    <w:p w14:paraId="20E4730B" w14:textId="65F54C67" w:rsidR="0037414D" w:rsidRDefault="0037414D" w:rsidP="00703AEC"/>
    <w:p w14:paraId="0E80EFC0" w14:textId="037A548C" w:rsidR="00F62223" w:rsidRDefault="00F62223" w:rsidP="00703AEC"/>
    <w:p w14:paraId="070A3064" w14:textId="2CEF2247" w:rsidR="00F62223" w:rsidRDefault="00F62223" w:rsidP="00703AEC"/>
    <w:p w14:paraId="6D02CF3D" w14:textId="1FD54203" w:rsidR="00F62223" w:rsidRDefault="00F62223" w:rsidP="00703AEC"/>
    <w:tbl>
      <w:tblPr>
        <w:tblW w:w="10710" w:type="dxa"/>
        <w:tblInd w:w="-728" w:type="dxa"/>
        <w:tblCellMar>
          <w:left w:w="0" w:type="dxa"/>
          <w:right w:w="0" w:type="dxa"/>
        </w:tblCellMar>
        <w:tblLook w:val="04A0" w:firstRow="1" w:lastRow="0" w:firstColumn="1" w:lastColumn="0" w:noHBand="0" w:noVBand="1"/>
      </w:tblPr>
      <w:tblGrid>
        <w:gridCol w:w="2074"/>
        <w:gridCol w:w="2169"/>
        <w:gridCol w:w="1877"/>
        <w:gridCol w:w="1478"/>
        <w:gridCol w:w="1396"/>
        <w:gridCol w:w="1716"/>
      </w:tblGrid>
      <w:tr w:rsidR="00F62223" w:rsidRPr="00030735" w14:paraId="40D84FDA" w14:textId="77777777" w:rsidTr="00C311F0">
        <w:trPr>
          <w:trHeight w:val="315"/>
        </w:trPr>
        <w:tc>
          <w:tcPr>
            <w:tcW w:w="2074" w:type="dxa"/>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C3EFD23"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lastRenderedPageBreak/>
              <w:t>Transaction</w:t>
            </w:r>
          </w:p>
        </w:tc>
        <w:tc>
          <w:tcPr>
            <w:tcW w:w="2169" w:type="dxa"/>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7821749"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4C410D3" w14:textId="77777777" w:rsidR="00F62223" w:rsidRPr="00030735" w:rsidRDefault="00F62223"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0C66F88"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7B17810" w14:textId="77777777" w:rsidR="00F62223" w:rsidRPr="00030735" w:rsidRDefault="00F6222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E57FED6" w14:textId="77777777" w:rsidR="00F62223" w:rsidRPr="00030735" w:rsidRDefault="00F62223" w:rsidP="00703AEC">
            <w:pPr>
              <w:spacing w:before="0" w:after="0" w:line="240" w:lineRule="auto"/>
              <w:rPr>
                <w:rFonts w:eastAsia="Times New Roman" w:cs="Times New Roman"/>
                <w:lang w:val="en-US"/>
              </w:rPr>
            </w:pPr>
          </w:p>
        </w:tc>
      </w:tr>
      <w:tr w:rsidR="00F62223" w:rsidRPr="00030735" w14:paraId="7A4DBEA9"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57C3EA1"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A7B778F"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DA69751"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B07ED9E"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A33B584" w14:textId="77777777" w:rsidR="00F62223" w:rsidRPr="00030735" w:rsidRDefault="00F6222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CC7712E" w14:textId="77777777" w:rsidR="00F62223" w:rsidRPr="00030735" w:rsidRDefault="00F62223" w:rsidP="00703AEC">
            <w:pPr>
              <w:spacing w:before="0" w:after="0" w:line="240" w:lineRule="auto"/>
              <w:rPr>
                <w:rFonts w:eastAsia="Times New Roman" w:cs="Times New Roman"/>
                <w:lang w:val="en-US"/>
              </w:rPr>
            </w:pPr>
          </w:p>
        </w:tc>
      </w:tr>
      <w:tr w:rsidR="00F62223" w:rsidRPr="00030735" w14:paraId="61E6BA02"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13984824"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4145289"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AAF3A39"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F595821" w14:textId="2950D374" w:rsidR="00F62223" w:rsidRPr="00030735"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1969F0A" w14:textId="77777777" w:rsidR="00F62223" w:rsidRPr="00030735" w:rsidRDefault="00F6222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A600D30" w14:textId="77777777" w:rsidR="00F62223" w:rsidRPr="00030735" w:rsidRDefault="00F62223" w:rsidP="00703AEC">
            <w:pPr>
              <w:spacing w:before="0" w:after="0" w:line="240" w:lineRule="auto"/>
              <w:rPr>
                <w:rFonts w:eastAsia="Times New Roman" w:cs="Times New Roman"/>
                <w:lang w:val="en-US"/>
              </w:rPr>
            </w:pPr>
          </w:p>
        </w:tc>
      </w:tr>
      <w:tr w:rsidR="00F62223" w:rsidRPr="00030735" w14:paraId="6F8CA5C3" w14:textId="77777777" w:rsidTr="00C311F0">
        <w:trPr>
          <w:trHeight w:val="315"/>
        </w:trPr>
        <w:tc>
          <w:tcPr>
            <w:tcW w:w="2074"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6B7ADB2E"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63376899"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FB49D35"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EFFDC1D"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8AC008E"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699E0E04" w14:textId="323B00EC" w:rsidR="00F62223" w:rsidRPr="00030735" w:rsidRDefault="006A16FE" w:rsidP="00703AEC">
            <w:pPr>
              <w:spacing w:before="0" w:after="0" w:line="240" w:lineRule="auto"/>
              <w:rPr>
                <w:rFonts w:eastAsia="Times New Roman" w:cs="Arial"/>
                <w:lang w:val="en-US"/>
              </w:rPr>
            </w:pPr>
            <w:r>
              <w:rPr>
                <w:rFonts w:eastAsia="Times New Roman" w:cs="Arial"/>
                <w:lang w:val="en-US"/>
              </w:rPr>
              <w:t>Notes</w:t>
            </w:r>
          </w:p>
        </w:tc>
      </w:tr>
      <w:tr w:rsidR="00F62223" w:rsidRPr="00030735" w14:paraId="77EAF866"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1C022C7" w14:textId="77777777"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302E65D" w14:textId="3E16C6D1" w:rsidR="00F62223" w:rsidRPr="00030735" w:rsidRDefault="00862444" w:rsidP="00703AEC">
            <w:pPr>
              <w:spacing w:before="0" w:after="0" w:line="240" w:lineRule="auto"/>
              <w:rPr>
                <w:rFonts w:eastAsia="Times New Roman" w:cs="Arial"/>
                <w:lang w:val="en-US"/>
              </w:rPr>
            </w:pPr>
            <w:r>
              <w:rPr>
                <w:rFonts w:eastAsia="Times New Roman" w:cs="Arial"/>
                <w:lang w:val="en-US"/>
              </w:rPr>
              <w:t>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14C4EDC" w14:textId="77777777" w:rsidR="00F62223" w:rsidRPr="00030735" w:rsidRDefault="00F6222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77A2CEE"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51A8C97" w14:textId="3EF835F2" w:rsidR="00F62223" w:rsidRPr="00030735" w:rsidRDefault="00E650C7" w:rsidP="00703AEC">
            <w:pPr>
              <w:spacing w:before="0" w:after="0" w:line="240" w:lineRule="auto"/>
              <w:rPr>
                <w:rFonts w:eastAsia="Times New Roman" w:cs="Arial"/>
                <w:lang w:val="en-US"/>
              </w:rPr>
            </w:pPr>
            <w:r>
              <w:rPr>
                <w:rFonts w:eastAsia="Times New Roman" w:cs="Arial"/>
                <w:lang w:val="en-US"/>
              </w:rPr>
              <w:t>250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690466F" w14:textId="12802121" w:rsidR="00F62223" w:rsidRPr="00030735" w:rsidRDefault="0022205E" w:rsidP="00703AEC">
            <w:pPr>
              <w:spacing w:before="0" w:after="0" w:line="240" w:lineRule="auto"/>
              <w:rPr>
                <w:rFonts w:eastAsia="Times New Roman" w:cs="Arial"/>
                <w:lang w:val="en-US"/>
              </w:rPr>
            </w:pPr>
            <w:r>
              <w:rPr>
                <w:rFonts w:eastAsia="Times New Roman" w:cs="Arial"/>
                <w:lang w:val="en-US"/>
              </w:rPr>
              <w:t>Estimate of number of staff</w:t>
            </w:r>
          </w:p>
        </w:tc>
      </w:tr>
      <w:tr w:rsidR="00F62223" w:rsidRPr="00030735" w14:paraId="331AB051"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0C48465C"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BC00113"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FF624F3" w14:textId="510F183D" w:rsidR="00F62223" w:rsidRPr="00030735" w:rsidRDefault="00F62223" w:rsidP="00703AEC">
            <w:pPr>
              <w:spacing w:before="0" w:after="0" w:line="240" w:lineRule="auto"/>
              <w:rPr>
                <w:rFonts w:eastAsia="Times New Roman" w:cs="Arial"/>
                <w:lang w:val="en-US"/>
              </w:rPr>
            </w:pPr>
            <w:r w:rsidRPr="00B535ED">
              <w:rPr>
                <w:rFonts w:eastAsia="Times New Roman" w:cs="Arial"/>
                <w:lang w:val="en-US"/>
              </w:rPr>
              <w:t>EmployeeNo</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0F43919" w14:textId="23E6320B"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43F3E1C" w14:textId="77777777" w:rsidR="00F62223" w:rsidRPr="00030735" w:rsidRDefault="00F6222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93EA3B2" w14:textId="77777777" w:rsidR="00F62223" w:rsidRPr="00030735" w:rsidRDefault="00F62223" w:rsidP="00703AEC">
            <w:pPr>
              <w:spacing w:before="0" w:after="0" w:line="240" w:lineRule="auto"/>
              <w:rPr>
                <w:rFonts w:eastAsia="Times New Roman" w:cs="Times New Roman"/>
                <w:lang w:val="en-US"/>
              </w:rPr>
            </w:pPr>
          </w:p>
        </w:tc>
      </w:tr>
      <w:tr w:rsidR="00F62223" w:rsidRPr="00B535ED" w14:paraId="1A55A586" w14:textId="77777777" w:rsidTr="008972EE">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21EAE64C"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B91C767" w14:textId="77777777" w:rsidR="00F62223" w:rsidRPr="00B535ED" w:rsidRDefault="00F62223" w:rsidP="00703AEC">
            <w:pPr>
              <w:spacing w:before="0" w:after="0" w:line="240" w:lineRule="auto"/>
              <w:rPr>
                <w:rFonts w:eastAsia="Times New Roman" w:cs="Times New Roman"/>
                <w:lang w:val="en-US"/>
              </w:rPr>
            </w:pPr>
          </w:p>
        </w:tc>
        <w:tc>
          <w:tcPr>
            <w:tcW w:w="1877"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329B936F" w14:textId="373CCB71" w:rsidR="00F62223" w:rsidRPr="00B535ED" w:rsidRDefault="00862444" w:rsidP="00703AEC">
            <w:pPr>
              <w:spacing w:before="0" w:after="0" w:line="240" w:lineRule="auto"/>
              <w:rPr>
                <w:rFonts w:eastAsia="Times New Roman" w:cs="Arial"/>
                <w:lang w:val="en-US"/>
              </w:rPr>
            </w:pPr>
            <w:r>
              <w:rPr>
                <w:rFonts w:eastAsia="Times New Roman" w:cs="Arial"/>
                <w:lang w:val="en-US"/>
              </w:rPr>
              <w:t>FirstName</w:t>
            </w:r>
          </w:p>
        </w:tc>
        <w:tc>
          <w:tcPr>
            <w:tcW w:w="1478"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573DB13" w14:textId="511A9527" w:rsidR="00F62223" w:rsidRPr="00B535ED" w:rsidRDefault="00F62223" w:rsidP="00703AEC">
            <w:pPr>
              <w:spacing w:before="0" w:after="0" w:line="240" w:lineRule="auto"/>
              <w:rPr>
                <w:rFonts w:eastAsia="Times New Roman" w:cs="Arial"/>
                <w:lang w:val="en-US"/>
              </w:rPr>
            </w:pPr>
            <w:r w:rsidRPr="00B535ED">
              <w:rPr>
                <w:rFonts w:eastAsia="Times New Roman" w:cs="Arial"/>
                <w:lang w:val="en-US"/>
              </w:rPr>
              <w:t>R</w:t>
            </w:r>
            <w:r w:rsidR="00E650C7" w:rsidRPr="00030735">
              <w:rPr>
                <w:rFonts w:eastAsia="Times New Roman" w:cs="Arial"/>
                <w:lang w:val="en-US"/>
              </w:rPr>
              <w:t>(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8A821E6" w14:textId="77777777" w:rsidR="00F62223" w:rsidRPr="00B535ED" w:rsidRDefault="00F6222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5293EAA" w14:textId="77777777" w:rsidR="00F62223" w:rsidRPr="00B535ED" w:rsidRDefault="00F62223" w:rsidP="00703AEC">
            <w:pPr>
              <w:spacing w:before="0" w:after="0" w:line="240" w:lineRule="auto"/>
              <w:rPr>
                <w:rFonts w:eastAsia="Times New Roman" w:cs="Times New Roman"/>
                <w:lang w:val="en-US"/>
              </w:rPr>
            </w:pPr>
          </w:p>
        </w:tc>
      </w:tr>
      <w:tr w:rsidR="00862444" w:rsidRPr="00B535ED" w14:paraId="23CF4925" w14:textId="77777777" w:rsidTr="008972EE">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09211FF3"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6D36ACB" w14:textId="77777777" w:rsidR="00862444" w:rsidRPr="00B535ED" w:rsidRDefault="00862444" w:rsidP="00703AEC">
            <w:pPr>
              <w:spacing w:before="0" w:after="0" w:line="240" w:lineRule="auto"/>
              <w:rPr>
                <w:rFonts w:eastAsia="Times New Roman" w:cs="Times New Roman"/>
                <w:lang w:val="en-US"/>
              </w:rPr>
            </w:pPr>
          </w:p>
        </w:tc>
        <w:tc>
          <w:tcPr>
            <w:tcW w:w="1877"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7B4CC76" w14:textId="5870A746" w:rsidR="00862444" w:rsidRDefault="00862444" w:rsidP="00703AEC">
            <w:pPr>
              <w:spacing w:before="0" w:after="0" w:line="240" w:lineRule="auto"/>
              <w:rPr>
                <w:rFonts w:eastAsia="Times New Roman" w:cs="Arial"/>
                <w:lang w:val="en-US"/>
              </w:rPr>
            </w:pPr>
            <w:r>
              <w:rPr>
                <w:rFonts w:eastAsia="Times New Roman" w:cs="Arial"/>
                <w:lang w:val="en-US"/>
              </w:rPr>
              <w:t>LastName</w:t>
            </w:r>
          </w:p>
        </w:tc>
        <w:tc>
          <w:tcPr>
            <w:tcW w:w="1478"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3E146EC2" w14:textId="03D8EC1D" w:rsidR="00862444" w:rsidRPr="00B535ED" w:rsidRDefault="00862444" w:rsidP="00703AEC">
            <w:pPr>
              <w:spacing w:before="0" w:after="0" w:line="240" w:lineRule="auto"/>
              <w:rPr>
                <w:rFonts w:eastAsia="Times New Roman" w:cs="Arial"/>
                <w:lang w:val="en-US"/>
              </w:rPr>
            </w:pPr>
            <w:r>
              <w:rPr>
                <w:rFonts w:eastAsia="Times New Roman" w:cs="Arial"/>
                <w:lang w:val="en-US"/>
              </w:rPr>
              <w:t>R</w:t>
            </w:r>
            <w:r w:rsidR="00E650C7" w:rsidRPr="00030735">
              <w:rPr>
                <w:rFonts w:eastAsia="Times New Roman" w:cs="Arial"/>
                <w:lang w:val="en-US"/>
              </w:rPr>
              <w:t>(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30E9E28B" w14:textId="77777777" w:rsidR="00862444" w:rsidRPr="00B535ED" w:rsidRDefault="00862444"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7A4AEB6" w14:textId="77777777" w:rsidR="00862444" w:rsidRPr="00B535ED" w:rsidRDefault="00862444" w:rsidP="00703AEC">
            <w:pPr>
              <w:spacing w:before="0" w:after="0" w:line="240" w:lineRule="auto"/>
              <w:rPr>
                <w:rFonts w:eastAsia="Times New Roman" w:cs="Times New Roman"/>
                <w:lang w:val="en-US"/>
              </w:rPr>
            </w:pPr>
          </w:p>
        </w:tc>
      </w:tr>
      <w:tr w:rsidR="00F62223" w:rsidRPr="00030735" w14:paraId="0712C88E"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2BBCE22" w14:textId="7557DF0E" w:rsidR="00F62223" w:rsidRPr="00030735" w:rsidRDefault="00862444" w:rsidP="00703AEC">
            <w:pPr>
              <w:spacing w:before="0" w:after="0" w:line="240" w:lineRule="auto"/>
              <w:rPr>
                <w:rFonts w:eastAsia="Times New Roman" w:cs="Arial"/>
                <w:lang w:val="en-US"/>
              </w:rPr>
            </w:pPr>
            <w:r>
              <w:rPr>
                <w:rFonts w:eastAsia="Times New Roman" w:cs="Arial"/>
                <w:lang w:val="en-US"/>
              </w:rPr>
              <w:t>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9DFE0FE" w14:textId="726ABF6E" w:rsidR="00F62223" w:rsidRPr="00030735" w:rsidRDefault="00862444" w:rsidP="00703AEC">
            <w:pPr>
              <w:spacing w:before="0" w:after="0" w:line="240" w:lineRule="auto"/>
              <w:rPr>
                <w:rFonts w:eastAsia="Times New Roman" w:cs="Arial"/>
                <w:lang w:val="en-US"/>
              </w:rPr>
            </w:pPr>
            <w:r>
              <w:rPr>
                <w:rFonts w:eastAsia="Times New Roman" w:cs="Arial"/>
                <w:lang w:val="en-US"/>
              </w:rPr>
              <w:t>Sales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CC746AA" w14:textId="77777777" w:rsidR="00F62223" w:rsidRPr="00030735" w:rsidRDefault="00F6222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3EED229" w14:textId="77777777" w:rsidR="00F62223" w:rsidRPr="00030735" w:rsidRDefault="00F6222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C011FAB" w14:textId="7D7FFFC8" w:rsidR="00F62223" w:rsidRPr="00030735" w:rsidRDefault="00E650C7" w:rsidP="00703AEC">
            <w:pPr>
              <w:spacing w:before="0" w:after="0" w:line="240" w:lineRule="auto"/>
              <w:rPr>
                <w:rFonts w:eastAsia="Times New Roman" w:cs="Arial"/>
                <w:lang w:val="en-US"/>
              </w:rPr>
            </w:pPr>
            <w:r>
              <w:rPr>
                <w:rFonts w:eastAsia="Times New Roman" w:cs="Arial"/>
                <w:lang w:val="en-US"/>
              </w:rPr>
              <w:t>200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228ECD7" w14:textId="77777777" w:rsidR="00F62223" w:rsidRPr="00030735" w:rsidRDefault="00F62223" w:rsidP="00703AEC">
            <w:pPr>
              <w:spacing w:before="0" w:after="0" w:line="240" w:lineRule="auto"/>
              <w:jc w:val="right"/>
              <w:rPr>
                <w:rFonts w:eastAsia="Times New Roman" w:cs="Arial"/>
                <w:lang w:val="en-US"/>
              </w:rPr>
            </w:pPr>
          </w:p>
        </w:tc>
      </w:tr>
      <w:tr w:rsidR="00F62223" w:rsidRPr="00030735" w14:paraId="614100A0"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76A497E5"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36421C2"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36FC2CD" w14:textId="5441F9E0" w:rsidR="00F62223" w:rsidRPr="00030735" w:rsidRDefault="00862444" w:rsidP="00703AEC">
            <w:pPr>
              <w:spacing w:before="0" w:after="0" w:line="240" w:lineRule="auto"/>
              <w:rPr>
                <w:rFonts w:eastAsia="Times New Roman" w:cs="Arial"/>
                <w:lang w:val="en-US"/>
              </w:rPr>
            </w:pPr>
            <w:r>
              <w:rPr>
                <w:rFonts w:eastAsia="Times New Roman" w:cs="Arial"/>
                <w:lang w:val="en-US"/>
              </w:rPr>
              <w:t>EmployeeNo</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1911C93" w14:textId="625BE954" w:rsidR="00F62223" w:rsidRPr="00030735" w:rsidRDefault="00F62223" w:rsidP="00703AEC">
            <w:pPr>
              <w:spacing w:before="0" w:after="0" w:line="240" w:lineRule="auto"/>
              <w:rPr>
                <w:rFonts w:eastAsia="Times New Roman" w:cs="Arial"/>
                <w:lang w:val="en-US"/>
              </w:rPr>
            </w:pPr>
            <w:r w:rsidRPr="00030735">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701EEAC" w14:textId="77777777" w:rsidR="00F62223" w:rsidRPr="00030735"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02E09F6" w14:textId="77777777" w:rsidR="00F62223" w:rsidRPr="00030735" w:rsidRDefault="00F62223" w:rsidP="00703AEC">
            <w:pPr>
              <w:spacing w:before="0" w:after="0" w:line="240" w:lineRule="auto"/>
              <w:rPr>
                <w:rFonts w:eastAsia="Times New Roman" w:cs="Times New Roman"/>
                <w:lang w:val="en-US"/>
              </w:rPr>
            </w:pPr>
          </w:p>
        </w:tc>
      </w:tr>
      <w:tr w:rsidR="00F62223" w:rsidRPr="00030735" w14:paraId="46361337"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15C1E74C"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4AD31B09" w14:textId="77777777" w:rsidR="00F62223" w:rsidRPr="00030735"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FC10C9A" w14:textId="046BBCDC" w:rsidR="00F62223" w:rsidRPr="00030735" w:rsidRDefault="00862444" w:rsidP="00703AEC">
            <w:pPr>
              <w:spacing w:before="0" w:after="0" w:line="240" w:lineRule="auto"/>
              <w:rPr>
                <w:rFonts w:eastAsia="Times New Roman" w:cs="Times New Roman"/>
                <w:lang w:val="en-US"/>
              </w:rPr>
            </w:pPr>
            <w:r>
              <w:rPr>
                <w:rFonts w:eastAsia="Times New Roman" w:cs="Times New Roman"/>
                <w:lang w:val="en-US"/>
              </w:rPr>
              <w:t>Discount</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4C0D2BBD" w14:textId="77777777" w:rsidR="00F62223" w:rsidRPr="00030735" w:rsidRDefault="00F62223" w:rsidP="00703AEC">
            <w:pPr>
              <w:spacing w:before="0" w:after="0" w:line="240" w:lineRule="auto"/>
              <w:rPr>
                <w:rFonts w:eastAsia="Times New Roman" w:cs="Times New Roman"/>
                <w:lang w:val="en-US"/>
              </w:rPr>
            </w:pPr>
            <w:r w:rsidRPr="00B535ED">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3053C98D" w14:textId="77777777" w:rsidR="00F62223" w:rsidRPr="00030735"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9680289" w14:textId="77777777" w:rsidR="00F62223" w:rsidRPr="00030735" w:rsidRDefault="00F62223" w:rsidP="00703AEC">
            <w:pPr>
              <w:spacing w:before="0" w:after="0" w:line="240" w:lineRule="auto"/>
              <w:rPr>
                <w:rFonts w:eastAsia="Times New Roman" w:cs="Times New Roman"/>
                <w:lang w:val="en-US"/>
              </w:rPr>
            </w:pPr>
          </w:p>
        </w:tc>
      </w:tr>
      <w:tr w:rsidR="00F62223" w:rsidRPr="00B535ED" w14:paraId="4209EDD1" w14:textId="77777777" w:rsidTr="0059098E">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238C0FD5" w14:textId="40CC0EB5"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SalesStaff</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F48129A" w14:textId="5EED436B"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Subscription</w:t>
            </w:r>
            <w:r w:rsidR="00B2624B">
              <w:rPr>
                <w:rFonts w:eastAsia="Times New Roman" w:cs="Times New Roman"/>
                <w:lang w:val="en-US"/>
              </w:rPr>
              <w:t>s</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AFE8EF1"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2BE63BB"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D04CEE8" w14:textId="37E69DA5" w:rsidR="00F62223" w:rsidRPr="00B535ED" w:rsidRDefault="00B2624B" w:rsidP="00703AEC">
            <w:pPr>
              <w:spacing w:before="0" w:after="0" w:line="240" w:lineRule="auto"/>
              <w:rPr>
                <w:rFonts w:eastAsia="Times New Roman" w:cs="Times New Roman"/>
                <w:lang w:val="en-US"/>
              </w:rPr>
            </w:pPr>
            <w:r>
              <w:rPr>
                <w:rFonts w:eastAsia="Times New Roman" w:cs="Times New Roman"/>
                <w:lang w:val="en-US"/>
              </w:rPr>
              <w:t>502,0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C82692E"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58DBF0FA"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1F5382E"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778FA9B"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732C122" w14:textId="24E7498F" w:rsidR="00F62223" w:rsidRPr="00B535ED" w:rsidRDefault="00862444" w:rsidP="00703AEC">
            <w:pPr>
              <w:spacing w:before="0" w:after="0" w:line="240" w:lineRule="auto"/>
              <w:rPr>
                <w:rFonts w:eastAsia="Times New Roman" w:cs="Times New Roman"/>
                <w:lang w:val="en-US"/>
              </w:rPr>
            </w:pPr>
            <w:r>
              <w:rPr>
                <w:rFonts w:eastAsia="Times New Roman" w:cs="Arial"/>
                <w:lang w:val="en-US"/>
              </w:rPr>
              <w:t>EmployeeNo</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128115E" w14:textId="77777777" w:rsidR="00F62223" w:rsidRPr="00B535ED" w:rsidRDefault="00F62223" w:rsidP="00703AEC">
            <w:pPr>
              <w:spacing w:before="0" w:after="0" w:line="240" w:lineRule="auto"/>
              <w:rPr>
                <w:rFonts w:eastAsia="Times New Roman" w:cs="Times New Roman"/>
                <w:lang w:val="en-US"/>
              </w:rPr>
            </w:pPr>
            <w:r w:rsidRPr="00030735">
              <w:rPr>
                <w:rFonts w:eastAsia="Times New Roman" w:cs="Arial"/>
                <w:lang w:val="en-US"/>
              </w:rPr>
              <w:t>R(E)</w:t>
            </w:r>
            <w:r w:rsidRPr="00B535ED">
              <w:rPr>
                <w:rFonts w:eastAsia="Times New Roman" w:cs="Arial"/>
                <w:lang w:val="en-US"/>
              </w:rPr>
              <w:t>*</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92EF8B8"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A08A62E"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00D42459"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8B87E7D"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8D948D2"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2CB57BD" w14:textId="5B8B1D81"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SubscriptionTyp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DF1B105" w14:textId="77777777" w:rsidR="00F62223" w:rsidRPr="00B535ED" w:rsidRDefault="00F62223" w:rsidP="00703AEC">
            <w:pPr>
              <w:spacing w:before="0" w:after="0" w:line="240" w:lineRule="auto"/>
              <w:rPr>
                <w:rFonts w:eastAsia="Times New Roman" w:cs="Times New Roman"/>
                <w:lang w:val="en-US"/>
              </w:rPr>
            </w:pPr>
            <w:r w:rsidRPr="00B535ED">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C20F1F7"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6EF992D" w14:textId="77777777" w:rsidR="00F62223" w:rsidRPr="00B535ED" w:rsidRDefault="00F62223" w:rsidP="00703AEC">
            <w:pPr>
              <w:spacing w:before="0" w:after="0" w:line="240" w:lineRule="auto"/>
              <w:rPr>
                <w:rFonts w:eastAsia="Times New Roman" w:cs="Times New Roman"/>
                <w:lang w:val="en-US"/>
              </w:rPr>
            </w:pPr>
          </w:p>
        </w:tc>
      </w:tr>
      <w:tr w:rsidR="00B2624B" w:rsidRPr="00B535ED" w14:paraId="35C13241"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3B2E7E8" w14:textId="77777777" w:rsidR="00B2624B" w:rsidRPr="00B535ED" w:rsidRDefault="00B2624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17763F6" w14:textId="77777777" w:rsidR="00B2624B" w:rsidRPr="00B535ED" w:rsidRDefault="00B2624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C427C14" w14:textId="716A7BE1" w:rsidR="00B2624B" w:rsidRDefault="00B2624B" w:rsidP="00703AEC">
            <w:pPr>
              <w:spacing w:before="0" w:after="0" w:line="240" w:lineRule="auto"/>
              <w:rPr>
                <w:rFonts w:eastAsia="Times New Roman" w:cs="Times New Roman"/>
                <w:lang w:val="en-US"/>
              </w:rPr>
            </w:pPr>
            <w:r>
              <w:rPr>
                <w:rFonts w:eastAsia="Times New Roman" w:cs="Times New Roman"/>
                <w:lang w:val="en-US"/>
              </w:rPr>
              <w:t>ReceiptNumbe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D9EEF71" w14:textId="1D1F59D5" w:rsidR="00B2624B" w:rsidRPr="00B535ED" w:rsidRDefault="00B2624B"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554C819" w14:textId="77777777" w:rsidR="00B2624B" w:rsidRPr="00B535ED" w:rsidRDefault="00B2624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08D3F46" w14:textId="77777777" w:rsidR="00B2624B" w:rsidRPr="00B535ED" w:rsidRDefault="00B2624B" w:rsidP="00703AEC">
            <w:pPr>
              <w:spacing w:before="0" w:after="0" w:line="240" w:lineRule="auto"/>
              <w:rPr>
                <w:rFonts w:eastAsia="Times New Roman" w:cs="Times New Roman"/>
                <w:lang w:val="en-US"/>
              </w:rPr>
            </w:pPr>
          </w:p>
        </w:tc>
      </w:tr>
      <w:tr w:rsidR="00F62223" w:rsidRPr="00B535ED" w14:paraId="0D7D0514" w14:textId="77777777" w:rsidTr="0059098E">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5832B5E" w14:textId="7AD0F107"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SubscriptionType</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423A876" w14:textId="2FC87A80" w:rsidR="00F62223" w:rsidRPr="00B535ED" w:rsidRDefault="00862444" w:rsidP="00703AEC">
            <w:pPr>
              <w:spacing w:before="0" w:after="0" w:line="240" w:lineRule="auto"/>
              <w:rPr>
                <w:rFonts w:eastAsia="Times New Roman" w:cs="Times New Roman"/>
                <w:lang w:val="en-US"/>
              </w:rPr>
            </w:pPr>
            <w:r w:rsidRPr="00B535ED">
              <w:rPr>
                <w:rFonts w:eastAsia="Times New Roman" w:cs="Times New Roman"/>
                <w:lang w:val="en-US"/>
              </w:rPr>
              <w:t>UserSubscription</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702B114"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D5009A1"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28E5C9F" w14:textId="23A296C0" w:rsidR="00F62223" w:rsidRPr="00B535ED" w:rsidRDefault="00B2624B" w:rsidP="00703AEC">
            <w:pPr>
              <w:spacing w:before="0" w:after="0" w:line="240" w:lineRule="auto"/>
              <w:rPr>
                <w:rFonts w:eastAsia="Times New Roman" w:cs="Times New Roman"/>
                <w:lang w:val="en-US"/>
              </w:rPr>
            </w:pPr>
            <w:r>
              <w:rPr>
                <w:rFonts w:eastAsia="Times New Roman" w:cs="Times New Roman"/>
                <w:lang w:val="en-US"/>
              </w:rPr>
              <w:t>502,0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0A8438A0"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737E6E93"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0389787"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619BF8D"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4D67631" w14:textId="5F755537" w:rsidR="00F62223" w:rsidRPr="00B535ED" w:rsidRDefault="00B2624B" w:rsidP="00703AEC">
            <w:pPr>
              <w:spacing w:before="0" w:after="0" w:line="240" w:lineRule="auto"/>
              <w:rPr>
                <w:rFonts w:eastAsia="Times New Roman" w:cs="Times New Roman"/>
                <w:lang w:val="en-US"/>
              </w:rPr>
            </w:pPr>
            <w:r>
              <w:rPr>
                <w:rFonts w:eastAsia="Times New Roman" w:cs="Times New Roman"/>
                <w:lang w:val="en-US"/>
              </w:rPr>
              <w:t>ReceiptNumbe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280F3D8" w14:textId="7B131A99" w:rsidR="00F62223" w:rsidRPr="00B535ED" w:rsidRDefault="00F62223" w:rsidP="00703AEC">
            <w:pPr>
              <w:spacing w:before="0" w:after="0" w:line="240" w:lineRule="auto"/>
              <w:rPr>
                <w:rFonts w:eastAsia="Times New Roman" w:cs="Times New Roman"/>
                <w:lang w:val="en-US"/>
              </w:rPr>
            </w:pPr>
            <w:r w:rsidRPr="00030735">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817683C"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5067334"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4B6163D3"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5464F1B1"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F98E98B"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84455F5" w14:textId="697E2AEB"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0A27764" w14:textId="77777777" w:rsidR="00F62223" w:rsidRPr="00B535ED" w:rsidRDefault="00F62223" w:rsidP="00703AEC">
            <w:pPr>
              <w:spacing w:before="0" w:after="0" w:line="240" w:lineRule="auto"/>
              <w:rPr>
                <w:rFonts w:eastAsia="Times New Roman" w:cs="Times New Roman"/>
                <w:lang w:val="en-US"/>
              </w:rPr>
            </w:pPr>
            <w:r w:rsidRPr="00B535ED">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3CAF393"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BEF0360"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0E5E30B8" w14:textId="77777777" w:rsidTr="0059098E">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2A8A1B03" w14:textId="7188DD97" w:rsidR="00F62223" w:rsidRPr="00B535ED" w:rsidRDefault="00862444" w:rsidP="00703AEC">
            <w:pPr>
              <w:spacing w:before="0" w:after="0" w:line="240" w:lineRule="auto"/>
              <w:rPr>
                <w:rFonts w:eastAsia="Times New Roman" w:cs="Times New Roman"/>
                <w:lang w:val="en-US"/>
              </w:rPr>
            </w:pPr>
            <w:r w:rsidRPr="00B535ED">
              <w:rPr>
                <w:rFonts w:eastAsia="Times New Roman" w:cs="Times New Roman"/>
                <w:lang w:val="en-US"/>
              </w:rPr>
              <w:t>UserSubscription</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0F3AFEDC" w14:textId="659C2E97"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UserAccount</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54FFD4F"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8B5B32A"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DA72892" w14:textId="2BE439D4" w:rsidR="00F62223" w:rsidRPr="00B535ED" w:rsidRDefault="00B2624B" w:rsidP="00703AEC">
            <w:pPr>
              <w:spacing w:before="0" w:after="0" w:line="240" w:lineRule="auto"/>
              <w:rPr>
                <w:rFonts w:eastAsia="Times New Roman" w:cs="Times New Roman"/>
                <w:lang w:val="en-US"/>
              </w:rPr>
            </w:pPr>
            <w:r>
              <w:rPr>
                <w:rFonts w:eastAsia="Times New Roman" w:cs="Times New Roman"/>
                <w:lang w:val="en-US"/>
              </w:rPr>
              <w:t>502,0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0CC72D6"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0B81B7E0" w14:textId="77777777" w:rsidTr="00C311F0">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4E7FC66E"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6EC3DA9"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0062BC1" w14:textId="77777777" w:rsidR="00F62223" w:rsidRPr="00B535ED" w:rsidRDefault="00F62223" w:rsidP="00703AEC">
            <w:pPr>
              <w:spacing w:before="0" w:after="0" w:line="240" w:lineRule="auto"/>
              <w:rPr>
                <w:rFonts w:eastAsia="Times New Roman" w:cs="Times New Roman"/>
                <w:lang w:val="en-US"/>
              </w:rPr>
            </w:pPr>
            <w:r w:rsidRPr="00B535ED">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7C936CD" w14:textId="26F04CAE" w:rsidR="00F62223" w:rsidRPr="00B535ED" w:rsidRDefault="00F62223" w:rsidP="00703AEC">
            <w:pPr>
              <w:spacing w:before="0" w:after="0" w:line="240" w:lineRule="auto"/>
              <w:rPr>
                <w:rFonts w:eastAsia="Times New Roman" w:cs="Times New Roman"/>
                <w:lang w:val="en-US"/>
              </w:rPr>
            </w:pPr>
            <w:r w:rsidRPr="00030735">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D4805FA"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F1A3575"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67C1D08E" w14:textId="77777777" w:rsidTr="00C311F0">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0A77D535"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23B1B03"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208803E1" w14:textId="1919B03E"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Email</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D0994A6" w14:textId="77777777" w:rsidR="00F62223" w:rsidRPr="00B535ED" w:rsidRDefault="00F62223" w:rsidP="00703AEC">
            <w:pPr>
              <w:spacing w:before="0" w:after="0" w:line="240" w:lineRule="auto"/>
              <w:rPr>
                <w:rFonts w:eastAsia="Times New Roman" w:cs="Times New Roman"/>
                <w:lang w:val="en-US"/>
              </w:rPr>
            </w:pPr>
            <w:r w:rsidRPr="00B535ED">
              <w:rPr>
                <w:rFonts w:eastAsia="Times New Roman" w:cs="Times New Roman"/>
                <w:lang w:val="en-US"/>
              </w:rPr>
              <w:t>R</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39869D7"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59212629" w14:textId="77777777" w:rsidR="00F62223" w:rsidRPr="00B535ED" w:rsidRDefault="00F62223" w:rsidP="00703AEC">
            <w:pPr>
              <w:spacing w:before="0" w:after="0" w:line="240" w:lineRule="auto"/>
              <w:rPr>
                <w:rFonts w:eastAsia="Times New Roman" w:cs="Times New Roman"/>
                <w:lang w:val="en-US"/>
              </w:rPr>
            </w:pPr>
          </w:p>
        </w:tc>
      </w:tr>
      <w:tr w:rsidR="00F62223" w:rsidRPr="00B535ED" w14:paraId="75B043AF"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16AB360"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57030E8" w14:textId="77777777" w:rsidR="00F62223" w:rsidRPr="00B535ED" w:rsidRDefault="00F6222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C11159C" w14:textId="4D479FC2" w:rsidR="00F62223" w:rsidRPr="00B535ED" w:rsidRDefault="00862444" w:rsidP="00703AEC">
            <w:pPr>
              <w:spacing w:before="0" w:after="0" w:line="240" w:lineRule="auto"/>
              <w:rPr>
                <w:rFonts w:eastAsia="Times New Roman" w:cs="Times New Roman"/>
                <w:lang w:val="en-US"/>
              </w:rPr>
            </w:pPr>
            <w:r>
              <w:rPr>
                <w:rFonts w:eastAsia="Times New Roman" w:cs="Times New Roman"/>
                <w:lang w:val="en-US"/>
              </w:rPr>
              <w:t>PhoneNo</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6770000" w14:textId="77777777" w:rsidR="00F62223" w:rsidRPr="00B535ED" w:rsidRDefault="00F62223" w:rsidP="00703AEC">
            <w:pPr>
              <w:spacing w:before="0" w:after="0" w:line="240" w:lineRule="auto"/>
              <w:rPr>
                <w:rFonts w:eastAsia="Times New Roman" w:cs="Times New Roman"/>
                <w:lang w:val="en-US"/>
              </w:rPr>
            </w:pPr>
            <w:r w:rsidRPr="00B535ED">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E47E36F" w14:textId="77777777" w:rsidR="00F62223" w:rsidRPr="00B535ED" w:rsidRDefault="00F6222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6ECCE38" w14:textId="77777777" w:rsidR="00F62223" w:rsidRPr="00B535ED" w:rsidRDefault="00F62223" w:rsidP="00703AEC">
            <w:pPr>
              <w:spacing w:before="0" w:after="0" w:line="240" w:lineRule="auto"/>
              <w:rPr>
                <w:rFonts w:eastAsia="Times New Roman" w:cs="Times New Roman"/>
                <w:lang w:val="en-US"/>
              </w:rPr>
            </w:pPr>
          </w:p>
        </w:tc>
      </w:tr>
      <w:tr w:rsidR="00862444" w:rsidRPr="00B535ED" w14:paraId="649E1205" w14:textId="77777777" w:rsidTr="0059098E">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8CFC623" w14:textId="4C27DF35"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UserAccount</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5F11397" w14:textId="2184BD40"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SubscriberDetails</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C8970C1" w14:textId="77777777" w:rsidR="00862444"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FB78157"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DE9CFBA" w14:textId="43684D0A" w:rsidR="00862444" w:rsidRPr="00B535ED" w:rsidRDefault="00B2624B" w:rsidP="00703AEC">
            <w:pPr>
              <w:spacing w:before="0" w:after="0" w:line="240" w:lineRule="auto"/>
              <w:rPr>
                <w:rFonts w:eastAsia="Times New Roman" w:cs="Times New Roman"/>
                <w:lang w:val="en-US"/>
              </w:rPr>
            </w:pPr>
            <w:r>
              <w:rPr>
                <w:rFonts w:eastAsia="Times New Roman" w:cs="Times New Roman"/>
                <w:lang w:val="en-US"/>
              </w:rPr>
              <w:t>502,0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DD30CC7"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5FD3C4D9"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26B0D42B"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8C8462B"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638C393" w14:textId="2E3997B0" w:rsidR="00862444" w:rsidRDefault="00862444" w:rsidP="00703AEC">
            <w:pPr>
              <w:spacing w:before="0" w:after="0" w:line="240" w:lineRule="auto"/>
              <w:rPr>
                <w:rFonts w:eastAsia="Times New Roman" w:cs="Times New Roman"/>
                <w:lang w:val="en-US"/>
              </w:rPr>
            </w:pPr>
            <w:r>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AB3C415" w14:textId="6BBA74AB" w:rsidR="00862444" w:rsidRPr="00B535ED" w:rsidRDefault="00862444" w:rsidP="00703AEC">
            <w:pPr>
              <w:spacing w:before="0" w:after="0" w:line="240" w:lineRule="auto"/>
              <w:rPr>
                <w:rFonts w:eastAsia="Times New Roman" w:cs="Times New Roman"/>
                <w:lang w:val="en-US"/>
              </w:rPr>
            </w:pPr>
            <w:r w:rsidRPr="00030735">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D761FC3"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7AD5647"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7598834A"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E7DCA3A"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AC3C2CE"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3150100" w14:textId="0CCFC02D" w:rsidR="00862444" w:rsidRDefault="00862444" w:rsidP="00703AEC">
            <w:pPr>
              <w:spacing w:before="0" w:after="0" w:line="240" w:lineRule="auto"/>
              <w:rPr>
                <w:rFonts w:eastAsia="Times New Roman" w:cs="Times New Roman"/>
                <w:lang w:val="en-US"/>
              </w:rPr>
            </w:pPr>
            <w:r>
              <w:rPr>
                <w:rFonts w:eastAsia="Times New Roman" w:cs="Times New Roman"/>
                <w:lang w:val="en-US"/>
              </w:rPr>
              <w:t>First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7D41E44" w14:textId="3812F7A6"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F99D233"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B21AA8C"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1E3BFEAC"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342484EB"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80BFF23"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F47E4C3" w14:textId="0FDE53AC" w:rsidR="00862444" w:rsidRDefault="00862444" w:rsidP="00703AEC">
            <w:pPr>
              <w:spacing w:before="0" w:after="0" w:line="240" w:lineRule="auto"/>
              <w:rPr>
                <w:rFonts w:eastAsia="Times New Roman" w:cs="Times New Roman"/>
                <w:lang w:val="en-US"/>
              </w:rPr>
            </w:pPr>
            <w:r>
              <w:rPr>
                <w:rFonts w:eastAsia="Times New Roman" w:cs="Times New Roman"/>
                <w:lang w:val="en-US"/>
              </w:rPr>
              <w:t>Last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4200135" w14:textId="4AB36C01"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ADB052D"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F626EA9"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2BF34278"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148B1DE"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CDC4C8A"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A714180" w14:textId="551C1BD9" w:rsidR="00862444" w:rsidRDefault="00862444" w:rsidP="00703AEC">
            <w:pPr>
              <w:spacing w:before="0" w:after="0" w:line="240" w:lineRule="auto"/>
              <w:rPr>
                <w:rFonts w:eastAsia="Times New Roman" w:cs="Times New Roman"/>
                <w:lang w:val="en-US"/>
              </w:rPr>
            </w:pPr>
            <w:r>
              <w:rPr>
                <w:rFonts w:eastAsia="Times New Roman" w:cs="Times New Roman"/>
                <w:lang w:val="en-US"/>
              </w:rPr>
              <w:t>LetterBoxNumbe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5EA71A4" w14:textId="60432DE4"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E166582"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C4130A0"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2914F794"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312CA15F"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83788A4"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581A7DD" w14:textId="62EF4882" w:rsidR="00862444" w:rsidRDefault="00862444" w:rsidP="00703AEC">
            <w:pPr>
              <w:spacing w:before="0" w:after="0" w:line="240" w:lineRule="auto"/>
              <w:rPr>
                <w:rFonts w:eastAsia="Times New Roman" w:cs="Times New Roman"/>
                <w:lang w:val="en-US"/>
              </w:rPr>
            </w:pPr>
            <w:r>
              <w:rPr>
                <w:rFonts w:eastAsia="Times New Roman" w:cs="Times New Roman"/>
                <w:lang w:val="en-US"/>
              </w:rPr>
              <w:t>Street</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A118A2B" w14:textId="0C446144"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DEE9F5E"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664837C"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348E4847"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2AC82047"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A8B0AF9"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330E1BA" w14:textId="4726DF20" w:rsidR="00862444" w:rsidRDefault="00862444" w:rsidP="00703AEC">
            <w:pPr>
              <w:spacing w:before="0" w:after="0" w:line="240" w:lineRule="auto"/>
              <w:rPr>
                <w:rFonts w:eastAsia="Times New Roman" w:cs="Times New Roman"/>
                <w:lang w:val="en-US"/>
              </w:rPr>
            </w:pPr>
            <w:r>
              <w:rPr>
                <w:rFonts w:eastAsia="Times New Roman" w:cs="Times New Roman"/>
                <w:lang w:val="en-US"/>
              </w:rPr>
              <w:t>Town</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5506C4C" w14:textId="36543496"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9575D47"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7A23313"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3AC8203D" w14:textId="77777777" w:rsidTr="00862444">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3FB1C4A5"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1D1CD54"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8BECBC3" w14:textId="1B268BBC" w:rsidR="00862444" w:rsidRDefault="00862444" w:rsidP="00703AEC">
            <w:pPr>
              <w:spacing w:before="0" w:after="0" w:line="240" w:lineRule="auto"/>
              <w:rPr>
                <w:rFonts w:eastAsia="Times New Roman" w:cs="Times New Roman"/>
                <w:lang w:val="en-US"/>
              </w:rPr>
            </w:pPr>
            <w:r>
              <w:rPr>
                <w:rFonts w:eastAsia="Times New Roman" w:cs="Times New Roman"/>
                <w:lang w:val="en-US"/>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A9BACD1" w14:textId="577231E3"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1419182"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B782249" w14:textId="77777777" w:rsidR="00862444" w:rsidRPr="00B535ED" w:rsidRDefault="00862444" w:rsidP="00703AEC">
            <w:pPr>
              <w:spacing w:before="0" w:after="0" w:line="240" w:lineRule="auto"/>
              <w:rPr>
                <w:rFonts w:eastAsia="Times New Roman" w:cs="Times New Roman"/>
                <w:lang w:val="en-US"/>
              </w:rPr>
            </w:pPr>
          </w:p>
        </w:tc>
      </w:tr>
      <w:tr w:rsidR="00862444" w:rsidRPr="00B535ED" w14:paraId="52F9C4DB" w14:textId="77777777" w:rsidTr="000866CF">
        <w:trPr>
          <w:trHeight w:val="315"/>
        </w:trPr>
        <w:tc>
          <w:tcPr>
            <w:tcW w:w="2074" w:type="dxa"/>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7182721F"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46106B3" w14:textId="77777777" w:rsidR="00862444" w:rsidRPr="00B535ED" w:rsidRDefault="00862444"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94AC930" w14:textId="7949CC78" w:rsidR="00862444" w:rsidRDefault="00862444" w:rsidP="00703AEC">
            <w:pPr>
              <w:spacing w:before="0" w:after="0" w:line="240" w:lineRule="auto"/>
              <w:rPr>
                <w:rFonts w:eastAsia="Times New Roman" w:cs="Times New Roman"/>
                <w:lang w:val="en-US"/>
              </w:rPr>
            </w:pPr>
            <w:r>
              <w:rPr>
                <w:rFonts w:eastAsia="Times New Roman" w:cs="Times New Roman"/>
                <w:lang w:val="en-US"/>
              </w:rPr>
              <w:t>PostCod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514E6D8" w14:textId="52F0B1AC" w:rsidR="00862444" w:rsidRPr="00B535ED" w:rsidRDefault="00862444"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DE8ACFB" w14:textId="77777777" w:rsidR="00862444" w:rsidRPr="00B535ED" w:rsidRDefault="00862444"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2410215" w14:textId="77777777" w:rsidR="00862444" w:rsidRPr="00B535ED" w:rsidRDefault="00862444" w:rsidP="00703AEC">
            <w:pPr>
              <w:spacing w:before="0" w:after="0" w:line="240" w:lineRule="auto"/>
              <w:rPr>
                <w:rFonts w:eastAsia="Times New Roman" w:cs="Times New Roman"/>
                <w:lang w:val="en-US"/>
              </w:rPr>
            </w:pPr>
          </w:p>
        </w:tc>
      </w:tr>
      <w:tr w:rsidR="000866CF" w:rsidRPr="00B535ED" w14:paraId="1DCA934E" w14:textId="77777777" w:rsidTr="00862444">
        <w:trPr>
          <w:trHeight w:val="315"/>
        </w:trPr>
        <w:tc>
          <w:tcPr>
            <w:tcW w:w="2074" w:type="dxa"/>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12398FF3" w14:textId="77777777" w:rsidR="000866CF" w:rsidRPr="00B535ED" w:rsidRDefault="000866CF"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45541B78" w14:textId="77777777" w:rsidR="000866CF" w:rsidRPr="00B535ED" w:rsidRDefault="000866CF"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46AE9B4B" w14:textId="77777777" w:rsidR="000866CF" w:rsidRDefault="000866CF"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38857C6" w14:textId="77777777" w:rsidR="000866CF" w:rsidRDefault="000866CF"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109C245E" w14:textId="77777777" w:rsidR="000866CF" w:rsidRPr="00B535ED" w:rsidRDefault="000866CF"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512BF108" w14:textId="77777777" w:rsidR="000866CF" w:rsidRPr="00B535ED" w:rsidRDefault="000866CF" w:rsidP="00703AEC">
            <w:pPr>
              <w:spacing w:before="0" w:after="0" w:line="240" w:lineRule="auto"/>
              <w:rPr>
                <w:rFonts w:eastAsia="Times New Roman" w:cs="Times New Roman"/>
                <w:lang w:val="en-US"/>
              </w:rPr>
            </w:pPr>
          </w:p>
        </w:tc>
      </w:tr>
    </w:tbl>
    <w:p w14:paraId="55893E69" w14:textId="2763DC86" w:rsidR="00215093" w:rsidRDefault="00215093" w:rsidP="00703AEC">
      <w:pPr>
        <w:pStyle w:val="Heading3"/>
      </w:pPr>
      <w:bookmarkStart w:id="327" w:name="_Toc517709875"/>
      <w:r>
        <w:lastRenderedPageBreak/>
        <w:t xml:space="preserve">Query </w:t>
      </w:r>
      <w:r w:rsidR="00A44505">
        <w:t>C</w:t>
      </w:r>
      <w:bookmarkEnd w:id="327"/>
    </w:p>
    <w:p w14:paraId="3EF4EF33" w14:textId="1225D21D" w:rsidR="00215093" w:rsidRDefault="00215093" w:rsidP="00703AEC">
      <w:r w:rsidRPr="00215093">
        <w:t>List the location in latitude, longitude coordinates, of each BT</w:t>
      </w:r>
      <w:r>
        <w:t>Drone</w:t>
      </w:r>
      <w:r w:rsidRPr="00215093">
        <w:t xml:space="preserve"> that is currently in a contract. The transaction presents the Contracting organisation's name, a BT</w:t>
      </w:r>
      <w:r>
        <w:t>Drone</w:t>
      </w:r>
      <w:r w:rsidRPr="00215093">
        <w:t xml:space="preserve"> ID, a Latitude, and a Longitude</w:t>
      </w:r>
    </w:p>
    <w:p w14:paraId="6F432F57" w14:textId="27659A5A" w:rsidR="00215093" w:rsidRDefault="00A9129A" w:rsidP="00703AEC">
      <w:pPr>
        <w:jc w:val="center"/>
      </w:pPr>
      <w:r>
        <w:object w:dxaOrig="10831" w:dyaOrig="8161" w14:anchorId="72986999">
          <v:shape id="_x0000_i1028" type="#_x0000_t75" style="width:401.85pt;height:303.05pt" o:ole="">
            <v:imagedata r:id="rId40" o:title=""/>
          </v:shape>
          <o:OLEObject Type="Embed" ProgID="Visio.Drawing.15" ShapeID="_x0000_i1028" DrawAspect="Content" ObjectID="_1591454680" r:id="rId41"/>
        </w:object>
      </w:r>
    </w:p>
    <w:tbl>
      <w:tblPr>
        <w:tblW w:w="9982" w:type="dxa"/>
        <w:tblCellMar>
          <w:left w:w="0" w:type="dxa"/>
          <w:right w:w="0" w:type="dxa"/>
        </w:tblCellMar>
        <w:tblLook w:val="04A0" w:firstRow="1" w:lastRow="0" w:firstColumn="1" w:lastColumn="0" w:noHBand="0" w:noVBand="1"/>
      </w:tblPr>
      <w:tblGrid>
        <w:gridCol w:w="1314"/>
        <w:gridCol w:w="1957"/>
        <w:gridCol w:w="1162"/>
        <w:gridCol w:w="1876"/>
        <w:gridCol w:w="1957"/>
        <w:gridCol w:w="1716"/>
      </w:tblGrid>
      <w:tr w:rsidR="0018683A" w:rsidRPr="00BC0D49" w14:paraId="7ABE469D" w14:textId="77777777" w:rsidTr="00BC0D49">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0A8DD578"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E431144"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DFA5224" w14:textId="77777777" w:rsidR="00BC0D49" w:rsidRPr="00BC0D49" w:rsidRDefault="00BC0D49"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72E1368"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DAB5F02" w14:textId="77777777" w:rsidR="00BC0D49" w:rsidRPr="00BC0D49" w:rsidRDefault="00BC0D49"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268D4F3"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2C93EEAE"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0A7FB27"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75B0CC3"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B058FF2"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1F70218A"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BC370E5" w14:textId="77777777" w:rsidR="00BC0D49" w:rsidRPr="00BC0D49" w:rsidRDefault="00BC0D49"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3CEB8CB"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7BE30AD8"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4238661F"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8B29619"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634E099"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5992B2A" w14:textId="3D00C675" w:rsidR="00BC0D49"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019E571" w14:textId="77777777" w:rsidR="00BC0D49" w:rsidRPr="00BC0D49" w:rsidRDefault="00BC0D49"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C83EB34"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056D9F5A" w14:textId="77777777" w:rsidTr="00BC0D49">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0240252"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1079D564"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CFC0963"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C00ED4F"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A9CE171"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F817B8C" w14:textId="48DBC5AB" w:rsidR="00BC0D49"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18683A" w:rsidRPr="00BC0D49" w14:paraId="4DA878B7"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986EBFA" w14:textId="77777777" w:rsidR="00BC0D49" w:rsidRPr="00BC0D49" w:rsidRDefault="00BC0D49" w:rsidP="00703AEC">
            <w:pPr>
              <w:spacing w:before="0" w:after="0" w:line="240" w:lineRule="auto"/>
              <w:rPr>
                <w:rFonts w:eastAsia="Times New Roman" w:cs="Arial"/>
                <w:lang w:val="en-US"/>
              </w:rPr>
            </w:pPr>
            <w:r w:rsidRPr="00BC0D49">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817BD13" w14:textId="0BF703C1" w:rsidR="00BC0D49" w:rsidRPr="00BC0D49" w:rsidRDefault="001F73D1" w:rsidP="00703AEC">
            <w:pPr>
              <w:spacing w:before="0" w:after="0" w:line="240" w:lineRule="auto"/>
              <w:rPr>
                <w:rFonts w:eastAsia="Times New Roman" w:cs="Arial"/>
                <w:lang w:val="en-US"/>
              </w:rPr>
            </w:pPr>
            <w:r w:rsidRPr="0018683A">
              <w:rPr>
                <w:rFonts w:eastAsia="Times New Roman" w:cs="Arial"/>
                <w:lang w:val="en-US"/>
              </w:rPr>
              <w:t>Contrac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1BD40EB" w14:textId="77777777" w:rsidR="00BC0D49" w:rsidRPr="00BC0D49" w:rsidRDefault="00BC0D49"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47047FE"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286C633" w14:textId="15849751" w:rsidR="00BC0D49" w:rsidRPr="00BC0D49" w:rsidRDefault="00CD6376" w:rsidP="00703AEC">
            <w:pPr>
              <w:spacing w:before="0" w:after="0" w:line="240" w:lineRule="auto"/>
              <w:rPr>
                <w:rFonts w:eastAsia="Times New Roman" w:cs="Arial"/>
                <w:lang w:val="en-US"/>
              </w:rPr>
            </w:pPr>
            <w:r>
              <w:rPr>
                <w:rFonts w:eastAsia="Times New Roman" w:cs="Arial"/>
                <w:lang w:val="en-US"/>
              </w:rPr>
              <w:t>200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76E4DB9" w14:textId="77777777" w:rsidR="00BC0D49" w:rsidRPr="00BC0D49" w:rsidRDefault="00BC0D49" w:rsidP="00703AEC">
            <w:pPr>
              <w:spacing w:before="0" w:after="0" w:line="240" w:lineRule="auto"/>
              <w:jc w:val="right"/>
              <w:rPr>
                <w:rFonts w:eastAsia="Times New Roman" w:cs="Arial"/>
                <w:lang w:val="en-US"/>
              </w:rPr>
            </w:pPr>
          </w:p>
        </w:tc>
      </w:tr>
      <w:tr w:rsidR="0018683A" w:rsidRPr="00BC0D49" w14:paraId="082F183C"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532BDB65"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48CA681"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2DC8386" w14:textId="0B2908BF" w:rsidR="00BC0D49" w:rsidRPr="00BC0D49" w:rsidRDefault="001F73D1" w:rsidP="00703AEC">
            <w:pPr>
              <w:spacing w:before="0" w:after="0" w:line="240" w:lineRule="auto"/>
              <w:rPr>
                <w:rFonts w:eastAsia="Times New Roman" w:cs="Arial"/>
                <w:lang w:val="en-US"/>
              </w:rPr>
            </w:pPr>
            <w:r w:rsidRPr="0018683A">
              <w:rPr>
                <w:rFonts w:eastAsia="Times New Roman" w:cs="Arial"/>
                <w:lang w:val="en-US"/>
              </w:rPr>
              <w:t>ContractI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0AE6B4B" w14:textId="54AFF033" w:rsidR="00BC0D49" w:rsidRPr="00BC0D49" w:rsidRDefault="0018683A"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E56FE40" w14:textId="77777777" w:rsidR="00BC0D49" w:rsidRPr="00BC0D49" w:rsidRDefault="00BC0D49"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A64CD90"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54E31D8C"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11C16049"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297839F"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9A13FF4" w14:textId="7281F97F" w:rsidR="00BC0D49" w:rsidRPr="00BC0D49" w:rsidRDefault="001F73D1" w:rsidP="00703AEC">
            <w:pPr>
              <w:spacing w:before="0" w:after="0" w:line="240" w:lineRule="auto"/>
              <w:rPr>
                <w:rFonts w:eastAsia="Times New Roman" w:cs="Arial"/>
                <w:lang w:val="en-US"/>
              </w:rPr>
            </w:pPr>
            <w:r w:rsidRPr="0018683A">
              <w:rPr>
                <w:rFonts w:eastAsia="Times New Roman" w:cs="Arial"/>
                <w:lang w:val="en-US"/>
              </w:rPr>
              <w:t>Company</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A1F61A3" w14:textId="21C73FA4" w:rsidR="00BC0D49" w:rsidRPr="00BC0D49" w:rsidRDefault="0018683A"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0F17691" w14:textId="77777777" w:rsidR="00BC0D49" w:rsidRPr="00BC0D49" w:rsidRDefault="00BC0D49"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A5E7609"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0DE1643D"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7F15B61" w14:textId="70D9D886" w:rsidR="00BC0D49" w:rsidRPr="00BC0D49" w:rsidRDefault="001F73D1" w:rsidP="00703AEC">
            <w:pPr>
              <w:spacing w:before="0" w:after="0" w:line="240" w:lineRule="auto"/>
              <w:rPr>
                <w:rFonts w:eastAsia="Times New Roman" w:cs="Arial"/>
                <w:lang w:val="en-US"/>
              </w:rPr>
            </w:pPr>
            <w:r w:rsidRPr="0018683A">
              <w:rPr>
                <w:rFonts w:eastAsia="Times New Roman" w:cs="Arial"/>
                <w:lang w:val="en-US"/>
              </w:rPr>
              <w:t>Contrac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14B51B5" w14:textId="35A61A69" w:rsidR="00BC0D49" w:rsidRPr="00BC0D49" w:rsidRDefault="001F73D1" w:rsidP="00703AEC">
            <w:pPr>
              <w:spacing w:before="0" w:after="0" w:line="240" w:lineRule="auto"/>
              <w:rPr>
                <w:rFonts w:eastAsia="Times New Roman" w:cs="Arial"/>
                <w:lang w:val="en-US"/>
              </w:rPr>
            </w:pPr>
            <w:r w:rsidRPr="0018683A">
              <w:rPr>
                <w:rFonts w:eastAsia="Times New Roman" w:cs="Arial"/>
                <w:lang w:val="en-US"/>
              </w:rPr>
              <w:t>BTDron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18A72CE" w14:textId="77777777" w:rsidR="00BC0D49" w:rsidRPr="00BC0D49" w:rsidRDefault="00BC0D49"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76331F5" w14:textId="1C6D2731" w:rsidR="00BC0D49" w:rsidRPr="00BC0D49" w:rsidRDefault="00BC0D49"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3807E36" w14:textId="16A12864" w:rsidR="00BC0D49" w:rsidRPr="00BC0D49" w:rsidRDefault="00CD6376" w:rsidP="00703AEC">
            <w:pPr>
              <w:spacing w:before="0" w:after="0" w:line="240" w:lineRule="auto"/>
              <w:rPr>
                <w:rFonts w:eastAsia="Times New Roman" w:cs="Arial"/>
                <w:lang w:val="en-US"/>
              </w:rPr>
            </w:pPr>
            <w:r>
              <w:rPr>
                <w:rFonts w:eastAsia="Times New Roman" w:cs="Arial"/>
                <w:lang w:val="en-US"/>
              </w:rPr>
              <w:t>50,00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376C145" w14:textId="77777777" w:rsidR="00BC0D49" w:rsidRPr="00BC0D49" w:rsidRDefault="00BC0D49" w:rsidP="00703AEC">
            <w:pPr>
              <w:spacing w:before="0" w:after="0" w:line="240" w:lineRule="auto"/>
              <w:jc w:val="right"/>
              <w:rPr>
                <w:rFonts w:eastAsia="Times New Roman" w:cs="Arial"/>
                <w:lang w:val="en-US"/>
              </w:rPr>
            </w:pPr>
          </w:p>
        </w:tc>
      </w:tr>
      <w:tr w:rsidR="0018683A" w:rsidRPr="00BC0D49" w14:paraId="00B57487" w14:textId="77777777" w:rsidTr="00BC0D4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1ACF286B"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84E4373"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D7E5D8F" w14:textId="5AC3168A" w:rsidR="00BC0D49" w:rsidRPr="00BC0D49" w:rsidRDefault="0018683A" w:rsidP="00703AEC">
            <w:pPr>
              <w:spacing w:before="0" w:after="0" w:line="240" w:lineRule="auto"/>
              <w:rPr>
                <w:rFonts w:eastAsia="Times New Roman" w:cs="Arial"/>
                <w:lang w:val="en-US"/>
              </w:rPr>
            </w:pPr>
            <w:r w:rsidRPr="0018683A">
              <w:rPr>
                <w:rFonts w:eastAsia="Times New Roman" w:cs="Arial"/>
                <w:lang w:val="en-US"/>
              </w:rPr>
              <w:t>ContractI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3D7F511" w14:textId="5BFAAE65" w:rsidR="00BC0D49" w:rsidRPr="00BC0D49" w:rsidRDefault="0018683A"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EE156E8" w14:textId="77777777" w:rsidR="00BC0D49" w:rsidRPr="00BC0D49" w:rsidRDefault="00BC0D49"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5CFD1EE"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740BFEDF" w14:textId="77777777" w:rsidTr="0018683A">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4C440315"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83724A1" w14:textId="77777777" w:rsidR="00BC0D49" w:rsidRPr="00BC0D49" w:rsidRDefault="00BC0D49"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26851E4A" w14:textId="0740B674" w:rsidR="00BC0D49" w:rsidRPr="00BC0D49" w:rsidRDefault="0018683A" w:rsidP="00703AEC">
            <w:pPr>
              <w:spacing w:before="0" w:after="0" w:line="240" w:lineRule="auto"/>
              <w:rPr>
                <w:rFonts w:eastAsia="Times New Roman" w:cs="Times New Roman"/>
                <w:lang w:val="en-US"/>
              </w:rPr>
            </w:pPr>
            <w:r w:rsidRPr="0018683A">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BE7C2A4" w14:textId="73E12807" w:rsidR="00BC0D49" w:rsidRPr="00BC0D49"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522EB89" w14:textId="77777777" w:rsidR="00BC0D49" w:rsidRPr="00BC0D49" w:rsidRDefault="00BC0D49"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07B2DE6F" w14:textId="77777777" w:rsidR="00BC0D49" w:rsidRPr="00BC0D49" w:rsidRDefault="00BC0D49" w:rsidP="00703AEC">
            <w:pPr>
              <w:spacing w:before="0" w:after="0" w:line="240" w:lineRule="auto"/>
              <w:rPr>
                <w:rFonts w:eastAsia="Times New Roman" w:cs="Times New Roman"/>
                <w:lang w:val="en-US"/>
              </w:rPr>
            </w:pPr>
          </w:p>
        </w:tc>
      </w:tr>
      <w:tr w:rsidR="0018683A" w:rsidRPr="00BC0D49" w14:paraId="1676129E"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0E23864" w14:textId="1C173553"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19A2986" w14:textId="00F95048"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EnvironmentalData</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237C14F"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FFFE66A"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7374DDE" w14:textId="11390CE2" w:rsidR="0018683A" w:rsidRPr="0018683A" w:rsidRDefault="004E22EE" w:rsidP="00703AEC">
            <w:pPr>
              <w:spacing w:before="0" w:after="0" w:line="240" w:lineRule="auto"/>
              <w:rPr>
                <w:rFonts w:eastAsia="Times New Roman" w:cs="Times New Roman"/>
                <w:lang w:val="en-US"/>
              </w:rPr>
            </w:pPr>
            <w:r>
              <w:rPr>
                <w:rFonts w:eastAsia="Times New Roman" w:cs="Times New Roman"/>
                <w:lang w:val="en-US"/>
              </w:rPr>
              <w:t>20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FB323EC" w14:textId="77777777" w:rsidR="0018683A" w:rsidRPr="0018683A" w:rsidRDefault="0018683A" w:rsidP="00703AEC">
            <w:pPr>
              <w:spacing w:before="0" w:after="0" w:line="240" w:lineRule="auto"/>
              <w:rPr>
                <w:rFonts w:eastAsia="Times New Roman" w:cs="Times New Roman"/>
                <w:lang w:val="en-US"/>
              </w:rPr>
            </w:pPr>
          </w:p>
        </w:tc>
      </w:tr>
      <w:tr w:rsidR="0018683A" w:rsidRPr="00BC0D49" w14:paraId="43642495" w14:textId="77777777" w:rsidTr="0018683A">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8DE7FB6"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AD62A61"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524AD18" w14:textId="6DED0C59"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B115419" w14:textId="7C9EB3E8" w:rsidR="0018683A" w:rsidRPr="0018683A" w:rsidRDefault="0018683A" w:rsidP="00703AEC">
            <w:pPr>
              <w:spacing w:before="0" w:after="0" w:line="240" w:lineRule="auto"/>
              <w:rPr>
                <w:rFonts w:eastAsia="Times New Roman" w:cs="Times New Roman"/>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2D42FE0"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13D9AB0" w14:textId="77777777" w:rsidR="0018683A" w:rsidRPr="0018683A" w:rsidRDefault="0018683A" w:rsidP="00703AEC">
            <w:pPr>
              <w:spacing w:before="0" w:after="0" w:line="240" w:lineRule="auto"/>
              <w:rPr>
                <w:rFonts w:eastAsia="Times New Roman" w:cs="Times New Roman"/>
                <w:lang w:val="en-US"/>
              </w:rPr>
            </w:pPr>
          </w:p>
        </w:tc>
      </w:tr>
      <w:tr w:rsidR="0018683A" w:rsidRPr="00BC0D49" w14:paraId="52771464" w14:textId="77777777" w:rsidTr="0018683A">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61FF7C52"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151382C"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3E4B66B" w14:textId="4A5B20B0"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Longitud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836F6D2" w14:textId="1FC99040"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FA7A8DD"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E05E034" w14:textId="77777777" w:rsidR="0018683A" w:rsidRPr="0018683A" w:rsidRDefault="0018683A" w:rsidP="00703AEC">
            <w:pPr>
              <w:spacing w:before="0" w:after="0" w:line="240" w:lineRule="auto"/>
              <w:rPr>
                <w:rFonts w:eastAsia="Times New Roman" w:cs="Times New Roman"/>
                <w:lang w:val="en-US"/>
              </w:rPr>
            </w:pPr>
          </w:p>
        </w:tc>
      </w:tr>
      <w:tr w:rsidR="0018683A" w:rsidRPr="00BC0D49" w14:paraId="617357CD" w14:textId="77777777" w:rsidTr="0018683A">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1088F6A8"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716B38E3"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972539A" w14:textId="7A298CBB"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Latitude</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71FE0D97" w14:textId="12AFBCE5"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A5C411B"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003A8E57" w14:textId="77777777" w:rsidR="0018683A" w:rsidRPr="0018683A" w:rsidRDefault="0018683A" w:rsidP="00703AEC">
            <w:pPr>
              <w:spacing w:before="0" w:after="0" w:line="240" w:lineRule="auto"/>
              <w:rPr>
                <w:rFonts w:eastAsia="Times New Roman" w:cs="Times New Roman"/>
                <w:lang w:val="en-US"/>
              </w:rPr>
            </w:pPr>
          </w:p>
        </w:tc>
      </w:tr>
    </w:tbl>
    <w:p w14:paraId="041411A6" w14:textId="0FB57D16" w:rsidR="00215093" w:rsidRDefault="00215093" w:rsidP="00703AEC">
      <w:pPr>
        <w:pStyle w:val="Heading3"/>
      </w:pPr>
      <w:bookmarkStart w:id="328" w:name="_Toc517709876"/>
      <w:r>
        <w:lastRenderedPageBreak/>
        <w:t xml:space="preserve">Query </w:t>
      </w:r>
      <w:r w:rsidR="00A44505">
        <w:t>D</w:t>
      </w:r>
      <w:bookmarkEnd w:id="328"/>
    </w:p>
    <w:p w14:paraId="52F7B629" w14:textId="2722F90F" w:rsidR="00215093" w:rsidRDefault="00215093" w:rsidP="00703AEC">
      <w:r w:rsidRPr="00215093">
        <w:t>For a contract list all the data collected. The transaction receives the contracting organisation's name and presents for each collected data record, the contracting organisation's name, a BT</w:t>
      </w:r>
      <w:r>
        <w:t>Drone</w:t>
      </w:r>
      <w:r w:rsidRPr="00215093">
        <w:t xml:space="preserve"> ID, Temperature, Humidity and Ambient light strength</w:t>
      </w:r>
    </w:p>
    <w:p w14:paraId="03B96DC6" w14:textId="15BF573F" w:rsidR="0018683A" w:rsidRDefault="00E7743C" w:rsidP="00703AEC">
      <w:pPr>
        <w:jc w:val="center"/>
      </w:pPr>
      <w:r>
        <w:object w:dxaOrig="10831" w:dyaOrig="8161" w14:anchorId="18FC6F97">
          <v:shape id="_x0000_i1029" type="#_x0000_t75" style="width:353.3pt;height:265.4pt" o:ole="">
            <v:imagedata r:id="rId42" o:title=""/>
          </v:shape>
          <o:OLEObject Type="Embed" ProgID="Visio.Drawing.15" ShapeID="_x0000_i1029" DrawAspect="Content" ObjectID="_1591454681" r:id="rId43"/>
        </w:object>
      </w:r>
    </w:p>
    <w:tbl>
      <w:tblPr>
        <w:tblW w:w="9982" w:type="dxa"/>
        <w:tblCellMar>
          <w:left w:w="0" w:type="dxa"/>
          <w:right w:w="0" w:type="dxa"/>
        </w:tblCellMar>
        <w:tblLook w:val="04A0" w:firstRow="1" w:lastRow="0" w:firstColumn="1" w:lastColumn="0" w:noHBand="0" w:noVBand="1"/>
      </w:tblPr>
      <w:tblGrid>
        <w:gridCol w:w="1248"/>
        <w:gridCol w:w="1957"/>
        <w:gridCol w:w="2183"/>
        <w:gridCol w:w="1449"/>
        <w:gridCol w:w="1429"/>
        <w:gridCol w:w="1716"/>
      </w:tblGrid>
      <w:tr w:rsidR="0018683A" w:rsidRPr="00BC0D49" w14:paraId="492947C7" w14:textId="77777777" w:rsidTr="00C311F0">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389EE903"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35DF261"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628485C" w14:textId="77777777" w:rsidR="0018683A" w:rsidRPr="00BC0D49" w:rsidRDefault="0018683A"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26CB216"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F8C677" w14:textId="77777777" w:rsidR="0018683A" w:rsidRPr="00BC0D49" w:rsidRDefault="0018683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E2A038"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11967042"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FB3896A"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35AB8578"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102C1DE5"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078390BE"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D54857D" w14:textId="77777777" w:rsidR="0018683A" w:rsidRPr="00BC0D49" w:rsidRDefault="0018683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91FCA8"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72D2F839"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535D426E"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BCA677A"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EF09447"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E754348" w14:textId="017E6451" w:rsidR="0018683A"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3A2F2AF" w14:textId="77777777" w:rsidR="0018683A" w:rsidRPr="00BC0D49" w:rsidRDefault="0018683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D44C8AB"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4507E553" w14:textId="77777777" w:rsidTr="00C311F0">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2899413"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13027000"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F8F7455"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1D6ED3E5"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3FC3CB10"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551FA9B" w14:textId="0AD92E8E" w:rsidR="0018683A"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18683A" w:rsidRPr="00BC0D49" w14:paraId="62EF5A5E"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AF572E6"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545C1EA"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Contrac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02CF81D" w14:textId="77777777" w:rsidR="0018683A" w:rsidRPr="00BC0D49" w:rsidRDefault="0018683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8373CAA"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A1F0E38"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4712041" w14:textId="77777777" w:rsidR="0018683A" w:rsidRPr="00BC0D49" w:rsidRDefault="0018683A" w:rsidP="00703AEC">
            <w:pPr>
              <w:spacing w:before="0" w:after="0" w:line="240" w:lineRule="auto"/>
              <w:jc w:val="right"/>
              <w:rPr>
                <w:rFonts w:eastAsia="Times New Roman" w:cs="Arial"/>
                <w:lang w:val="en-US"/>
              </w:rPr>
            </w:pPr>
          </w:p>
        </w:tc>
      </w:tr>
      <w:tr w:rsidR="0018683A" w:rsidRPr="00BC0D49" w14:paraId="40CDEC7E"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136AB28D"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F507BFF"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DB1EF5B"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ContractI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E384A81" w14:textId="6B499C9D" w:rsidR="0018683A" w:rsidRPr="00BC0D49" w:rsidRDefault="0018683A"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08F058B" w14:textId="77777777" w:rsidR="0018683A" w:rsidRPr="00BC0D49" w:rsidRDefault="0018683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9D44E55"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29B270BC"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36F680E8"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9BC03AC"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CE5AA96"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Company</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1CE12D0" w14:textId="020A2B00" w:rsidR="0018683A" w:rsidRPr="00BC0D49" w:rsidRDefault="0018683A" w:rsidP="00703AEC">
            <w:pPr>
              <w:spacing w:before="0" w:after="0" w:line="240" w:lineRule="auto"/>
              <w:rPr>
                <w:rFonts w:eastAsia="Times New Roman" w:cs="Arial"/>
                <w:lang w:val="en-US"/>
              </w:rPr>
            </w:pPr>
            <w:r>
              <w:rPr>
                <w:rFonts w:eastAsia="Times New Roman" w:cs="Arial"/>
                <w:lang w:val="en-US"/>
              </w:rPr>
              <w:t>R</w:t>
            </w:r>
            <w:r w:rsidR="004E22EE">
              <w:rPr>
                <w:rFonts w:eastAsia="Times New Roman" w:cs="Arial"/>
                <w:lang w:val="en-US"/>
              </w:rPr>
              <w:t>(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9B472A1" w14:textId="77777777" w:rsidR="0018683A" w:rsidRPr="00BC0D49" w:rsidRDefault="0018683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A9E65C0"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10342ACF"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D9BAB0C"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Contrac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7FDC188"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BTDron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CF62D88" w14:textId="77777777" w:rsidR="0018683A" w:rsidRPr="00BC0D49" w:rsidRDefault="0018683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B3DC447" w14:textId="77777777" w:rsidR="0018683A" w:rsidRPr="00BC0D49" w:rsidRDefault="0018683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B9F93A9" w14:textId="77777777" w:rsidR="0018683A" w:rsidRPr="00BC0D49" w:rsidRDefault="0018683A" w:rsidP="00703AEC">
            <w:pPr>
              <w:spacing w:before="0" w:after="0" w:line="240" w:lineRule="auto"/>
              <w:rPr>
                <w:rFonts w:eastAsia="Times New Roman" w:cs="Arial"/>
                <w:lang w:val="en-US"/>
              </w:rPr>
            </w:pPr>
            <w:r w:rsidRPr="00BC0D49">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3F09942" w14:textId="77777777" w:rsidR="0018683A" w:rsidRPr="00BC0D49" w:rsidRDefault="0018683A" w:rsidP="00703AEC">
            <w:pPr>
              <w:spacing w:before="0" w:after="0" w:line="240" w:lineRule="auto"/>
              <w:jc w:val="right"/>
              <w:rPr>
                <w:rFonts w:eastAsia="Times New Roman" w:cs="Arial"/>
                <w:lang w:val="en-US"/>
              </w:rPr>
            </w:pPr>
          </w:p>
        </w:tc>
      </w:tr>
      <w:tr w:rsidR="0018683A" w:rsidRPr="00BC0D49" w14:paraId="2296C29E"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3C5AF2A8"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81BFE5C"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4F9D568" w14:textId="77777777" w:rsidR="0018683A" w:rsidRPr="00BC0D49" w:rsidRDefault="0018683A" w:rsidP="00703AEC">
            <w:pPr>
              <w:spacing w:before="0" w:after="0" w:line="240" w:lineRule="auto"/>
              <w:rPr>
                <w:rFonts w:eastAsia="Times New Roman" w:cs="Arial"/>
                <w:lang w:val="en-US"/>
              </w:rPr>
            </w:pPr>
            <w:r w:rsidRPr="0018683A">
              <w:rPr>
                <w:rFonts w:eastAsia="Times New Roman" w:cs="Arial"/>
                <w:lang w:val="en-US"/>
              </w:rPr>
              <w:t>ContractI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F7CC348" w14:textId="77777777" w:rsidR="0018683A" w:rsidRPr="00BC0D49" w:rsidRDefault="0018683A"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05C8C75" w14:textId="77777777" w:rsidR="0018683A" w:rsidRPr="00BC0D49"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9851C2E" w14:textId="77777777" w:rsidR="0018683A" w:rsidRPr="00BC0D49" w:rsidRDefault="0018683A" w:rsidP="00703AEC">
            <w:pPr>
              <w:spacing w:before="0" w:after="0" w:line="240" w:lineRule="auto"/>
              <w:rPr>
                <w:rFonts w:eastAsia="Times New Roman" w:cs="Times New Roman"/>
                <w:lang w:val="en-US"/>
              </w:rPr>
            </w:pPr>
          </w:p>
        </w:tc>
      </w:tr>
      <w:tr w:rsidR="0018683A" w:rsidRPr="00BC0D49" w14:paraId="331CB9BE"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0CB4D9D4"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11556DC" w14:textId="77777777" w:rsidR="0018683A" w:rsidRPr="00BC0D49"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7AB1FC47" w14:textId="77777777" w:rsidR="0018683A" w:rsidRPr="00BC0D49" w:rsidRDefault="0018683A" w:rsidP="00703AEC">
            <w:pPr>
              <w:spacing w:before="0" w:after="0" w:line="240" w:lineRule="auto"/>
              <w:rPr>
                <w:rFonts w:eastAsia="Times New Roman" w:cs="Times New Roman"/>
                <w:lang w:val="en-US"/>
              </w:rPr>
            </w:pPr>
            <w:r w:rsidRPr="0018683A">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9281F24" w14:textId="77777777" w:rsidR="0018683A" w:rsidRPr="00BC0D49"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333F588F" w14:textId="77777777" w:rsidR="0018683A" w:rsidRPr="00BC0D49"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20352D6F" w14:textId="77777777" w:rsidR="0018683A" w:rsidRPr="00BC0D49" w:rsidRDefault="0018683A" w:rsidP="00703AEC">
            <w:pPr>
              <w:spacing w:before="0" w:after="0" w:line="240" w:lineRule="auto"/>
              <w:rPr>
                <w:rFonts w:eastAsia="Times New Roman" w:cs="Times New Roman"/>
                <w:lang w:val="en-US"/>
              </w:rPr>
            </w:pPr>
          </w:p>
        </w:tc>
      </w:tr>
      <w:tr w:rsidR="0018683A" w:rsidRPr="0018683A" w14:paraId="79998D90"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00E6D43" w14:textId="77777777"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48288DD" w14:textId="77777777" w:rsidR="0018683A" w:rsidRPr="0018683A" w:rsidRDefault="0018683A" w:rsidP="00703AEC">
            <w:pPr>
              <w:spacing w:before="0" w:after="0" w:line="240" w:lineRule="auto"/>
              <w:rPr>
                <w:rFonts w:eastAsia="Times New Roman" w:cs="Times New Roman"/>
                <w:lang w:val="en-US"/>
              </w:rPr>
            </w:pPr>
            <w:r w:rsidRPr="0018683A">
              <w:rPr>
                <w:rFonts w:eastAsia="Times New Roman" w:cs="Times New Roman"/>
                <w:lang w:val="en-US"/>
              </w:rPr>
              <w:t>EnvironmentalData</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EC98B48"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24F132E2"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439C6E4" w14:textId="77777777"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78FFAE9" w14:textId="77777777" w:rsidR="0018683A" w:rsidRPr="0018683A" w:rsidRDefault="0018683A" w:rsidP="00703AEC">
            <w:pPr>
              <w:spacing w:before="0" w:after="0" w:line="240" w:lineRule="auto"/>
              <w:rPr>
                <w:rFonts w:eastAsia="Times New Roman" w:cs="Times New Roman"/>
                <w:lang w:val="en-US"/>
              </w:rPr>
            </w:pPr>
          </w:p>
        </w:tc>
      </w:tr>
      <w:tr w:rsidR="0018683A" w:rsidRPr="0018683A" w14:paraId="3716AAA3"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2D8D41D"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34E0752"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37BA3C4" w14:textId="77777777"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9465AEA" w14:textId="5B204B22" w:rsidR="0018683A" w:rsidRPr="0018683A" w:rsidRDefault="0018683A" w:rsidP="00703AEC">
            <w:pPr>
              <w:spacing w:before="0" w:after="0" w:line="240" w:lineRule="auto"/>
              <w:rPr>
                <w:rFonts w:eastAsia="Times New Roman" w:cs="Times New Roman"/>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B1A8C23"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47EFF58" w14:textId="77777777" w:rsidR="0018683A" w:rsidRPr="0018683A" w:rsidRDefault="0018683A" w:rsidP="00703AEC">
            <w:pPr>
              <w:spacing w:before="0" w:after="0" w:line="240" w:lineRule="auto"/>
              <w:rPr>
                <w:rFonts w:eastAsia="Times New Roman" w:cs="Times New Roman"/>
                <w:lang w:val="en-US"/>
              </w:rPr>
            </w:pPr>
          </w:p>
        </w:tc>
      </w:tr>
      <w:tr w:rsidR="0018683A" w:rsidRPr="0018683A" w14:paraId="6BD9A49D"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7B9CF69E"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FAE0F92"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3983DC3" w14:textId="4A7AFDB6"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Temperatu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28646FE" w14:textId="77777777"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45E605B"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3A353FB" w14:textId="77777777" w:rsidR="0018683A" w:rsidRPr="0018683A" w:rsidRDefault="0018683A" w:rsidP="00703AEC">
            <w:pPr>
              <w:spacing w:before="0" w:after="0" w:line="240" w:lineRule="auto"/>
              <w:rPr>
                <w:rFonts w:eastAsia="Times New Roman" w:cs="Times New Roman"/>
                <w:lang w:val="en-US"/>
              </w:rPr>
            </w:pPr>
          </w:p>
        </w:tc>
      </w:tr>
      <w:tr w:rsidR="0018683A" w:rsidRPr="0018683A" w14:paraId="31BDF4F2" w14:textId="77777777" w:rsidTr="0018683A">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78D1279"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A0A741E"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E15534E" w14:textId="3648629E"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Humidity</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32997DA" w14:textId="77777777"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DB348BB"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1FA1329" w14:textId="77777777" w:rsidR="0018683A" w:rsidRPr="0018683A" w:rsidRDefault="0018683A" w:rsidP="00703AEC">
            <w:pPr>
              <w:spacing w:before="0" w:after="0" w:line="240" w:lineRule="auto"/>
              <w:rPr>
                <w:rFonts w:eastAsia="Times New Roman" w:cs="Times New Roman"/>
                <w:lang w:val="en-US"/>
              </w:rPr>
            </w:pPr>
          </w:p>
        </w:tc>
      </w:tr>
      <w:tr w:rsidR="0018683A" w:rsidRPr="0018683A" w14:paraId="72AF0D3F"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auto"/>
            <w:tcMar>
              <w:top w:w="30" w:type="dxa"/>
              <w:left w:w="45" w:type="dxa"/>
              <w:bottom w:w="30" w:type="dxa"/>
              <w:right w:w="45" w:type="dxa"/>
            </w:tcMar>
            <w:vAlign w:val="bottom"/>
          </w:tcPr>
          <w:p w14:paraId="6463FCFF"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6AEDB905" w14:textId="77777777" w:rsidR="0018683A" w:rsidRPr="0018683A" w:rsidRDefault="0018683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3CDFF4B8" w14:textId="44EE9C56" w:rsidR="0018683A" w:rsidRPr="0018683A" w:rsidRDefault="0018683A" w:rsidP="00703AEC">
            <w:pPr>
              <w:spacing w:before="0" w:after="0" w:line="240" w:lineRule="auto"/>
              <w:rPr>
                <w:rFonts w:eastAsia="Times New Roman" w:cs="Times New Roman"/>
                <w:lang w:val="en-US"/>
              </w:rPr>
            </w:pPr>
            <w:r>
              <w:rPr>
                <w:rFonts w:eastAsia="Times New Roman" w:cs="Times New Roman"/>
                <w:lang w:val="en-US"/>
              </w:rPr>
              <w:t>AmbientLightStrength</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76BC1314" w14:textId="3BAD7929" w:rsidR="0018683A" w:rsidRDefault="0018683A"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2834D71C" w14:textId="77777777" w:rsidR="0018683A" w:rsidRPr="0018683A" w:rsidRDefault="0018683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shd w:val="clear" w:color="auto" w:fill="auto"/>
            <w:tcMar>
              <w:top w:w="30" w:type="dxa"/>
              <w:left w:w="45" w:type="dxa"/>
              <w:bottom w:w="30" w:type="dxa"/>
              <w:right w:w="45" w:type="dxa"/>
            </w:tcMar>
            <w:vAlign w:val="bottom"/>
          </w:tcPr>
          <w:p w14:paraId="0E2D15EE" w14:textId="77777777" w:rsidR="0018683A" w:rsidRPr="0018683A" w:rsidRDefault="0018683A" w:rsidP="00703AEC">
            <w:pPr>
              <w:spacing w:before="0" w:after="0" w:line="240" w:lineRule="auto"/>
              <w:rPr>
                <w:rFonts w:eastAsia="Times New Roman" w:cs="Times New Roman"/>
                <w:lang w:val="en-US"/>
              </w:rPr>
            </w:pPr>
          </w:p>
        </w:tc>
      </w:tr>
    </w:tbl>
    <w:p w14:paraId="51BDF0E6" w14:textId="5B1C49DD" w:rsidR="00215093" w:rsidRDefault="00215093" w:rsidP="00703AEC">
      <w:pPr>
        <w:pStyle w:val="Heading3"/>
      </w:pPr>
      <w:bookmarkStart w:id="329" w:name="_Toc517709877"/>
      <w:r>
        <w:lastRenderedPageBreak/>
        <w:t xml:space="preserve">Query </w:t>
      </w:r>
      <w:r w:rsidR="00A44505">
        <w:t>E</w:t>
      </w:r>
      <w:bookmarkEnd w:id="329"/>
    </w:p>
    <w:p w14:paraId="4CD2E592" w14:textId="49D630DD" w:rsidR="00215093" w:rsidRDefault="00215093" w:rsidP="00703AEC">
      <w:r w:rsidRPr="00215093">
        <w:t>For each BT</w:t>
      </w:r>
      <w:r>
        <w:t>Drone</w:t>
      </w:r>
      <w:r w:rsidRPr="00215093">
        <w:t xml:space="preserve"> present the list of subscribers who are viewing a live 3D video stream. The transaction lists BT</w:t>
      </w:r>
      <w:r>
        <w:t>Drone</w:t>
      </w:r>
      <w:r w:rsidRPr="00215093">
        <w:t>ID, Subscriber Name, Stream ID.</w:t>
      </w:r>
    </w:p>
    <w:p w14:paraId="79649435" w14:textId="22644975" w:rsidR="00215093" w:rsidRDefault="00E7743C" w:rsidP="00703AEC">
      <w:pPr>
        <w:jc w:val="center"/>
      </w:pPr>
      <w:r>
        <w:object w:dxaOrig="4380" w:dyaOrig="4921" w14:anchorId="7A8383CD">
          <v:shape id="_x0000_i1030" type="#_x0000_t75" style="width:219.35pt;height:246.15pt" o:ole="">
            <v:imagedata r:id="rId44" o:title=""/>
          </v:shape>
          <o:OLEObject Type="Embed" ProgID="Visio.Drawing.15" ShapeID="_x0000_i1030" DrawAspect="Content" ObjectID="_1591454682" r:id="rId45"/>
        </w:object>
      </w:r>
    </w:p>
    <w:tbl>
      <w:tblPr>
        <w:tblW w:w="9982" w:type="dxa"/>
        <w:tblCellMar>
          <w:left w:w="0" w:type="dxa"/>
          <w:right w:w="0" w:type="dxa"/>
        </w:tblCellMar>
        <w:tblLook w:val="04A0" w:firstRow="1" w:lastRow="0" w:firstColumn="1" w:lastColumn="0" w:noHBand="0" w:noVBand="1"/>
      </w:tblPr>
      <w:tblGrid>
        <w:gridCol w:w="1458"/>
        <w:gridCol w:w="1458"/>
        <w:gridCol w:w="1545"/>
        <w:gridCol w:w="1863"/>
        <w:gridCol w:w="1942"/>
        <w:gridCol w:w="1716"/>
      </w:tblGrid>
      <w:tr w:rsidR="00C311F0" w:rsidRPr="00BC0D49" w14:paraId="3E11E54E" w14:textId="77777777" w:rsidTr="00C311F0">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5C6CE7F9"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90C1166"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F045D02" w14:textId="77777777" w:rsidR="00C311F0" w:rsidRPr="00BC0D49" w:rsidRDefault="00C311F0"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570DF3C"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630BB8A" w14:textId="77777777" w:rsidR="00C311F0" w:rsidRPr="00BC0D49" w:rsidRDefault="00C311F0"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4697868F" w14:textId="77777777" w:rsidR="00C311F0" w:rsidRPr="00BC0D49" w:rsidRDefault="00C311F0" w:rsidP="00703AEC">
            <w:pPr>
              <w:spacing w:before="0" w:after="0" w:line="240" w:lineRule="auto"/>
              <w:rPr>
                <w:rFonts w:eastAsia="Times New Roman" w:cs="Times New Roman"/>
                <w:lang w:val="en-US"/>
              </w:rPr>
            </w:pPr>
          </w:p>
        </w:tc>
      </w:tr>
      <w:tr w:rsidR="00C311F0" w:rsidRPr="00BC0D49" w14:paraId="39CA11E5"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F96B481"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6397AA87"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C75EBF0"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62E9296E"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5E75999" w14:textId="77777777" w:rsidR="00C311F0" w:rsidRPr="00BC0D49" w:rsidRDefault="00C311F0"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6506FE" w14:textId="77777777" w:rsidR="00C311F0" w:rsidRPr="00BC0D49" w:rsidRDefault="00C311F0" w:rsidP="00703AEC">
            <w:pPr>
              <w:spacing w:before="0" w:after="0" w:line="240" w:lineRule="auto"/>
              <w:rPr>
                <w:rFonts w:eastAsia="Times New Roman" w:cs="Times New Roman"/>
                <w:lang w:val="en-US"/>
              </w:rPr>
            </w:pPr>
          </w:p>
        </w:tc>
      </w:tr>
      <w:tr w:rsidR="00C311F0" w:rsidRPr="00BC0D49" w14:paraId="52600A2B"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181D4CF2"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71D8FB8"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41F5B57"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1FFD5BF" w14:textId="746C7D6A" w:rsidR="00C311F0"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EB7E29F" w14:textId="77777777" w:rsidR="00C311F0" w:rsidRPr="00BC0D49" w:rsidRDefault="00C311F0"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F7DA642" w14:textId="77777777" w:rsidR="00C311F0" w:rsidRPr="00BC0D49" w:rsidRDefault="00C311F0" w:rsidP="00703AEC">
            <w:pPr>
              <w:spacing w:before="0" w:after="0" w:line="240" w:lineRule="auto"/>
              <w:rPr>
                <w:rFonts w:eastAsia="Times New Roman" w:cs="Times New Roman"/>
                <w:lang w:val="en-US"/>
              </w:rPr>
            </w:pPr>
          </w:p>
        </w:tc>
      </w:tr>
      <w:tr w:rsidR="00C311F0" w:rsidRPr="00BC0D49" w14:paraId="2D9DC83E" w14:textId="77777777" w:rsidTr="00C311F0">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4972E571"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7D90760"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3BFCDA39"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6E4C8935"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0938A18E" w14:textId="77777777" w:rsidR="00C311F0" w:rsidRPr="00BC0D49" w:rsidRDefault="00C311F0"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C9A7C42" w14:textId="188D96A6" w:rsidR="00C311F0"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C311F0" w:rsidRPr="00BC0D49" w14:paraId="1A4DFAAA"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4AE17D2" w14:textId="0039E4C9" w:rsidR="00C311F0" w:rsidRPr="00BC0D49" w:rsidRDefault="00523408" w:rsidP="00703AEC">
            <w:pPr>
              <w:spacing w:before="0" w:after="0" w:line="240" w:lineRule="auto"/>
              <w:rPr>
                <w:rFonts w:eastAsia="Times New Roman" w:cs="Arial"/>
                <w:lang w:val="en-US"/>
              </w:rPr>
            </w:pPr>
            <w:r>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5D4C2DB" w14:textId="70A925A4" w:rsidR="00C311F0" w:rsidRPr="00BC0D49" w:rsidRDefault="00C311F0" w:rsidP="00703AEC">
            <w:pPr>
              <w:spacing w:before="0" w:after="0" w:line="240" w:lineRule="auto"/>
              <w:rPr>
                <w:rFonts w:eastAsia="Times New Roman" w:cs="Arial"/>
                <w:lang w:val="en-US"/>
              </w:rPr>
            </w:pPr>
            <w:r>
              <w:rPr>
                <w:rFonts w:eastAsia="Times New Roman" w:cs="Arial"/>
                <w:lang w:val="en-US"/>
              </w:rPr>
              <w:t>CameraView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E44373B" w14:textId="77777777" w:rsidR="00C311F0" w:rsidRPr="00BC0D49" w:rsidRDefault="00C311F0"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A07ACF2" w14:textId="77777777" w:rsidR="00C311F0" w:rsidRPr="00BC0D49" w:rsidRDefault="00C311F0"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382A9F1" w14:textId="4C8F963C" w:rsidR="00C311F0" w:rsidRPr="00BC0D49" w:rsidRDefault="004335AC" w:rsidP="00703AEC">
            <w:pPr>
              <w:spacing w:before="0" w:after="0" w:line="240" w:lineRule="auto"/>
              <w:rPr>
                <w:rFonts w:eastAsia="Times New Roman" w:cs="Arial"/>
                <w:lang w:val="en-US"/>
              </w:rPr>
            </w:pPr>
            <w:r>
              <w:rPr>
                <w:rFonts w:eastAsia="Times New Roman" w:cs="Arial"/>
                <w:lang w:val="en-US"/>
              </w:rPr>
              <w:t>10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6BE36EE" w14:textId="77777777" w:rsidR="00C311F0" w:rsidRPr="00BC0D49" w:rsidRDefault="00C311F0" w:rsidP="00703AEC">
            <w:pPr>
              <w:spacing w:before="0" w:after="0" w:line="240" w:lineRule="auto"/>
              <w:jc w:val="right"/>
              <w:rPr>
                <w:rFonts w:eastAsia="Times New Roman" w:cs="Arial"/>
                <w:lang w:val="en-US"/>
              </w:rPr>
            </w:pPr>
          </w:p>
        </w:tc>
      </w:tr>
      <w:tr w:rsidR="00C311F0" w:rsidRPr="00BC0D49" w14:paraId="5B9A200D" w14:textId="77777777" w:rsidTr="00C311F0">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3C961A0F"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572842B"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54553D6" w14:textId="1D05E8AE" w:rsidR="00C311F0" w:rsidRPr="00BC0D49" w:rsidRDefault="00523408" w:rsidP="00703AEC">
            <w:pPr>
              <w:spacing w:before="0" w:after="0" w:line="240" w:lineRule="auto"/>
              <w:rPr>
                <w:rFonts w:eastAsia="Times New Roman" w:cs="Arial"/>
                <w:lang w:val="en-US"/>
              </w:rPr>
            </w:pPr>
            <w:r>
              <w:rPr>
                <w:rFonts w:eastAsia="Times New Roman" w:cs="Arial"/>
                <w:lang w:val="en-US"/>
              </w:rPr>
              <w:t>CameraView</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FAE405C" w14:textId="4CB8D4FD" w:rsidR="00C311F0" w:rsidRPr="00BC0D49" w:rsidRDefault="00C311F0"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AE800EE" w14:textId="77777777" w:rsidR="00C311F0" w:rsidRPr="00BC0D49" w:rsidRDefault="00C311F0"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1789FE0" w14:textId="77777777" w:rsidR="00C311F0" w:rsidRPr="00BC0D49" w:rsidRDefault="00C311F0" w:rsidP="00703AEC">
            <w:pPr>
              <w:spacing w:before="0" w:after="0" w:line="240" w:lineRule="auto"/>
              <w:rPr>
                <w:rFonts w:eastAsia="Times New Roman" w:cs="Times New Roman"/>
                <w:lang w:val="en-US"/>
              </w:rPr>
            </w:pPr>
          </w:p>
        </w:tc>
      </w:tr>
      <w:tr w:rsidR="00C311F0" w:rsidRPr="00BC0D49" w14:paraId="71C64673"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42CC7E18"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3A0E43B9" w14:textId="77777777" w:rsidR="00C311F0" w:rsidRPr="00BC0D49"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048E45A" w14:textId="77777777" w:rsidR="00C311F0" w:rsidRPr="00BC0D49" w:rsidRDefault="00C311F0" w:rsidP="00703AEC">
            <w:pPr>
              <w:spacing w:before="0" w:after="0" w:line="240" w:lineRule="auto"/>
              <w:rPr>
                <w:rFonts w:eastAsia="Times New Roman" w:cs="Times New Roman"/>
                <w:lang w:val="en-US"/>
              </w:rPr>
            </w:pPr>
            <w:r w:rsidRPr="0018683A">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176D29DD" w14:textId="77777777" w:rsidR="00C311F0" w:rsidRPr="00BC0D49" w:rsidRDefault="00C311F0"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1EBBC9B" w14:textId="77777777" w:rsidR="00C311F0" w:rsidRPr="00BC0D49" w:rsidRDefault="00C311F0"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BAF5E6C" w14:textId="77777777" w:rsidR="00C311F0" w:rsidRPr="00BC0D49" w:rsidRDefault="00C311F0" w:rsidP="00703AEC">
            <w:pPr>
              <w:spacing w:before="0" w:after="0" w:line="240" w:lineRule="auto"/>
              <w:rPr>
                <w:rFonts w:eastAsia="Times New Roman" w:cs="Times New Roman"/>
                <w:lang w:val="en-US"/>
              </w:rPr>
            </w:pPr>
          </w:p>
        </w:tc>
      </w:tr>
      <w:tr w:rsidR="00523408" w:rsidRPr="00BC0D49" w14:paraId="799C7038"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487CA6F" w14:textId="77777777" w:rsidR="00523408" w:rsidRPr="00BC0D49" w:rsidRDefault="00523408"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86DC764" w14:textId="77777777" w:rsidR="00523408" w:rsidRPr="00BC0D49" w:rsidRDefault="00523408"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686EA3E" w14:textId="5DAE9000" w:rsidR="00523408" w:rsidRPr="0018683A" w:rsidRDefault="00523408" w:rsidP="00703AEC">
            <w:pPr>
              <w:spacing w:before="0" w:after="0" w:line="240" w:lineRule="auto"/>
              <w:rPr>
                <w:rFonts w:eastAsia="Times New Roman" w:cs="Times New Roman"/>
                <w:lang w:val="en-US"/>
              </w:rPr>
            </w:pPr>
            <w:r>
              <w:rPr>
                <w:rFonts w:eastAsia="Times New Roman" w:cs="Times New Roman"/>
                <w:lang w:val="en-US"/>
              </w:rPr>
              <w:t>UserNam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0D53F17" w14:textId="0CD735D5" w:rsidR="00523408" w:rsidRDefault="00523408" w:rsidP="00703AEC">
            <w:pPr>
              <w:spacing w:before="0" w:after="0" w:line="240" w:lineRule="auto"/>
              <w:rPr>
                <w:rFonts w:eastAsia="Times New Roman" w:cs="Times New Roman"/>
                <w:lang w:val="en-US"/>
              </w:rPr>
            </w:pPr>
            <w:r>
              <w:rPr>
                <w:rFonts w:eastAsia="Times New Roman" w:cs="Times New Roman"/>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FE224DA" w14:textId="77777777" w:rsidR="00523408" w:rsidRPr="00BC0D49" w:rsidRDefault="00523408"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1ACB4AF" w14:textId="77777777" w:rsidR="00523408" w:rsidRPr="00BC0D49" w:rsidRDefault="00523408" w:rsidP="00703AEC">
            <w:pPr>
              <w:spacing w:before="0" w:after="0" w:line="240" w:lineRule="auto"/>
              <w:rPr>
                <w:rFonts w:eastAsia="Times New Roman" w:cs="Times New Roman"/>
                <w:lang w:val="en-US"/>
              </w:rPr>
            </w:pPr>
          </w:p>
        </w:tc>
      </w:tr>
      <w:tr w:rsidR="00C311F0" w:rsidRPr="0018683A" w14:paraId="78202CC8"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E899539" w14:textId="54DD3218" w:rsidR="00C311F0" w:rsidRPr="0018683A" w:rsidRDefault="00C311F0" w:rsidP="00703AEC">
            <w:pPr>
              <w:spacing w:before="0" w:after="0" w:line="240" w:lineRule="auto"/>
              <w:rPr>
                <w:rFonts w:eastAsia="Times New Roman" w:cs="Times New Roman"/>
                <w:lang w:val="en-US"/>
              </w:rPr>
            </w:pPr>
            <w:r>
              <w:rPr>
                <w:rFonts w:eastAsia="Times New Roman" w:cs="Times New Roman"/>
                <w:lang w:val="en-US"/>
              </w:rPr>
              <w:t>CameraViews</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F2E97D4" w14:textId="511FFAE5" w:rsidR="00C311F0" w:rsidRPr="0018683A" w:rsidRDefault="00C311F0" w:rsidP="00703AEC">
            <w:pPr>
              <w:spacing w:before="0" w:after="0" w:line="240" w:lineRule="auto"/>
              <w:rPr>
                <w:rFonts w:eastAsia="Times New Roman" w:cs="Times New Roman"/>
                <w:lang w:val="en-US"/>
              </w:rPr>
            </w:pPr>
            <w:r>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9837DFA" w14:textId="77777777" w:rsidR="00C311F0" w:rsidRPr="0018683A"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484B11E" w14:textId="77777777" w:rsidR="00C311F0" w:rsidRPr="0018683A"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18BA8CF" w14:textId="77777777" w:rsidR="00C311F0" w:rsidRPr="0018683A" w:rsidRDefault="00C311F0" w:rsidP="00703AEC">
            <w:pPr>
              <w:spacing w:before="0" w:after="0" w:line="240" w:lineRule="auto"/>
              <w:rPr>
                <w:rFonts w:eastAsia="Times New Roman" w:cs="Times New Roman"/>
                <w:lang w:val="en-US"/>
              </w:rPr>
            </w:pPr>
            <w:r>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5D7F007" w14:textId="77777777" w:rsidR="00C311F0" w:rsidRPr="0018683A" w:rsidRDefault="00C311F0" w:rsidP="00703AEC">
            <w:pPr>
              <w:spacing w:before="0" w:after="0" w:line="240" w:lineRule="auto"/>
              <w:rPr>
                <w:rFonts w:eastAsia="Times New Roman" w:cs="Times New Roman"/>
                <w:lang w:val="en-US"/>
              </w:rPr>
            </w:pPr>
          </w:p>
        </w:tc>
      </w:tr>
      <w:tr w:rsidR="00C311F0" w:rsidRPr="0018683A" w14:paraId="6BCE54D5"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0562F8C2" w14:textId="77777777" w:rsidR="00C311F0" w:rsidRPr="0018683A"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0EDE6F2" w14:textId="77777777" w:rsidR="00C311F0" w:rsidRPr="0018683A" w:rsidRDefault="00C311F0"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1C19BCC" w14:textId="77777777" w:rsidR="00C311F0" w:rsidRPr="0018683A" w:rsidRDefault="00C311F0" w:rsidP="00703AEC">
            <w:pPr>
              <w:spacing w:before="0" w:after="0" w:line="240" w:lineRule="auto"/>
              <w:rPr>
                <w:rFonts w:eastAsia="Times New Roman" w:cs="Times New Roman"/>
                <w:lang w:val="en-US"/>
              </w:rPr>
            </w:pPr>
            <w:r>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B829854" w14:textId="69CFC74C" w:rsidR="00C311F0" w:rsidRPr="0018683A" w:rsidRDefault="00C311F0" w:rsidP="00703AEC">
            <w:pPr>
              <w:spacing w:before="0" w:after="0" w:line="240" w:lineRule="auto"/>
              <w:rPr>
                <w:rFonts w:eastAsia="Times New Roman" w:cs="Times New Roman"/>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C1AC9B3" w14:textId="77777777" w:rsidR="00C311F0" w:rsidRPr="0018683A" w:rsidRDefault="00C311F0"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AB8BA43" w14:textId="77777777" w:rsidR="00C311F0" w:rsidRPr="0018683A" w:rsidRDefault="00C311F0" w:rsidP="00703AEC">
            <w:pPr>
              <w:spacing w:before="0" w:after="0" w:line="240" w:lineRule="auto"/>
              <w:rPr>
                <w:rFonts w:eastAsia="Times New Roman" w:cs="Times New Roman"/>
                <w:lang w:val="en-US"/>
              </w:rPr>
            </w:pPr>
          </w:p>
        </w:tc>
      </w:tr>
      <w:tr w:rsidR="00523408" w:rsidRPr="0018683A" w14:paraId="13201DC7" w14:textId="77777777" w:rsidTr="00C311F0">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11CC08BE" w14:textId="77777777" w:rsidR="00523408" w:rsidRPr="0018683A" w:rsidRDefault="00523408"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B781C4A" w14:textId="77777777" w:rsidR="00523408" w:rsidRPr="0018683A" w:rsidRDefault="00523408"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9E236B9" w14:textId="4E41360D" w:rsidR="00523408" w:rsidRDefault="00523408" w:rsidP="00703AEC">
            <w:pPr>
              <w:spacing w:before="0" w:after="0" w:line="240" w:lineRule="auto"/>
              <w:rPr>
                <w:rFonts w:eastAsia="Times New Roman" w:cs="Times New Roman"/>
                <w:lang w:val="en-US"/>
              </w:rPr>
            </w:pPr>
            <w:r>
              <w:rPr>
                <w:rFonts w:eastAsia="Times New Roman" w:cs="Times New Roman"/>
                <w:lang w:val="en-US"/>
              </w:rPr>
              <w:t>VideoStream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65A2A00" w14:textId="36C366AB" w:rsidR="00523408" w:rsidRDefault="00523408"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C0A3730" w14:textId="77777777" w:rsidR="00523408" w:rsidRPr="0018683A" w:rsidRDefault="00523408"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EF40993" w14:textId="77777777" w:rsidR="00523408" w:rsidRPr="0018683A" w:rsidRDefault="00523408" w:rsidP="00703AEC">
            <w:pPr>
              <w:spacing w:before="0" w:after="0" w:line="240" w:lineRule="auto"/>
              <w:rPr>
                <w:rFonts w:eastAsia="Times New Roman" w:cs="Times New Roman"/>
                <w:lang w:val="en-US"/>
              </w:rPr>
            </w:pPr>
          </w:p>
        </w:tc>
      </w:tr>
    </w:tbl>
    <w:p w14:paraId="7D05A3E1" w14:textId="77777777" w:rsidR="00C311F0" w:rsidRDefault="00C311F0" w:rsidP="00703AEC"/>
    <w:p w14:paraId="440BC709" w14:textId="1335F04F" w:rsidR="0004710B" w:rsidRDefault="0004710B" w:rsidP="00703AEC"/>
    <w:p w14:paraId="1750C411" w14:textId="107E90F4" w:rsidR="007865C9" w:rsidRDefault="007865C9" w:rsidP="00703AEC"/>
    <w:p w14:paraId="628B8CC6" w14:textId="0821DC52" w:rsidR="007865C9" w:rsidRDefault="007865C9" w:rsidP="00703AEC"/>
    <w:p w14:paraId="160DDB08" w14:textId="77777777" w:rsidR="007865C9" w:rsidRDefault="007865C9" w:rsidP="00703AEC"/>
    <w:p w14:paraId="6A1CF2E8" w14:textId="4E1D9758" w:rsidR="00215093" w:rsidRDefault="00215093" w:rsidP="00703AEC">
      <w:pPr>
        <w:pStyle w:val="Heading3"/>
      </w:pPr>
      <w:bookmarkStart w:id="330" w:name="_Toc517709878"/>
      <w:r>
        <w:lastRenderedPageBreak/>
        <w:t xml:space="preserve">Query </w:t>
      </w:r>
      <w:r w:rsidR="00A44505">
        <w:t>F</w:t>
      </w:r>
      <w:bookmarkEnd w:id="330"/>
    </w:p>
    <w:p w14:paraId="0701C631" w14:textId="21711251" w:rsidR="00215093" w:rsidRDefault="00215093" w:rsidP="00703AEC">
      <w:r w:rsidRPr="00215093">
        <w:t>For a given BT</w:t>
      </w:r>
      <w:r>
        <w:t>Drone</w:t>
      </w:r>
      <w:r w:rsidRPr="00215093">
        <w:t xml:space="preserve"> list all the suppliers of parts. The transaction receives the BT</w:t>
      </w:r>
      <w:r>
        <w:t>Drone</w:t>
      </w:r>
      <w:r w:rsidRPr="00215093">
        <w:t xml:space="preserve"> ID, and presents the Supplier Name and, Part Name</w:t>
      </w:r>
    </w:p>
    <w:p w14:paraId="4C3587EA" w14:textId="346DB5D7" w:rsidR="00215093" w:rsidRDefault="00A9129A" w:rsidP="00703AEC">
      <w:r>
        <w:object w:dxaOrig="20070" w:dyaOrig="9976" w14:anchorId="3FF652FC">
          <v:shape id="_x0000_i1031" type="#_x0000_t75" style="width:450.4pt;height:224.35pt" o:ole="">
            <v:imagedata r:id="rId46" o:title=""/>
          </v:shape>
          <o:OLEObject Type="Embed" ProgID="Visio.Drawing.15" ShapeID="_x0000_i1031" DrawAspect="Content" ObjectID="_1591454683" r:id="rId47"/>
        </w:object>
      </w:r>
    </w:p>
    <w:tbl>
      <w:tblPr>
        <w:tblW w:w="9982" w:type="dxa"/>
        <w:tblCellMar>
          <w:left w:w="0" w:type="dxa"/>
          <w:right w:w="0" w:type="dxa"/>
        </w:tblCellMar>
        <w:tblLook w:val="04A0" w:firstRow="1" w:lastRow="0" w:firstColumn="1" w:lastColumn="0" w:noHBand="0" w:noVBand="1"/>
      </w:tblPr>
      <w:tblGrid>
        <w:gridCol w:w="1769"/>
        <w:gridCol w:w="1769"/>
        <w:gridCol w:w="1676"/>
        <w:gridCol w:w="1527"/>
        <w:gridCol w:w="1525"/>
        <w:gridCol w:w="1716"/>
      </w:tblGrid>
      <w:tr w:rsidR="004152D3" w:rsidRPr="00BC0D49" w14:paraId="68A60CCC" w14:textId="77777777" w:rsidTr="008972EE">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25C055B" w14:textId="77777777" w:rsidR="004152D3" w:rsidRPr="00BC0D49" w:rsidRDefault="004152D3" w:rsidP="00703AEC">
            <w:pPr>
              <w:spacing w:before="0" w:after="0" w:line="240" w:lineRule="auto"/>
              <w:rPr>
                <w:rFonts w:eastAsia="Times New Roman" w:cs="Arial"/>
                <w:lang w:val="en-US"/>
              </w:rPr>
            </w:pPr>
            <w:bookmarkStart w:id="331" w:name="_Hlk517112705"/>
            <w:r w:rsidRPr="00BC0D49">
              <w:rPr>
                <w:rFonts w:eastAsia="Times New Roman" w:cs="Arial"/>
                <w:lang w:val="en-US"/>
              </w:rPr>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F464474"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5BD1286" w14:textId="77777777" w:rsidR="004152D3" w:rsidRPr="00BC0D49" w:rsidRDefault="004152D3"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17C663C"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C6AF78A" w14:textId="77777777" w:rsidR="004152D3" w:rsidRPr="00BC0D49" w:rsidRDefault="004152D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EA770FB" w14:textId="77777777" w:rsidR="004152D3" w:rsidRPr="00BC0D49" w:rsidRDefault="004152D3" w:rsidP="00703AEC">
            <w:pPr>
              <w:spacing w:before="0" w:after="0" w:line="240" w:lineRule="auto"/>
              <w:rPr>
                <w:rFonts w:eastAsia="Times New Roman" w:cs="Times New Roman"/>
                <w:lang w:val="en-US"/>
              </w:rPr>
            </w:pPr>
          </w:p>
        </w:tc>
      </w:tr>
      <w:tr w:rsidR="004152D3" w:rsidRPr="00BC0D49" w14:paraId="0F2DCFD1"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545D01E"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224DD8DB"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1F8507C0"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D872173"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41B044E" w14:textId="77777777" w:rsidR="004152D3" w:rsidRPr="00BC0D49" w:rsidRDefault="004152D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B8101C6" w14:textId="77777777" w:rsidR="004152D3" w:rsidRPr="00BC0D49" w:rsidRDefault="004152D3" w:rsidP="00703AEC">
            <w:pPr>
              <w:spacing w:before="0" w:after="0" w:line="240" w:lineRule="auto"/>
              <w:rPr>
                <w:rFonts w:eastAsia="Times New Roman" w:cs="Times New Roman"/>
                <w:lang w:val="en-US"/>
              </w:rPr>
            </w:pPr>
          </w:p>
        </w:tc>
      </w:tr>
      <w:tr w:rsidR="004152D3" w:rsidRPr="00BC0D49" w14:paraId="02B0AD06"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6B8A31F5" w14:textId="77777777" w:rsidR="004152D3" w:rsidRPr="00BC0D49"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FAB6437" w14:textId="77777777" w:rsidR="004152D3" w:rsidRPr="00BC0D49"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D304E25" w14:textId="77777777" w:rsidR="004152D3" w:rsidRPr="00BC0D49"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132DC2D" w14:textId="583A2F90" w:rsidR="004152D3"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3735720E" w14:textId="77777777" w:rsidR="004152D3" w:rsidRPr="00BC0D49" w:rsidRDefault="004152D3"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655669" w14:textId="77777777" w:rsidR="004152D3" w:rsidRPr="00BC0D49" w:rsidRDefault="004152D3" w:rsidP="00703AEC">
            <w:pPr>
              <w:spacing w:before="0" w:after="0" w:line="240" w:lineRule="auto"/>
              <w:rPr>
                <w:rFonts w:eastAsia="Times New Roman" w:cs="Times New Roman"/>
                <w:lang w:val="en-US"/>
              </w:rPr>
            </w:pPr>
          </w:p>
        </w:tc>
      </w:tr>
      <w:tr w:rsidR="004152D3" w:rsidRPr="00BC0D49" w14:paraId="78E75B58" w14:textId="77777777" w:rsidTr="008972EE">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4EEA7F78"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1528F298"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EEF6D16"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238C3DB"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6BE5A62"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F9E59C8" w14:textId="3205835F" w:rsidR="004152D3"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4152D3" w:rsidRPr="00BC0D49" w14:paraId="6109AE13"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EA82B63" w14:textId="77777777" w:rsidR="004152D3" w:rsidRPr="00BC0D49" w:rsidRDefault="004152D3" w:rsidP="00703AEC">
            <w:pPr>
              <w:spacing w:before="0" w:after="0" w:line="240" w:lineRule="auto"/>
              <w:rPr>
                <w:rFonts w:eastAsia="Times New Roman" w:cs="Arial"/>
                <w:lang w:val="en-US"/>
              </w:rPr>
            </w:pPr>
            <w:r>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4956EDF" w14:textId="0F619224" w:rsidR="004152D3" w:rsidRPr="00BC0D49" w:rsidRDefault="004152D3" w:rsidP="00703AEC">
            <w:pPr>
              <w:spacing w:before="0" w:after="0" w:line="240" w:lineRule="auto"/>
              <w:rPr>
                <w:rFonts w:eastAsia="Times New Roman" w:cs="Arial"/>
                <w:lang w:val="en-US"/>
              </w:rPr>
            </w:pPr>
            <w:r>
              <w:rPr>
                <w:rFonts w:eastAsia="Times New Roman" w:cs="Arial"/>
                <w:lang w:val="en-US"/>
              </w:rPr>
              <w:t>BTDron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3CB4F29" w14:textId="77777777" w:rsidR="004152D3" w:rsidRPr="00BC0D49" w:rsidRDefault="004152D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9A88BF8" w14:textId="77777777" w:rsidR="004152D3" w:rsidRPr="00BC0D49" w:rsidRDefault="004152D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20E8C26" w14:textId="77777777" w:rsidR="004152D3" w:rsidRPr="00BC0D49" w:rsidRDefault="004152D3" w:rsidP="00703AEC">
            <w:pPr>
              <w:spacing w:before="0" w:after="0" w:line="240" w:lineRule="auto"/>
              <w:rPr>
                <w:rFonts w:eastAsia="Times New Roman" w:cs="Arial"/>
                <w:lang w:val="en-US"/>
              </w:rPr>
            </w:pPr>
            <w:r w:rsidRPr="00BC0D49">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3236C96" w14:textId="77777777" w:rsidR="004152D3" w:rsidRPr="00BC0D49" w:rsidRDefault="004152D3" w:rsidP="00703AEC">
            <w:pPr>
              <w:spacing w:before="0" w:after="0" w:line="240" w:lineRule="auto"/>
              <w:jc w:val="right"/>
              <w:rPr>
                <w:rFonts w:eastAsia="Times New Roman" w:cs="Arial"/>
                <w:lang w:val="en-US"/>
              </w:rPr>
            </w:pPr>
          </w:p>
        </w:tc>
      </w:tr>
      <w:tr w:rsidR="004152D3" w:rsidRPr="00BC0D49" w14:paraId="755EBA0D"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4B680B35" w14:textId="77777777" w:rsidR="004152D3" w:rsidRPr="00BC0D49"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182D734" w14:textId="77777777" w:rsidR="004152D3" w:rsidRPr="00BC0D49"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386D5C2" w14:textId="4F4D42C0" w:rsidR="004152D3" w:rsidRPr="00BC0D49" w:rsidRDefault="004152D3" w:rsidP="00703AEC">
            <w:pPr>
              <w:spacing w:before="0" w:after="0" w:line="240" w:lineRule="auto"/>
              <w:rPr>
                <w:rFonts w:eastAsia="Times New Roman" w:cs="Arial"/>
                <w:lang w:val="en-US"/>
              </w:rPr>
            </w:pPr>
            <w:r>
              <w:rPr>
                <w:rFonts w:eastAsia="Times New Roman" w:cs="Arial"/>
                <w:lang w:val="en-US"/>
              </w:rPr>
              <w:t>DroneI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6C354A9" w14:textId="73D0153E" w:rsidR="004152D3" w:rsidRPr="00BC0D49" w:rsidRDefault="004152D3"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E93A16D" w14:textId="77777777" w:rsidR="004152D3" w:rsidRPr="00BC0D49" w:rsidRDefault="004152D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0A497C1" w14:textId="77777777" w:rsidR="004152D3" w:rsidRPr="00BC0D49" w:rsidRDefault="004152D3" w:rsidP="00703AEC">
            <w:pPr>
              <w:spacing w:before="0" w:after="0" w:line="240" w:lineRule="auto"/>
              <w:rPr>
                <w:rFonts w:eastAsia="Times New Roman" w:cs="Times New Roman"/>
                <w:lang w:val="en-US"/>
              </w:rPr>
            </w:pPr>
          </w:p>
        </w:tc>
      </w:tr>
      <w:tr w:rsidR="004152D3" w:rsidRPr="0018683A" w14:paraId="214DE910"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DF0C5C6" w14:textId="2B232DD4"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8E02CF3" w14:textId="576C5878"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MaintenanceLog</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B292F08" w14:textId="77777777" w:rsidR="004152D3" w:rsidRPr="0018683A"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5FE2E0E" w14:textId="77777777" w:rsidR="004152D3" w:rsidRPr="0018683A"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339BB5C" w14:textId="77777777"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28D57DF5" w14:textId="77777777" w:rsidR="004152D3" w:rsidRPr="0018683A" w:rsidRDefault="004152D3" w:rsidP="00703AEC">
            <w:pPr>
              <w:spacing w:before="0" w:after="0" w:line="240" w:lineRule="auto"/>
              <w:rPr>
                <w:rFonts w:eastAsia="Times New Roman" w:cs="Times New Roman"/>
                <w:lang w:val="en-US"/>
              </w:rPr>
            </w:pPr>
          </w:p>
        </w:tc>
      </w:tr>
      <w:tr w:rsidR="004152D3" w:rsidRPr="0018683A" w14:paraId="7BB80559" w14:textId="77777777" w:rsidTr="008972E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44F2C21C" w14:textId="77777777" w:rsidR="004152D3" w:rsidRPr="0018683A"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00D87F6" w14:textId="77777777" w:rsidR="004152D3" w:rsidRPr="0018683A"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225AF67" w14:textId="77777777"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AC6BD63" w14:textId="10CBDAA5" w:rsidR="004152D3" w:rsidRPr="0018683A" w:rsidRDefault="004152D3" w:rsidP="00703AEC">
            <w:pPr>
              <w:spacing w:before="0" w:after="0" w:line="240" w:lineRule="auto"/>
              <w:rPr>
                <w:rFonts w:eastAsia="Times New Roman" w:cs="Times New Roman"/>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55C56EE" w14:textId="77777777" w:rsidR="004152D3" w:rsidRPr="0018683A" w:rsidRDefault="004152D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27FCBBF" w14:textId="77777777" w:rsidR="004152D3" w:rsidRPr="0018683A" w:rsidRDefault="004152D3" w:rsidP="00703AEC">
            <w:pPr>
              <w:spacing w:before="0" w:after="0" w:line="240" w:lineRule="auto"/>
              <w:rPr>
                <w:rFonts w:eastAsia="Times New Roman" w:cs="Times New Roman"/>
                <w:lang w:val="en-US"/>
              </w:rPr>
            </w:pPr>
          </w:p>
        </w:tc>
      </w:tr>
      <w:tr w:rsidR="004152D3" w:rsidRPr="0018683A" w14:paraId="2AD36C27"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2D2307E3" w14:textId="77ECCC87"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MaintenanceLog</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3F25BBE" w14:textId="749B50D5" w:rsidR="004152D3" w:rsidRPr="0018683A" w:rsidRDefault="004152D3" w:rsidP="00703AEC">
            <w:pPr>
              <w:spacing w:before="0" w:after="0" w:line="240" w:lineRule="auto"/>
              <w:rPr>
                <w:rFonts w:eastAsia="Times New Roman" w:cs="Times New Roman"/>
                <w:lang w:val="en-US"/>
              </w:rPr>
            </w:pPr>
            <w:r>
              <w:rPr>
                <w:rFonts w:eastAsia="Times New Roman" w:cs="Times New Roman"/>
                <w:lang w:val="en-US"/>
              </w:rPr>
              <w:t>Part</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73B65E6A" w14:textId="77777777"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650F2E8" w14:textId="77777777" w:rsidR="004152D3" w:rsidRDefault="004152D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5A83856C" w14:textId="7AEF220A" w:rsidR="004152D3" w:rsidRPr="0018683A" w:rsidRDefault="0059098E" w:rsidP="00703AEC">
            <w:pPr>
              <w:spacing w:before="0" w:after="0" w:line="240" w:lineRule="auto"/>
              <w:rPr>
                <w:rFonts w:eastAsia="Times New Roman" w:cs="Times New Roman"/>
                <w:lang w:val="en-US"/>
              </w:rPr>
            </w:pPr>
            <w:r>
              <w:rPr>
                <w:rFonts w:eastAsia="Times New Roman" w:cs="Times New Roman"/>
                <w:lang w:val="en-US"/>
              </w:rPr>
              <w:t>1</w:t>
            </w:r>
            <w:r w:rsidR="00DD1309">
              <w:rPr>
                <w:rFonts w:eastAsia="Times New Roman" w:cs="Times New Roman"/>
                <w:lang w:val="en-US"/>
              </w:rPr>
              <w:t>0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02A26398" w14:textId="77777777" w:rsidR="004152D3" w:rsidRPr="0018683A" w:rsidRDefault="004152D3" w:rsidP="00703AEC">
            <w:pPr>
              <w:spacing w:before="0" w:after="0" w:line="240" w:lineRule="auto"/>
              <w:rPr>
                <w:rFonts w:eastAsia="Times New Roman" w:cs="Times New Roman"/>
                <w:lang w:val="en-US"/>
              </w:rPr>
            </w:pPr>
          </w:p>
        </w:tc>
      </w:tr>
      <w:tr w:rsidR="004152D3" w:rsidRPr="0018683A" w14:paraId="05B34F7E"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4F5976ED" w14:textId="610DB065"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36343618" w14:textId="77777777"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C0C01F3" w14:textId="33AA30AB" w:rsidR="004152D3" w:rsidRDefault="004152D3" w:rsidP="00703AEC">
            <w:pPr>
              <w:spacing w:before="0" w:after="0" w:line="240" w:lineRule="auto"/>
              <w:rPr>
                <w:rFonts w:eastAsia="Times New Roman" w:cs="Times New Roman"/>
                <w:lang w:val="en-US"/>
              </w:rPr>
            </w:pPr>
            <w:r>
              <w:rPr>
                <w:rFonts w:eastAsia="Times New Roman" w:cs="Times New Roman"/>
                <w:lang w:val="en-US"/>
              </w:rPr>
              <w:t>Drone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3B388D7" w14:textId="778FADCD" w:rsidR="004152D3" w:rsidRDefault="004152D3"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9957778" w14:textId="77777777" w:rsidR="004152D3" w:rsidRPr="0018683A" w:rsidRDefault="004152D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56152EDA" w14:textId="77777777" w:rsidR="004152D3" w:rsidRPr="0018683A" w:rsidRDefault="004152D3" w:rsidP="00703AEC">
            <w:pPr>
              <w:spacing w:before="0" w:after="0" w:line="240" w:lineRule="auto"/>
              <w:rPr>
                <w:rFonts w:eastAsia="Times New Roman" w:cs="Times New Roman"/>
                <w:lang w:val="en-US"/>
              </w:rPr>
            </w:pPr>
          </w:p>
        </w:tc>
      </w:tr>
      <w:tr w:rsidR="0059098E" w:rsidRPr="0018683A" w14:paraId="7CD7B009"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4E291F62" w14:textId="77777777" w:rsidR="0059098E" w:rsidRDefault="0059098E"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AA5C5B3" w14:textId="77777777" w:rsidR="0059098E" w:rsidRDefault="0059098E"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649E285C" w14:textId="5B70C3B3" w:rsidR="0059098E" w:rsidRDefault="0059098E" w:rsidP="00703AEC">
            <w:pPr>
              <w:spacing w:before="0" w:after="0" w:line="240" w:lineRule="auto"/>
              <w:rPr>
                <w:rFonts w:eastAsia="Times New Roman" w:cs="Times New Roman"/>
                <w:lang w:val="en-US"/>
              </w:rPr>
            </w:pPr>
            <w:r>
              <w:rPr>
                <w:rFonts w:eastAsia="Times New Roman" w:cs="Times New Roman"/>
                <w:lang w:val="en-US"/>
              </w:rPr>
              <w:t>PartID</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27F4470" w14:textId="10108EA9" w:rsidR="0059098E" w:rsidRDefault="0059098E"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07714F90" w14:textId="77777777" w:rsidR="0059098E" w:rsidRPr="0018683A" w:rsidRDefault="0059098E"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2105F6BF" w14:textId="77777777" w:rsidR="0059098E" w:rsidRPr="0018683A" w:rsidRDefault="0059098E" w:rsidP="00703AEC">
            <w:pPr>
              <w:spacing w:before="0" w:after="0" w:line="240" w:lineRule="auto"/>
              <w:rPr>
                <w:rFonts w:eastAsia="Times New Roman" w:cs="Times New Roman"/>
                <w:lang w:val="en-US"/>
              </w:rPr>
            </w:pPr>
          </w:p>
        </w:tc>
      </w:tr>
      <w:tr w:rsidR="001E3072" w:rsidRPr="0018683A" w14:paraId="600D1A06"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auto"/>
            <w:tcMar>
              <w:top w:w="30" w:type="dxa"/>
              <w:left w:w="45" w:type="dxa"/>
              <w:bottom w:w="30" w:type="dxa"/>
              <w:right w:w="45" w:type="dxa"/>
            </w:tcMar>
            <w:vAlign w:val="bottom"/>
          </w:tcPr>
          <w:p w14:paraId="742F1D6D" w14:textId="77777777" w:rsidR="001E3072" w:rsidRDefault="001E3072"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4E88C52D" w14:textId="77777777" w:rsidR="001E3072" w:rsidRDefault="001E3072"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0011C72" w14:textId="61E3DEB9" w:rsidR="001E3072" w:rsidRDefault="001E3072" w:rsidP="00703AEC">
            <w:pPr>
              <w:spacing w:before="0" w:after="0" w:line="240" w:lineRule="auto"/>
              <w:rPr>
                <w:rFonts w:eastAsia="Times New Roman" w:cs="Times New Roman"/>
                <w:lang w:val="en-US"/>
              </w:rPr>
            </w:pPr>
            <w:r>
              <w:rPr>
                <w:rFonts w:eastAsia="Times New Roman" w:cs="Times New Roman"/>
                <w:lang w:val="en-US"/>
              </w:rPr>
              <w:t>PartName</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5AD3E17" w14:textId="7DE44734" w:rsidR="001E3072" w:rsidRDefault="001E3072"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12340227" w14:textId="77777777" w:rsidR="001E3072" w:rsidRPr="0018683A" w:rsidRDefault="001E3072"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auto"/>
            <w:tcMar>
              <w:top w:w="30" w:type="dxa"/>
              <w:left w:w="45" w:type="dxa"/>
              <w:bottom w:w="30" w:type="dxa"/>
              <w:right w:w="45" w:type="dxa"/>
            </w:tcMar>
            <w:vAlign w:val="bottom"/>
          </w:tcPr>
          <w:p w14:paraId="70434724" w14:textId="77777777" w:rsidR="001E3072" w:rsidRPr="0018683A" w:rsidRDefault="001E3072" w:rsidP="00703AEC">
            <w:pPr>
              <w:spacing w:before="0" w:after="0" w:line="240" w:lineRule="auto"/>
              <w:rPr>
                <w:rFonts w:eastAsia="Times New Roman" w:cs="Times New Roman"/>
                <w:lang w:val="en-US"/>
              </w:rPr>
            </w:pPr>
          </w:p>
        </w:tc>
      </w:tr>
      <w:tr w:rsidR="004152D3" w:rsidRPr="0018683A" w14:paraId="27F47A45" w14:textId="77777777" w:rsidTr="0059098E">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389DD0C4" w14:textId="23F7F9D2" w:rsidR="004152D3" w:rsidRDefault="004152D3" w:rsidP="00703AEC">
            <w:pPr>
              <w:spacing w:before="0" w:after="0" w:line="240" w:lineRule="auto"/>
              <w:rPr>
                <w:rFonts w:eastAsia="Times New Roman" w:cs="Times New Roman"/>
                <w:lang w:val="en-US"/>
              </w:rPr>
            </w:pPr>
            <w:r>
              <w:rPr>
                <w:rFonts w:eastAsia="Times New Roman" w:cs="Times New Roman"/>
                <w:lang w:val="en-US"/>
              </w:rPr>
              <w:t>Part</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195EB75D" w14:textId="1056A04D" w:rsidR="004152D3" w:rsidRDefault="00A9129A" w:rsidP="00703AEC">
            <w:pPr>
              <w:spacing w:before="0" w:after="0" w:line="240" w:lineRule="auto"/>
              <w:rPr>
                <w:rFonts w:eastAsia="Times New Roman" w:cs="Times New Roman"/>
                <w:lang w:val="en-US"/>
              </w:rPr>
            </w:pPr>
            <w:r>
              <w:rPr>
                <w:rFonts w:eastAsia="Times New Roman" w:cs="Times New Roman"/>
                <w:lang w:val="en-US"/>
              </w:rPr>
              <w:t>Part</w:t>
            </w:r>
            <w:r w:rsidR="004152D3">
              <w:rPr>
                <w:rFonts w:eastAsia="Times New Roman" w:cs="Times New Roman"/>
                <w:lang w:val="en-US"/>
              </w:rPr>
              <w:t>Supplier</w:t>
            </w: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61AD1B30" w14:textId="77777777"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48F8E750" w14:textId="77777777" w:rsidR="004152D3" w:rsidRDefault="004152D3"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0FCED0F7" w14:textId="5F6FAD3F" w:rsidR="004152D3" w:rsidRPr="0018683A" w:rsidRDefault="00DD1309" w:rsidP="00703AEC">
            <w:pPr>
              <w:spacing w:before="0" w:after="0" w:line="240" w:lineRule="auto"/>
              <w:rPr>
                <w:rFonts w:eastAsia="Times New Roman" w:cs="Times New Roman"/>
                <w:lang w:val="en-US"/>
              </w:rPr>
            </w:pPr>
            <w:r>
              <w:rPr>
                <w:rFonts w:eastAsia="Times New Roman" w:cs="Times New Roman"/>
                <w:lang w:val="en-US"/>
              </w:rPr>
              <w:t>50</w:t>
            </w:r>
          </w:p>
        </w:tc>
        <w:tc>
          <w:tcPr>
            <w:tcW w:w="1716" w:type="dxa"/>
            <w:tcBorders>
              <w:top w:val="single" w:sz="6" w:space="0" w:color="CCCCCC"/>
              <w:left w:val="single" w:sz="6" w:space="0" w:color="CCCCCC"/>
              <w:bottom w:val="single" w:sz="6" w:space="0" w:color="CCCCCC"/>
              <w:right w:val="single" w:sz="6" w:space="0" w:color="000000"/>
            </w:tcBorders>
            <w:shd w:val="clear" w:color="auto" w:fill="F2F2F2" w:themeFill="background1" w:themeFillShade="F2"/>
            <w:tcMar>
              <w:top w:w="30" w:type="dxa"/>
              <w:left w:w="45" w:type="dxa"/>
              <w:bottom w:w="30" w:type="dxa"/>
              <w:right w:w="45" w:type="dxa"/>
            </w:tcMar>
            <w:vAlign w:val="bottom"/>
          </w:tcPr>
          <w:p w14:paraId="0C335299" w14:textId="77777777" w:rsidR="004152D3" w:rsidRPr="0018683A" w:rsidRDefault="004152D3" w:rsidP="00703AEC">
            <w:pPr>
              <w:spacing w:before="0" w:after="0" w:line="240" w:lineRule="auto"/>
              <w:rPr>
                <w:rFonts w:eastAsia="Times New Roman" w:cs="Times New Roman"/>
                <w:lang w:val="en-US"/>
              </w:rPr>
            </w:pPr>
          </w:p>
        </w:tc>
      </w:tr>
      <w:tr w:rsidR="004152D3" w:rsidRPr="0018683A" w14:paraId="359CD707"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6ECC620" w14:textId="77777777"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47966BC" w14:textId="77777777" w:rsidR="004152D3" w:rsidRDefault="004152D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066FB1D" w14:textId="7B8591C1" w:rsidR="004152D3" w:rsidRDefault="0059098E" w:rsidP="00703AEC">
            <w:pPr>
              <w:spacing w:before="0" w:after="0" w:line="240" w:lineRule="auto"/>
              <w:rPr>
                <w:rFonts w:eastAsia="Times New Roman" w:cs="Times New Roman"/>
                <w:lang w:val="en-US"/>
              </w:rPr>
            </w:pPr>
            <w:r>
              <w:rPr>
                <w:rFonts w:eastAsia="Times New Roman" w:cs="Times New Roman"/>
                <w:lang w:val="en-US"/>
              </w:rPr>
              <w:t>PartID</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59BC3F95" w14:textId="7A918EF8" w:rsidR="004152D3" w:rsidRDefault="0059098E"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25E00BE0" w14:textId="77777777" w:rsidR="004152D3" w:rsidRPr="0018683A" w:rsidRDefault="004152D3"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F345490" w14:textId="77777777" w:rsidR="004152D3" w:rsidRPr="0018683A" w:rsidRDefault="004152D3" w:rsidP="00703AEC">
            <w:pPr>
              <w:spacing w:before="0" w:after="0" w:line="240" w:lineRule="auto"/>
              <w:rPr>
                <w:rFonts w:eastAsia="Times New Roman" w:cs="Times New Roman"/>
                <w:lang w:val="en-US"/>
              </w:rPr>
            </w:pPr>
          </w:p>
        </w:tc>
      </w:tr>
      <w:tr w:rsidR="0059098E" w:rsidRPr="0018683A" w14:paraId="3B45291F"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4C853F1D" w14:textId="77777777" w:rsidR="0059098E" w:rsidRDefault="0059098E"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2ED30B7C" w14:textId="77777777" w:rsidR="0059098E" w:rsidRDefault="0059098E"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716C669D" w14:textId="4EA05BBA" w:rsidR="0059098E" w:rsidRDefault="0059098E" w:rsidP="00703AEC">
            <w:pPr>
              <w:spacing w:before="0" w:after="0" w:line="240" w:lineRule="auto"/>
              <w:rPr>
                <w:rFonts w:eastAsia="Times New Roman" w:cs="Times New Roman"/>
                <w:lang w:val="en-US"/>
              </w:rPr>
            </w:pPr>
            <w:r>
              <w:rPr>
                <w:rFonts w:eastAsia="Times New Roman" w:cs="Times New Roman"/>
                <w:lang w:val="en-US"/>
              </w:rPr>
              <w:t>CompanyName</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66A99BAE" w14:textId="772E1ADB" w:rsidR="0059098E" w:rsidRDefault="0059098E"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3C64BCA" w14:textId="77777777" w:rsidR="0059098E" w:rsidRPr="0018683A" w:rsidRDefault="0059098E"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3956353D" w14:textId="77777777" w:rsidR="0059098E" w:rsidRPr="0018683A" w:rsidRDefault="0059098E" w:rsidP="00703AEC">
            <w:pPr>
              <w:spacing w:before="0" w:after="0" w:line="240" w:lineRule="auto"/>
              <w:rPr>
                <w:rFonts w:eastAsia="Times New Roman" w:cs="Times New Roman"/>
                <w:lang w:val="en-US"/>
              </w:rPr>
            </w:pPr>
          </w:p>
        </w:tc>
      </w:tr>
      <w:tr w:rsidR="00A9129A" w:rsidRPr="0018683A" w14:paraId="6A3FBE07" w14:textId="77777777" w:rsidTr="00A9129A">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036F0057" w14:textId="4AC068EC" w:rsidR="00A9129A" w:rsidRDefault="00A9129A" w:rsidP="00703AEC">
            <w:pPr>
              <w:spacing w:before="0" w:after="0" w:line="240" w:lineRule="auto"/>
              <w:rPr>
                <w:rFonts w:eastAsia="Times New Roman" w:cs="Times New Roman"/>
                <w:lang w:val="en-US"/>
              </w:rPr>
            </w:pPr>
            <w:r>
              <w:rPr>
                <w:rFonts w:eastAsia="Times New Roman" w:cs="Times New Roman"/>
                <w:lang w:val="en-US"/>
              </w:rPr>
              <w:t>PartSupplier</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46CC53F" w14:textId="165FF8D5" w:rsidR="00A9129A" w:rsidRDefault="00A9129A" w:rsidP="00703AEC">
            <w:pPr>
              <w:spacing w:before="0" w:after="0" w:line="240" w:lineRule="auto"/>
              <w:rPr>
                <w:rFonts w:eastAsia="Times New Roman" w:cs="Times New Roman"/>
                <w:lang w:val="en-US"/>
              </w:rPr>
            </w:pPr>
            <w:r>
              <w:rPr>
                <w:rFonts w:eastAsia="Times New Roman" w:cs="Times New Roman"/>
                <w:lang w:val="en-US"/>
              </w:rPr>
              <w:t>Supplier</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BD7F234" w14:textId="77777777" w:rsidR="00A9129A" w:rsidRDefault="00A9129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6739972" w14:textId="77777777" w:rsidR="00A9129A" w:rsidRDefault="00A9129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BD27B43" w14:textId="77777777" w:rsidR="00A9129A" w:rsidRPr="0018683A" w:rsidRDefault="00A9129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4CF92CE" w14:textId="77777777" w:rsidR="00A9129A" w:rsidRPr="0018683A" w:rsidRDefault="00A9129A" w:rsidP="00703AEC">
            <w:pPr>
              <w:spacing w:before="0" w:after="0" w:line="240" w:lineRule="auto"/>
              <w:rPr>
                <w:rFonts w:eastAsia="Times New Roman" w:cs="Times New Roman"/>
                <w:lang w:val="en-US"/>
              </w:rPr>
            </w:pPr>
          </w:p>
        </w:tc>
      </w:tr>
      <w:tr w:rsidR="00A9129A" w:rsidRPr="0018683A" w14:paraId="2A6A3508" w14:textId="77777777" w:rsidTr="004152D3">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0A391142" w14:textId="77777777" w:rsidR="00A9129A" w:rsidRDefault="00A9129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4A57D3F6" w14:textId="77777777" w:rsidR="00A9129A" w:rsidRDefault="00A9129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266B6D0B" w14:textId="0D964367" w:rsidR="00A9129A" w:rsidRDefault="00A9129A" w:rsidP="00703AEC">
            <w:pPr>
              <w:spacing w:before="0" w:after="0" w:line="240" w:lineRule="auto"/>
              <w:rPr>
                <w:rFonts w:eastAsia="Times New Roman" w:cs="Times New Roman"/>
                <w:lang w:val="en-US"/>
              </w:rPr>
            </w:pPr>
            <w:r>
              <w:rPr>
                <w:rFonts w:eastAsia="Times New Roman" w:cs="Times New Roman"/>
                <w:lang w:val="en-US"/>
              </w:rPr>
              <w:t>CompanyName</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02430F53" w14:textId="33B2C4CD" w:rsidR="00A9129A" w:rsidRDefault="00A9129A"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61AF8BD6" w14:textId="77777777" w:rsidR="00A9129A" w:rsidRPr="0018683A" w:rsidRDefault="00A9129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269482CA" w14:textId="77777777" w:rsidR="00A9129A" w:rsidRPr="0018683A" w:rsidRDefault="00A9129A" w:rsidP="00703AEC">
            <w:pPr>
              <w:spacing w:before="0" w:after="0" w:line="240" w:lineRule="auto"/>
              <w:rPr>
                <w:rFonts w:eastAsia="Times New Roman" w:cs="Times New Roman"/>
                <w:lang w:val="en-US"/>
              </w:rPr>
            </w:pPr>
          </w:p>
        </w:tc>
      </w:tr>
      <w:bookmarkEnd w:id="331"/>
    </w:tbl>
    <w:p w14:paraId="2C909976" w14:textId="6FE5C9F3" w:rsidR="004152D3" w:rsidRDefault="004152D3" w:rsidP="00703AEC"/>
    <w:p w14:paraId="4C8CA8B0" w14:textId="204243AB" w:rsidR="00215093" w:rsidRDefault="00215093" w:rsidP="00703AEC">
      <w:pPr>
        <w:pStyle w:val="Heading3"/>
      </w:pPr>
      <w:bookmarkStart w:id="332" w:name="_Toc517709879"/>
      <w:r>
        <w:lastRenderedPageBreak/>
        <w:t xml:space="preserve">Query </w:t>
      </w:r>
      <w:r w:rsidR="00A44505">
        <w:t>G</w:t>
      </w:r>
      <w:bookmarkEnd w:id="332"/>
    </w:p>
    <w:p w14:paraId="2B3FE04D" w14:textId="3B3DF824" w:rsidR="00215093" w:rsidRDefault="00215093" w:rsidP="00703AEC">
      <w:r w:rsidRPr="00215093">
        <w:t>Update the location and region of a BT</w:t>
      </w:r>
      <w:r>
        <w:t>Drone</w:t>
      </w:r>
      <w:r w:rsidRPr="00215093">
        <w:t>. The transaction receives the BT</w:t>
      </w:r>
      <w:r>
        <w:t>Drone</w:t>
      </w:r>
      <w:r w:rsidRPr="00215093">
        <w:t xml:space="preserve"> ID, a location and a region expressed as a list of coordinates in latitude, longitude pairs. It updates the location of the BT</w:t>
      </w:r>
      <w:r>
        <w:t>Drone</w:t>
      </w:r>
      <w:r w:rsidRPr="00215093">
        <w:t xml:space="preserve"> and it</w:t>
      </w:r>
      <w:r>
        <w:t>s</w:t>
      </w:r>
      <w:r w:rsidRPr="00215093">
        <w:t xml:space="preserve"> corresponding region. (This transaction may require more than one update query.)</w:t>
      </w:r>
    </w:p>
    <w:p w14:paraId="15891EC5" w14:textId="3F758DCE" w:rsidR="00215093" w:rsidRDefault="00265C79" w:rsidP="00703AEC">
      <w:pPr>
        <w:jc w:val="center"/>
      </w:pPr>
      <w:r>
        <w:object w:dxaOrig="5085" w:dyaOrig="10081" w14:anchorId="626CDA82">
          <v:shape id="_x0000_i1032" type="#_x0000_t75" style="width:166.6pt;height:329pt" o:ole="">
            <v:imagedata r:id="rId48" o:title=""/>
          </v:shape>
          <o:OLEObject Type="Embed" ProgID="Visio.Drawing.15" ShapeID="_x0000_i1032" DrawAspect="Content" ObjectID="_1591454684" r:id="rId49"/>
        </w:object>
      </w:r>
    </w:p>
    <w:tbl>
      <w:tblPr>
        <w:tblW w:w="9982" w:type="dxa"/>
        <w:tblCellMar>
          <w:left w:w="0" w:type="dxa"/>
          <w:right w:w="0" w:type="dxa"/>
        </w:tblCellMar>
        <w:tblLook w:val="04A0" w:firstRow="1" w:lastRow="0" w:firstColumn="1" w:lastColumn="0" w:noHBand="0" w:noVBand="1"/>
      </w:tblPr>
      <w:tblGrid>
        <w:gridCol w:w="1320"/>
        <w:gridCol w:w="1957"/>
        <w:gridCol w:w="1067"/>
        <w:gridCol w:w="1916"/>
        <w:gridCol w:w="2006"/>
        <w:gridCol w:w="1716"/>
      </w:tblGrid>
      <w:tr w:rsidR="00EA300A" w:rsidRPr="00BC0D49" w14:paraId="558E2981" w14:textId="77777777" w:rsidTr="008972EE">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1BD87673"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A44EAA0"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20E9D597" w14:textId="77777777" w:rsidR="00EA300A" w:rsidRPr="00BC0D49" w:rsidRDefault="00EA300A"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5B3D70D"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F4DD55B" w14:textId="77777777" w:rsidR="00EA300A" w:rsidRPr="00BC0D49" w:rsidRDefault="00EA300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7FED06A" w14:textId="77777777" w:rsidR="00EA300A" w:rsidRPr="00BC0D49" w:rsidRDefault="00EA300A" w:rsidP="00703AEC">
            <w:pPr>
              <w:spacing w:before="0" w:after="0" w:line="240" w:lineRule="auto"/>
              <w:rPr>
                <w:rFonts w:eastAsia="Times New Roman" w:cs="Times New Roman"/>
                <w:lang w:val="en-US"/>
              </w:rPr>
            </w:pPr>
          </w:p>
        </w:tc>
      </w:tr>
      <w:tr w:rsidR="00EA300A" w:rsidRPr="00BC0D49" w14:paraId="617F1EAA"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9DB2024"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766CDC97"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4957930D"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3FB13FDA"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DEB57C7" w14:textId="77777777" w:rsidR="00EA300A" w:rsidRPr="00BC0D49" w:rsidRDefault="00EA300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8932F02" w14:textId="77777777" w:rsidR="00EA300A" w:rsidRPr="00BC0D49" w:rsidRDefault="00EA300A" w:rsidP="00703AEC">
            <w:pPr>
              <w:spacing w:before="0" w:after="0" w:line="240" w:lineRule="auto"/>
              <w:rPr>
                <w:rFonts w:eastAsia="Times New Roman" w:cs="Times New Roman"/>
                <w:lang w:val="en-US"/>
              </w:rPr>
            </w:pPr>
          </w:p>
        </w:tc>
      </w:tr>
      <w:tr w:rsidR="00EA300A" w:rsidRPr="00BC0D49" w14:paraId="5DF4762F"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64C84FC6" w14:textId="77777777" w:rsidR="00EA300A" w:rsidRPr="00BC0D49" w:rsidRDefault="00EA300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3A94DF8" w14:textId="77777777" w:rsidR="00EA300A" w:rsidRPr="00BC0D49" w:rsidRDefault="00EA300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41212AA4" w14:textId="77777777" w:rsidR="00EA300A" w:rsidRPr="00BC0D49" w:rsidRDefault="00EA300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306D9FAF" w14:textId="252ABE17" w:rsidR="00EA300A"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7893C8B3" w14:textId="77777777" w:rsidR="00EA300A" w:rsidRPr="00BC0D49" w:rsidRDefault="00EA300A" w:rsidP="00703AEC">
            <w:pPr>
              <w:spacing w:before="0" w:after="0" w:line="240" w:lineRule="auto"/>
              <w:rPr>
                <w:rFonts w:eastAsia="Times New Roman" w:cs="Arial"/>
                <w:lang w:val="en-US"/>
              </w:rPr>
            </w:pPr>
          </w:p>
        </w:tc>
        <w:tc>
          <w:tcPr>
            <w:tcW w:w="1716"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588769D8" w14:textId="77777777" w:rsidR="00EA300A" w:rsidRPr="00BC0D49" w:rsidRDefault="00EA300A" w:rsidP="00703AEC">
            <w:pPr>
              <w:spacing w:before="0" w:after="0" w:line="240" w:lineRule="auto"/>
              <w:rPr>
                <w:rFonts w:eastAsia="Times New Roman" w:cs="Times New Roman"/>
                <w:lang w:val="en-US"/>
              </w:rPr>
            </w:pPr>
          </w:p>
        </w:tc>
      </w:tr>
      <w:tr w:rsidR="00EA300A" w:rsidRPr="00BC0D49" w14:paraId="0CE4C21F" w14:textId="77777777" w:rsidTr="008972EE">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0666C670"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FD7769A"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7EDC975"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85693B3"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C6D2028"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716"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177682F" w14:textId="1914120F" w:rsidR="00EA300A"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EA300A" w:rsidRPr="00BC0D49" w14:paraId="598C3C26"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EF7DA3B" w14:textId="77777777" w:rsidR="00EA300A" w:rsidRPr="00BC0D49" w:rsidRDefault="00EA300A" w:rsidP="00703AEC">
            <w:pPr>
              <w:spacing w:before="0" w:after="0" w:line="240" w:lineRule="auto"/>
              <w:rPr>
                <w:rFonts w:eastAsia="Times New Roman" w:cs="Arial"/>
                <w:lang w:val="en-US"/>
              </w:rPr>
            </w:pPr>
            <w:r>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57BE166" w14:textId="18CE3B6B" w:rsidR="00EA300A" w:rsidRPr="00BC0D49" w:rsidRDefault="00EA300A" w:rsidP="00703AEC">
            <w:pPr>
              <w:spacing w:before="0" w:after="0" w:line="240" w:lineRule="auto"/>
              <w:rPr>
                <w:rFonts w:eastAsia="Times New Roman" w:cs="Arial"/>
                <w:lang w:val="en-US"/>
              </w:rPr>
            </w:pPr>
            <w:r>
              <w:rPr>
                <w:rFonts w:eastAsia="Times New Roman" w:cs="Arial"/>
                <w:lang w:val="en-US"/>
              </w:rPr>
              <w:t>EnvironmentalData</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C82E956" w14:textId="77777777" w:rsidR="00EA300A" w:rsidRPr="00BC0D49" w:rsidRDefault="00EA300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53E5592" w14:textId="77777777" w:rsidR="00EA300A" w:rsidRPr="00BC0D49" w:rsidRDefault="00EA300A"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36586E6" w14:textId="77777777" w:rsidR="00EA300A" w:rsidRPr="00BC0D49" w:rsidRDefault="00EA300A" w:rsidP="00703AEC">
            <w:pPr>
              <w:spacing w:before="0" w:after="0" w:line="240" w:lineRule="auto"/>
              <w:rPr>
                <w:rFonts w:eastAsia="Times New Roman" w:cs="Arial"/>
                <w:lang w:val="en-US"/>
              </w:rPr>
            </w:pPr>
            <w:r w:rsidRPr="00BC0D49">
              <w:rPr>
                <w:rFonts w:eastAsia="Times New Roman" w:cs="Arial"/>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8F4FCA0" w14:textId="77777777" w:rsidR="00EA300A" w:rsidRPr="00BC0D49" w:rsidRDefault="00EA300A" w:rsidP="00703AEC">
            <w:pPr>
              <w:spacing w:before="0" w:after="0" w:line="240" w:lineRule="auto"/>
              <w:jc w:val="right"/>
              <w:rPr>
                <w:rFonts w:eastAsia="Times New Roman" w:cs="Arial"/>
                <w:lang w:val="en-US"/>
              </w:rPr>
            </w:pPr>
          </w:p>
        </w:tc>
      </w:tr>
      <w:tr w:rsidR="00EA300A" w:rsidRPr="00BC0D49" w14:paraId="6DF01BA9" w14:textId="77777777" w:rsidTr="006979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73EC5638" w14:textId="77777777" w:rsidR="00EA300A" w:rsidRPr="00BC0D49" w:rsidRDefault="00EA300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4CB48912" w14:textId="77777777" w:rsidR="00EA300A" w:rsidRPr="00BC0D49" w:rsidRDefault="00EA300A"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44FB5294" w14:textId="77777777" w:rsidR="00EA300A" w:rsidRPr="00BC0D49" w:rsidRDefault="00EA300A" w:rsidP="00703AEC">
            <w:pPr>
              <w:spacing w:before="0" w:after="0" w:line="240" w:lineRule="auto"/>
              <w:rPr>
                <w:rFonts w:eastAsia="Times New Roman" w:cs="Arial"/>
                <w:lang w:val="en-US"/>
              </w:rPr>
            </w:pPr>
            <w:r>
              <w:rPr>
                <w:rFonts w:eastAsia="Times New Roman" w:cs="Arial"/>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789BC5D6" w14:textId="60302E5B" w:rsidR="00EA300A" w:rsidRPr="00BC0D49" w:rsidRDefault="00EA300A"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0B01AD4A" w14:textId="77777777" w:rsidR="00EA300A" w:rsidRPr="00BC0D49" w:rsidRDefault="00EA300A"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5A619DD0" w14:textId="77777777" w:rsidR="00EA300A" w:rsidRPr="00BC0D49" w:rsidRDefault="00EA300A" w:rsidP="00703AEC">
            <w:pPr>
              <w:spacing w:before="0" w:after="0" w:line="240" w:lineRule="auto"/>
              <w:rPr>
                <w:rFonts w:eastAsia="Times New Roman" w:cs="Times New Roman"/>
                <w:lang w:val="en-US"/>
              </w:rPr>
            </w:pPr>
          </w:p>
        </w:tc>
      </w:tr>
      <w:tr w:rsidR="006979BB" w:rsidRPr="00BC0D49" w14:paraId="2BF170BF" w14:textId="77777777" w:rsidTr="006979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0C6639E2"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8C73C63"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E647F07" w14:textId="288F7041" w:rsidR="006979BB" w:rsidRDefault="006979BB" w:rsidP="00703AEC">
            <w:pPr>
              <w:spacing w:before="0" w:after="0" w:line="240" w:lineRule="auto"/>
              <w:rPr>
                <w:rFonts w:eastAsia="Times New Roman" w:cs="Arial"/>
                <w:lang w:val="en-US"/>
              </w:rPr>
            </w:pPr>
            <w:r>
              <w:rPr>
                <w:rFonts w:eastAsia="Times New Roman" w:cs="Arial"/>
                <w:lang w:val="en-US"/>
              </w:rPr>
              <w:t>Lat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069F9F3" w14:textId="1741C738" w:rsidR="006979BB" w:rsidRDefault="006979BB" w:rsidP="00703AEC">
            <w:pPr>
              <w:spacing w:before="0" w:after="0" w:line="240" w:lineRule="auto"/>
              <w:rPr>
                <w:rFonts w:eastAsia="Times New Roman" w:cs="Arial"/>
                <w:lang w:val="en-US"/>
              </w:rPr>
            </w:pPr>
            <w:r>
              <w:rPr>
                <w:rFonts w:eastAsia="Times New Roman" w:cs="Arial"/>
                <w:lang w:val="en-US"/>
              </w:rPr>
              <w:t>U</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CA6A0EA"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F780F58"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71EF0770" w14:textId="77777777" w:rsidTr="008972EE">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5733DAF8"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B643C86"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F72D81D" w14:textId="5D6C1A82" w:rsidR="006979BB" w:rsidRDefault="006979BB" w:rsidP="00703AEC">
            <w:pPr>
              <w:spacing w:before="0" w:after="0" w:line="240" w:lineRule="auto"/>
              <w:rPr>
                <w:rFonts w:eastAsia="Times New Roman" w:cs="Arial"/>
                <w:lang w:val="en-US"/>
              </w:rPr>
            </w:pPr>
            <w:r>
              <w:rPr>
                <w:rFonts w:eastAsia="Times New Roman" w:cs="Arial"/>
                <w:lang w:val="en-US"/>
              </w:rPr>
              <w:t>Longitud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3D9BF0F" w14:textId="51846897" w:rsidR="006979BB" w:rsidRDefault="006979BB" w:rsidP="00703AEC">
            <w:pPr>
              <w:spacing w:before="0" w:after="0" w:line="240" w:lineRule="auto"/>
              <w:rPr>
                <w:rFonts w:eastAsia="Times New Roman" w:cs="Arial"/>
                <w:lang w:val="en-US"/>
              </w:rPr>
            </w:pPr>
            <w:r>
              <w:rPr>
                <w:rFonts w:eastAsia="Times New Roman" w:cs="Arial"/>
                <w:lang w:val="en-US"/>
              </w:rPr>
              <w:t>U</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38352DA"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00E5C12" w14:textId="77777777" w:rsidR="006979BB" w:rsidRPr="00BC0D49" w:rsidRDefault="006979BB" w:rsidP="00703AEC">
            <w:pPr>
              <w:spacing w:before="0" w:after="0" w:line="240" w:lineRule="auto"/>
              <w:rPr>
                <w:rFonts w:eastAsia="Times New Roman" w:cs="Times New Roman"/>
                <w:lang w:val="en-US"/>
              </w:rPr>
            </w:pPr>
          </w:p>
        </w:tc>
      </w:tr>
    </w:tbl>
    <w:p w14:paraId="18F10786" w14:textId="53CD6A92" w:rsidR="0059098E" w:rsidRDefault="0059098E" w:rsidP="00703AEC"/>
    <w:p w14:paraId="0A7E4E57" w14:textId="2A901747" w:rsidR="006979BB" w:rsidRDefault="006979BB" w:rsidP="00703AEC"/>
    <w:p w14:paraId="74D9D70E" w14:textId="641C333D" w:rsidR="006979BB" w:rsidRDefault="006979BB" w:rsidP="00703AEC"/>
    <w:tbl>
      <w:tblPr>
        <w:tblW w:w="9982" w:type="dxa"/>
        <w:tblCellMar>
          <w:left w:w="0" w:type="dxa"/>
          <w:right w:w="0" w:type="dxa"/>
        </w:tblCellMar>
        <w:tblLook w:val="04A0" w:firstRow="1" w:lastRow="0" w:firstColumn="1" w:lastColumn="0" w:noHBand="0" w:noVBand="1"/>
      </w:tblPr>
      <w:tblGrid>
        <w:gridCol w:w="1317"/>
        <w:gridCol w:w="1317"/>
        <w:gridCol w:w="1228"/>
        <w:gridCol w:w="2426"/>
        <w:gridCol w:w="1978"/>
        <w:gridCol w:w="1716"/>
      </w:tblGrid>
      <w:tr w:rsidR="006979BB" w:rsidRPr="00BC0D49" w14:paraId="68465531"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tcPr>
          <w:p w14:paraId="2974C0F3"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lastRenderedPageBreak/>
              <w:t>Transaction</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F1AE983" w14:textId="77777777" w:rsidR="006979BB" w:rsidRPr="006979BB" w:rsidRDefault="006979BB" w:rsidP="00703AEC">
            <w:pPr>
              <w:spacing w:before="0" w:after="0" w:line="240" w:lineRule="auto"/>
              <w:rPr>
                <w:rFonts w:eastAsia="Times New Roman" w:cs="Times New Roman"/>
                <w:lang w:val="en-US"/>
              </w:rPr>
            </w:pPr>
            <w:r>
              <w:rPr>
                <w:rFonts w:eastAsia="Times New Roman" w:cs="Times New Roman"/>
                <w:lang w:val="en-US"/>
              </w:rPr>
              <w:t>B</w:t>
            </w:r>
          </w:p>
        </w:tc>
        <w:tc>
          <w:tcPr>
            <w:tcW w:w="1228"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67D527B" w14:textId="77777777" w:rsidR="006979BB" w:rsidRPr="00BC0D49" w:rsidRDefault="006979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0D21751" w14:textId="77777777" w:rsidR="006979BB" w:rsidRPr="00BC0D49" w:rsidRDefault="006979BB"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6D56814" w14:textId="77777777" w:rsidR="006979BB" w:rsidRPr="006979BB"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4067F16"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6A96D8B5"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tcPr>
          <w:p w14:paraId="6D3F2FB6"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2C163D13"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Day</w:t>
            </w:r>
          </w:p>
        </w:tc>
        <w:tc>
          <w:tcPr>
            <w:tcW w:w="1228" w:type="dxa"/>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6C31C15D" w14:textId="77777777" w:rsidR="006979BB" w:rsidRPr="00BC0D49" w:rsidRDefault="006979BB" w:rsidP="00703AEC">
            <w:pPr>
              <w:spacing w:before="0" w:after="0" w:line="240" w:lineRule="auto"/>
              <w:rPr>
                <w:rFonts w:eastAsia="Times New Roman" w:cs="Arial"/>
                <w:lang w:val="en-US"/>
              </w:rPr>
            </w:pPr>
            <w:r w:rsidRPr="00BC0D49">
              <w:rPr>
                <w:rFonts w:eastAsia="Times New Roman" w:cs="Arial"/>
                <w:lang w:val="en-US"/>
              </w:rPr>
              <w:t>Time</w:t>
            </w:r>
          </w:p>
        </w:tc>
        <w:tc>
          <w:tcPr>
            <w:tcW w:w="2426" w:type="dxa"/>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4BD40738" w14:textId="77777777" w:rsidR="006979BB" w:rsidRPr="00BC0D49" w:rsidRDefault="006979BB"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025C1B1" w14:textId="77777777" w:rsidR="006979BB" w:rsidRPr="006979BB"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3846EAD"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4D6E9929"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38048D3E"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1AB562C" w14:textId="77777777" w:rsidR="006979BB" w:rsidRPr="00BC0D49" w:rsidRDefault="006979BB" w:rsidP="00703AEC">
            <w:pPr>
              <w:spacing w:before="0" w:after="0" w:line="240" w:lineRule="auto"/>
              <w:rPr>
                <w:rFonts w:eastAsia="Times New Roman" w:cs="Times New Roman"/>
                <w:lang w:val="en-US"/>
              </w:rPr>
            </w:pPr>
          </w:p>
        </w:tc>
        <w:tc>
          <w:tcPr>
            <w:tcW w:w="1228"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51596DF" w14:textId="77777777" w:rsidR="006979BB" w:rsidRPr="006979BB" w:rsidRDefault="006979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849CE63" w14:textId="47DCAD11" w:rsidR="006979BB"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27FA2F3" w14:textId="77777777" w:rsidR="006979BB" w:rsidRPr="006979BB"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59B2F34"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0E3C5C1F"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999999"/>
            <w:tcMar>
              <w:top w:w="30" w:type="dxa"/>
              <w:left w:w="45" w:type="dxa"/>
              <w:bottom w:w="30" w:type="dxa"/>
              <w:right w:w="45" w:type="dxa"/>
            </w:tcMar>
            <w:vAlign w:val="bottom"/>
          </w:tcPr>
          <w:p w14:paraId="26F6875F"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From Relation</w:t>
            </w:r>
          </w:p>
        </w:tc>
        <w:tc>
          <w:tcPr>
            <w:tcW w:w="0" w:type="auto"/>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5AB41A4E"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To Relation</w:t>
            </w:r>
          </w:p>
        </w:tc>
        <w:tc>
          <w:tcPr>
            <w:tcW w:w="1228"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4A621786" w14:textId="77777777" w:rsidR="006979BB" w:rsidRPr="00BC0D49" w:rsidRDefault="006979BB" w:rsidP="00703AEC">
            <w:pPr>
              <w:spacing w:before="0" w:after="0" w:line="240" w:lineRule="auto"/>
              <w:rPr>
                <w:rFonts w:eastAsia="Times New Roman" w:cs="Arial"/>
                <w:lang w:val="en-US"/>
              </w:rPr>
            </w:pPr>
            <w:r w:rsidRPr="00BC0D49">
              <w:rPr>
                <w:rFonts w:eastAsia="Times New Roman" w:cs="Arial"/>
                <w:lang w:val="en-US"/>
              </w:rPr>
              <w:t>Attributes</w:t>
            </w:r>
          </w:p>
        </w:tc>
        <w:tc>
          <w:tcPr>
            <w:tcW w:w="2426"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302D4CD1" w14:textId="77777777" w:rsidR="006979BB" w:rsidRPr="00BC0D49" w:rsidRDefault="006979BB"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54E8BF4C"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Number of Times Accessed</w:t>
            </w:r>
          </w:p>
        </w:tc>
        <w:tc>
          <w:tcPr>
            <w:tcW w:w="1716"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7FFFAA7C" w14:textId="5EB9CDAB" w:rsidR="006979BB" w:rsidRPr="006979BB" w:rsidRDefault="006A16FE" w:rsidP="00703AEC">
            <w:pPr>
              <w:spacing w:before="0" w:after="0" w:line="240" w:lineRule="auto"/>
              <w:rPr>
                <w:rFonts w:eastAsia="Times New Roman" w:cs="Times New Roman"/>
                <w:lang w:val="en-US"/>
              </w:rPr>
            </w:pPr>
            <w:r>
              <w:rPr>
                <w:rFonts w:eastAsia="Times New Roman" w:cs="Arial"/>
                <w:lang w:val="en-US"/>
              </w:rPr>
              <w:t>Notes</w:t>
            </w:r>
          </w:p>
        </w:tc>
      </w:tr>
      <w:tr w:rsidR="006979BB" w:rsidRPr="00BC0D49" w14:paraId="1482C9E0"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tcPr>
          <w:p w14:paraId="3CA6DB84"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68403104" w14:textId="104A248A" w:rsidR="006979BB" w:rsidRPr="006979BB" w:rsidRDefault="006979BB" w:rsidP="00703AEC">
            <w:pPr>
              <w:spacing w:before="0" w:after="0" w:line="240" w:lineRule="auto"/>
              <w:rPr>
                <w:rFonts w:eastAsia="Times New Roman" w:cs="Times New Roman"/>
                <w:lang w:val="en-US"/>
              </w:rPr>
            </w:pPr>
            <w:r>
              <w:rPr>
                <w:rFonts w:eastAsia="Times New Roman" w:cs="Times New Roman"/>
                <w:lang w:val="en-US"/>
              </w:rPr>
              <w:t>BTDrone</w:t>
            </w:r>
          </w:p>
        </w:tc>
        <w:tc>
          <w:tcPr>
            <w:tcW w:w="1228"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01A54D09" w14:textId="77777777" w:rsidR="006979BB" w:rsidRPr="00BC0D49" w:rsidRDefault="006979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3D88F8EF" w14:textId="77777777" w:rsidR="006979BB" w:rsidRPr="00BC0D49" w:rsidRDefault="006979B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4AC2B82D" w14:textId="77777777" w:rsidR="006979BB" w:rsidRPr="006979BB" w:rsidRDefault="006979BB" w:rsidP="00703AEC">
            <w:pPr>
              <w:spacing w:before="0" w:after="0" w:line="240" w:lineRule="auto"/>
              <w:rPr>
                <w:rFonts w:eastAsia="Times New Roman" w:cs="Times New Roman"/>
                <w:lang w:val="en-US"/>
              </w:rPr>
            </w:pPr>
            <w:r w:rsidRPr="006979BB">
              <w:rPr>
                <w:rFonts w:eastAsia="Times New Roman" w:cs="Times New Roman"/>
                <w:lang w:val="en-US"/>
              </w:rPr>
              <w:t>1</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2B206300" w14:textId="77777777" w:rsidR="006979BB" w:rsidRPr="006979BB" w:rsidRDefault="006979BB" w:rsidP="00703AEC">
            <w:pPr>
              <w:spacing w:before="0" w:after="0" w:line="240" w:lineRule="auto"/>
              <w:rPr>
                <w:rFonts w:eastAsia="Times New Roman" w:cs="Times New Roman"/>
                <w:lang w:val="en-US"/>
              </w:rPr>
            </w:pPr>
          </w:p>
        </w:tc>
      </w:tr>
      <w:tr w:rsidR="006979BB" w:rsidRPr="00BC0D49" w14:paraId="6E7E9049" w14:textId="77777777" w:rsidTr="00265C79">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788745CD"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88DC8D9" w14:textId="77777777" w:rsidR="006979BB" w:rsidRPr="00BC0D49" w:rsidRDefault="006979BB" w:rsidP="00703AEC">
            <w:pPr>
              <w:spacing w:before="0" w:after="0" w:line="240" w:lineRule="auto"/>
              <w:rPr>
                <w:rFonts w:eastAsia="Times New Roman" w:cs="Times New Roman"/>
                <w:lang w:val="en-US"/>
              </w:rPr>
            </w:pPr>
          </w:p>
        </w:tc>
        <w:tc>
          <w:tcPr>
            <w:tcW w:w="1228"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25F24F0" w14:textId="77777777" w:rsidR="006979BB" w:rsidRPr="00BC0D49" w:rsidRDefault="006979BB" w:rsidP="00703AEC">
            <w:pPr>
              <w:spacing w:before="0" w:after="0" w:line="240" w:lineRule="auto"/>
              <w:rPr>
                <w:rFonts w:eastAsia="Times New Roman" w:cs="Arial"/>
                <w:lang w:val="en-US"/>
              </w:rPr>
            </w:pPr>
            <w:r>
              <w:rPr>
                <w:rFonts w:eastAsia="Times New Roman" w:cs="Arial"/>
                <w:lang w:val="en-US"/>
              </w:rPr>
              <w:t>DroneID</w:t>
            </w: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71911FC" w14:textId="336F3AEB" w:rsidR="006979BB" w:rsidRPr="00BC0D49" w:rsidRDefault="006979BB"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7D3C1B2"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1BA98A5"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43A3C720" w14:textId="77777777" w:rsidTr="00265C79">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08723005" w14:textId="77777777" w:rsidR="006979BB" w:rsidRPr="00BC0D49"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FA8DECC" w14:textId="77777777" w:rsidR="006979BB" w:rsidRPr="00BC0D49" w:rsidRDefault="006979BB" w:rsidP="00703AEC">
            <w:pPr>
              <w:spacing w:before="0" w:after="0" w:line="240" w:lineRule="auto"/>
              <w:rPr>
                <w:rFonts w:eastAsia="Times New Roman" w:cs="Times New Roman"/>
                <w:lang w:val="en-US"/>
              </w:rPr>
            </w:pPr>
          </w:p>
        </w:tc>
        <w:tc>
          <w:tcPr>
            <w:tcW w:w="1228"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C780DAE" w14:textId="2A2414B3" w:rsidR="006979BB" w:rsidRDefault="006979BB" w:rsidP="00703AEC">
            <w:pPr>
              <w:spacing w:before="0" w:after="0" w:line="240" w:lineRule="auto"/>
              <w:rPr>
                <w:rFonts w:eastAsia="Times New Roman" w:cs="Arial"/>
                <w:lang w:val="en-US"/>
              </w:rPr>
            </w:pPr>
            <w:r>
              <w:rPr>
                <w:rFonts w:eastAsia="Times New Roman" w:cs="Arial"/>
                <w:lang w:val="en-US"/>
              </w:rPr>
              <w:t>Region</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4B19053" w14:textId="20F8CC87" w:rsidR="006979BB" w:rsidRDefault="006979BB" w:rsidP="00703AEC">
            <w:pPr>
              <w:spacing w:before="0" w:after="0" w:line="240" w:lineRule="auto"/>
              <w:rPr>
                <w:rFonts w:eastAsia="Times New Roman" w:cs="Arial"/>
                <w:lang w:val="en-US"/>
              </w:rPr>
            </w:pPr>
            <w:r>
              <w:rPr>
                <w:rFonts w:eastAsia="Times New Roman" w:cs="Arial"/>
                <w:lang w:val="en-US"/>
              </w:rPr>
              <w:t>U</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AFA77E5"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5D691C9"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0949CB25" w14:textId="77777777" w:rsidTr="00265C79">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0A510F79" w14:textId="3525BEFD" w:rsidR="006979BB" w:rsidRPr="00BC0D49" w:rsidRDefault="006979BB" w:rsidP="00703AEC">
            <w:pPr>
              <w:spacing w:before="0" w:after="0" w:line="240" w:lineRule="auto"/>
              <w:rPr>
                <w:rFonts w:eastAsia="Times New Roman" w:cs="Times New Roman"/>
                <w:lang w:val="en-US"/>
              </w:rPr>
            </w:pPr>
            <w:r>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2CB3B52" w14:textId="5113FAB1" w:rsidR="006979BB" w:rsidRPr="00BC0D49" w:rsidRDefault="006979BB" w:rsidP="00703AEC">
            <w:pPr>
              <w:spacing w:before="0" w:after="0" w:line="240" w:lineRule="auto"/>
              <w:rPr>
                <w:rFonts w:eastAsia="Times New Roman" w:cs="Times New Roman"/>
                <w:lang w:val="en-US"/>
              </w:rPr>
            </w:pPr>
            <w:r>
              <w:rPr>
                <w:rFonts w:eastAsia="Times New Roman" w:cs="Times New Roman"/>
                <w:lang w:val="en-US"/>
              </w:rPr>
              <w:t>DrovingZone</w:t>
            </w:r>
          </w:p>
        </w:tc>
        <w:tc>
          <w:tcPr>
            <w:tcW w:w="1228"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9AF92A1" w14:textId="77777777" w:rsidR="006979BB" w:rsidRDefault="006979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F98FC29" w14:textId="77777777" w:rsidR="006979BB" w:rsidRDefault="006979B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B0E8A49" w14:textId="29FAD9F4" w:rsidR="006979BB" w:rsidRPr="00BC0D49" w:rsidRDefault="006979BB" w:rsidP="00703AEC">
            <w:pPr>
              <w:spacing w:before="0" w:after="0" w:line="240" w:lineRule="auto"/>
              <w:rPr>
                <w:rFonts w:eastAsia="Times New Roman" w:cs="Times New Roman"/>
                <w:lang w:val="en-US"/>
              </w:rPr>
            </w:pPr>
            <w:r>
              <w:rPr>
                <w:rFonts w:eastAsia="Times New Roman" w:cs="Times New Roman"/>
                <w:lang w:val="en-US"/>
              </w:rPr>
              <w:t>1</w:t>
            </w:r>
          </w:p>
        </w:tc>
        <w:tc>
          <w:tcPr>
            <w:tcW w:w="1716"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7DBE0BF"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3B23D565" w14:textId="77777777" w:rsidTr="00265C79">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2575CF64" w14:textId="77777777" w:rsidR="006979BB"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33A1EBDF" w14:textId="77777777" w:rsidR="006979BB" w:rsidRDefault="006979BB" w:rsidP="00703AEC">
            <w:pPr>
              <w:spacing w:before="0" w:after="0" w:line="240" w:lineRule="auto"/>
              <w:rPr>
                <w:rFonts w:eastAsia="Times New Roman" w:cs="Times New Roman"/>
                <w:lang w:val="en-US"/>
              </w:rPr>
            </w:pPr>
          </w:p>
        </w:tc>
        <w:tc>
          <w:tcPr>
            <w:tcW w:w="1228"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65E29ADB" w14:textId="7743D175" w:rsidR="006979BB" w:rsidRDefault="006979BB" w:rsidP="00703AEC">
            <w:pPr>
              <w:spacing w:before="0" w:after="0" w:line="240" w:lineRule="auto"/>
              <w:rPr>
                <w:rFonts w:eastAsia="Times New Roman" w:cs="Arial"/>
                <w:lang w:val="en-US"/>
              </w:rPr>
            </w:pPr>
            <w:r>
              <w:rPr>
                <w:rFonts w:eastAsia="Times New Roman" w:cs="Arial"/>
                <w:lang w:val="en-US"/>
              </w:rPr>
              <w:t>Region</w:t>
            </w:r>
          </w:p>
        </w:tc>
        <w:tc>
          <w:tcPr>
            <w:tcW w:w="242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415BC363" w14:textId="4D340563" w:rsidR="006979BB" w:rsidRDefault="006979BB" w:rsidP="00703AEC">
            <w:pPr>
              <w:spacing w:before="0" w:after="0" w:line="240" w:lineRule="auto"/>
              <w:rPr>
                <w:rFonts w:eastAsia="Times New Roman" w:cs="Arial"/>
                <w:lang w:val="en-US"/>
              </w:rPr>
            </w:pPr>
            <w:r>
              <w:rPr>
                <w:rFonts w:eastAsia="Times New Roman" w:cs="Arial"/>
                <w:lang w:val="en-US"/>
              </w:rPr>
              <w:t>U(E)</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78638228"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1C852687" w14:textId="77777777" w:rsidR="006979BB" w:rsidRPr="00BC0D49" w:rsidRDefault="006979BB" w:rsidP="00703AEC">
            <w:pPr>
              <w:spacing w:before="0" w:after="0" w:line="240" w:lineRule="auto"/>
              <w:rPr>
                <w:rFonts w:eastAsia="Times New Roman" w:cs="Times New Roman"/>
                <w:lang w:val="en-US"/>
              </w:rPr>
            </w:pPr>
          </w:p>
        </w:tc>
      </w:tr>
      <w:tr w:rsidR="006979BB" w:rsidRPr="00BC0D49" w14:paraId="2DACD247" w14:textId="77777777" w:rsidTr="007865C9">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6B8233F9" w14:textId="77777777" w:rsidR="006979BB" w:rsidRDefault="006979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7D10C633" w14:textId="77777777" w:rsidR="006979BB" w:rsidRDefault="006979BB" w:rsidP="00703AEC">
            <w:pPr>
              <w:spacing w:before="0" w:after="0" w:line="240" w:lineRule="auto"/>
              <w:rPr>
                <w:rFonts w:eastAsia="Times New Roman" w:cs="Times New Roman"/>
                <w:lang w:val="en-US"/>
              </w:rPr>
            </w:pPr>
          </w:p>
        </w:tc>
        <w:tc>
          <w:tcPr>
            <w:tcW w:w="1228"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07907E5A" w14:textId="364E09C2" w:rsidR="006979BB" w:rsidRDefault="006979BB" w:rsidP="00703AEC">
            <w:pPr>
              <w:spacing w:before="0" w:after="0" w:line="240" w:lineRule="auto"/>
              <w:rPr>
                <w:rFonts w:eastAsia="Times New Roman" w:cs="Arial"/>
                <w:lang w:val="en-US"/>
              </w:rPr>
            </w:pPr>
            <w:r>
              <w:rPr>
                <w:rFonts w:eastAsia="Times New Roman" w:cs="Arial"/>
                <w:lang w:val="en-US"/>
              </w:rPr>
              <w:t>RegionType</w:t>
            </w:r>
          </w:p>
        </w:tc>
        <w:tc>
          <w:tcPr>
            <w:tcW w:w="242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4D4C04DB" w14:textId="6AD93609" w:rsidR="006979BB" w:rsidRDefault="006979BB" w:rsidP="00703AEC">
            <w:pPr>
              <w:spacing w:before="0" w:after="0" w:line="240" w:lineRule="auto"/>
              <w:rPr>
                <w:rFonts w:eastAsia="Times New Roman" w:cs="Arial"/>
                <w:lang w:val="en-US"/>
              </w:rPr>
            </w:pPr>
            <w:r>
              <w:rPr>
                <w:rFonts w:eastAsia="Times New Roman" w:cs="Arial"/>
                <w:lang w:val="en-US"/>
              </w:rPr>
              <w:t>U</w:t>
            </w:r>
          </w:p>
        </w:tc>
        <w:tc>
          <w:tcPr>
            <w:tcW w:w="0" w:type="auto"/>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78632E4E" w14:textId="77777777" w:rsidR="006979BB" w:rsidRPr="00BC0D49" w:rsidRDefault="006979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shd w:val="clear" w:color="auto" w:fill="FFFFFF" w:themeFill="background1"/>
            <w:tcMar>
              <w:top w:w="30" w:type="dxa"/>
              <w:left w:w="45" w:type="dxa"/>
              <w:bottom w:w="30" w:type="dxa"/>
              <w:right w:w="45" w:type="dxa"/>
            </w:tcMar>
            <w:vAlign w:val="bottom"/>
          </w:tcPr>
          <w:p w14:paraId="0FF463FE" w14:textId="77777777" w:rsidR="006979BB" w:rsidRPr="00BC0D49" w:rsidRDefault="006979BB" w:rsidP="00703AEC">
            <w:pPr>
              <w:spacing w:before="0" w:after="0" w:line="240" w:lineRule="auto"/>
              <w:rPr>
                <w:rFonts w:eastAsia="Times New Roman" w:cs="Times New Roman"/>
                <w:lang w:val="en-US"/>
              </w:rPr>
            </w:pPr>
          </w:p>
        </w:tc>
      </w:tr>
    </w:tbl>
    <w:p w14:paraId="3BC0BF80" w14:textId="6C7F6D49" w:rsidR="007865C9" w:rsidRDefault="007865C9" w:rsidP="007865C9"/>
    <w:p w14:paraId="6F9076EA" w14:textId="142ED058" w:rsidR="007865C9" w:rsidRDefault="007865C9" w:rsidP="007865C9"/>
    <w:p w14:paraId="62FB71A5" w14:textId="6343B130" w:rsidR="007865C9" w:rsidRDefault="007865C9" w:rsidP="007865C9"/>
    <w:p w14:paraId="36F16E02" w14:textId="671607F5" w:rsidR="007865C9" w:rsidRDefault="007865C9" w:rsidP="007865C9"/>
    <w:p w14:paraId="533C3BE9" w14:textId="48D347CA" w:rsidR="007865C9" w:rsidRDefault="007865C9" w:rsidP="007865C9"/>
    <w:p w14:paraId="6C75EAAB" w14:textId="77777777" w:rsidR="007865C9" w:rsidRDefault="007865C9" w:rsidP="007865C9"/>
    <w:p w14:paraId="223F6070" w14:textId="03C1897D" w:rsidR="00215093" w:rsidRDefault="00215093" w:rsidP="007865C9">
      <w:pPr>
        <w:pStyle w:val="Heading3"/>
      </w:pPr>
      <w:bookmarkStart w:id="333" w:name="_Toc517709880"/>
      <w:r>
        <w:t xml:space="preserve">Query </w:t>
      </w:r>
      <w:r w:rsidR="00A44505">
        <w:t>H</w:t>
      </w:r>
      <w:bookmarkEnd w:id="333"/>
    </w:p>
    <w:p w14:paraId="44984FEF" w14:textId="430F7843" w:rsidR="00215093" w:rsidRDefault="00215093" w:rsidP="00703AEC">
      <w:r w:rsidRPr="00215093">
        <w:t>Delete the data collected for a given Contract. The transaction receives a Contract ID, the data collected for a Contract is deleted.</w:t>
      </w:r>
    </w:p>
    <w:p w14:paraId="25BEE74F" w14:textId="4648C986" w:rsidR="00215093" w:rsidRDefault="00DE482E" w:rsidP="00703AEC">
      <w:pPr>
        <w:jc w:val="center"/>
      </w:pPr>
      <w:r>
        <w:object w:dxaOrig="5085" w:dyaOrig="2596" w14:anchorId="5ECFAF8A">
          <v:shape id="_x0000_i1033" type="#_x0000_t75" style="width:437pt;height:223.55pt" o:ole="">
            <v:imagedata r:id="rId50" o:title=""/>
          </v:shape>
          <o:OLEObject Type="Embed" ProgID="Visio.Drawing.15" ShapeID="_x0000_i1033" DrawAspect="Content" ObjectID="_1591454685" r:id="rId51"/>
        </w:object>
      </w:r>
    </w:p>
    <w:p w14:paraId="384E8200" w14:textId="36DE133E" w:rsidR="00DE482E" w:rsidRDefault="00DE482E" w:rsidP="00703AEC">
      <w:pPr>
        <w:jc w:val="center"/>
      </w:pPr>
    </w:p>
    <w:tbl>
      <w:tblPr>
        <w:tblW w:w="9982" w:type="dxa"/>
        <w:tblCellMar>
          <w:left w:w="0" w:type="dxa"/>
          <w:right w:w="0" w:type="dxa"/>
        </w:tblCellMar>
        <w:tblLook w:val="04A0" w:firstRow="1" w:lastRow="0" w:firstColumn="1" w:lastColumn="0" w:noHBand="0" w:noVBand="1"/>
      </w:tblPr>
      <w:tblGrid>
        <w:gridCol w:w="1214"/>
        <w:gridCol w:w="1277"/>
        <w:gridCol w:w="2183"/>
        <w:gridCol w:w="2426"/>
        <w:gridCol w:w="1166"/>
        <w:gridCol w:w="1716"/>
      </w:tblGrid>
      <w:tr w:rsidR="005807BB" w:rsidRPr="00BC0D49" w14:paraId="37A7A59B"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tcPr>
          <w:p w14:paraId="0D28547A"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lastRenderedPageBreak/>
              <w:t>Transaction</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F3D9406" w14:textId="633DDC82" w:rsidR="005807BB" w:rsidRPr="006979BB" w:rsidRDefault="005807BB" w:rsidP="00703AEC">
            <w:pPr>
              <w:spacing w:before="0" w:after="0" w:line="240" w:lineRule="auto"/>
              <w:rPr>
                <w:rFonts w:eastAsia="Times New Roman" w:cs="Times New Roman"/>
                <w:lang w:val="en-US"/>
              </w:rPr>
            </w:pPr>
            <w:r>
              <w:rPr>
                <w:rFonts w:eastAsia="Times New Roman" w:cs="Times New Roman"/>
                <w:lang w:val="en-US"/>
              </w:rPr>
              <w:t>A</w:t>
            </w:r>
          </w:p>
        </w:tc>
        <w:tc>
          <w:tcPr>
            <w:tcW w:w="2183"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864A3DD" w14:textId="77777777" w:rsidR="005807BB" w:rsidRPr="00BC0D49" w:rsidRDefault="005807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7EF2E87" w14:textId="77777777" w:rsidR="005807BB" w:rsidRPr="00BC0D49" w:rsidRDefault="005807BB"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DD8B155" w14:textId="77777777" w:rsidR="005807BB" w:rsidRPr="006979BB"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D17DDE0"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68DE36E9"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tcPr>
          <w:p w14:paraId="3588ECDF"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60F3FE60"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Day</w:t>
            </w:r>
          </w:p>
        </w:tc>
        <w:tc>
          <w:tcPr>
            <w:tcW w:w="2183" w:type="dxa"/>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0B72A123" w14:textId="77777777" w:rsidR="005807BB" w:rsidRPr="00BC0D49" w:rsidRDefault="005807BB" w:rsidP="00703AEC">
            <w:pPr>
              <w:spacing w:before="0" w:after="0" w:line="240" w:lineRule="auto"/>
              <w:rPr>
                <w:rFonts w:eastAsia="Times New Roman" w:cs="Arial"/>
                <w:lang w:val="en-US"/>
              </w:rPr>
            </w:pPr>
            <w:r w:rsidRPr="00BC0D49">
              <w:rPr>
                <w:rFonts w:eastAsia="Times New Roman" w:cs="Arial"/>
                <w:lang w:val="en-US"/>
              </w:rPr>
              <w:t>Time</w:t>
            </w:r>
          </w:p>
        </w:tc>
        <w:tc>
          <w:tcPr>
            <w:tcW w:w="2426" w:type="dxa"/>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tcPr>
          <w:p w14:paraId="479C83A5" w14:textId="77777777" w:rsidR="005807BB" w:rsidRPr="00BC0D49" w:rsidRDefault="005807BB"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A73392A" w14:textId="77777777" w:rsidR="005807BB" w:rsidRPr="006979BB"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164F380"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1332539D"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2FED7870"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4323AD4"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6079E32" w14:textId="77777777" w:rsidR="005807BB" w:rsidRPr="006979BB" w:rsidRDefault="005807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D4CD36E" w14:textId="4E2B4B2D" w:rsidR="005807BB" w:rsidRPr="00BC0D49" w:rsidRDefault="00B0593B" w:rsidP="00703AEC">
            <w:pPr>
              <w:spacing w:before="0" w:after="0" w:line="240" w:lineRule="auto"/>
              <w:rPr>
                <w:rFonts w:eastAsia="Times New Roman" w:cs="Arial"/>
                <w:lang w:val="en-US"/>
              </w:rPr>
            </w:pPr>
            <w:r>
              <w:rPr>
                <w:rFonts w:eastAsia="Times New Roman" w:cs="Arial"/>
                <w:lang w:val="en-US"/>
              </w:rPr>
              <w:t>When Requeste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758190D" w14:textId="77777777" w:rsidR="005807BB" w:rsidRPr="006979BB"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9C5C563" w14:textId="77777777" w:rsidR="005807BB" w:rsidRPr="00BC0D49" w:rsidRDefault="005807BB" w:rsidP="00703AEC">
            <w:pPr>
              <w:spacing w:before="0" w:after="0" w:line="240" w:lineRule="auto"/>
              <w:rPr>
                <w:rFonts w:eastAsia="Times New Roman" w:cs="Times New Roman"/>
                <w:lang w:val="en-US"/>
              </w:rPr>
            </w:pPr>
          </w:p>
        </w:tc>
      </w:tr>
      <w:tr w:rsidR="005807BB" w:rsidRPr="006979BB" w14:paraId="5482E546"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999999"/>
            <w:tcMar>
              <w:top w:w="30" w:type="dxa"/>
              <w:left w:w="45" w:type="dxa"/>
              <w:bottom w:w="30" w:type="dxa"/>
              <w:right w:w="45" w:type="dxa"/>
            </w:tcMar>
            <w:vAlign w:val="bottom"/>
          </w:tcPr>
          <w:p w14:paraId="0CBE700D"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From Relation</w:t>
            </w:r>
          </w:p>
        </w:tc>
        <w:tc>
          <w:tcPr>
            <w:tcW w:w="0" w:type="auto"/>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00DD572D"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To Relation</w:t>
            </w:r>
          </w:p>
        </w:tc>
        <w:tc>
          <w:tcPr>
            <w:tcW w:w="2183"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46661285" w14:textId="77777777" w:rsidR="005807BB" w:rsidRPr="00BC0D49" w:rsidRDefault="005807BB" w:rsidP="00703AEC">
            <w:pPr>
              <w:spacing w:before="0" w:after="0" w:line="240" w:lineRule="auto"/>
              <w:rPr>
                <w:rFonts w:eastAsia="Times New Roman" w:cs="Arial"/>
                <w:lang w:val="en-US"/>
              </w:rPr>
            </w:pPr>
            <w:r w:rsidRPr="00BC0D49">
              <w:rPr>
                <w:rFonts w:eastAsia="Times New Roman" w:cs="Arial"/>
                <w:lang w:val="en-US"/>
              </w:rPr>
              <w:t>Attributes</w:t>
            </w:r>
          </w:p>
        </w:tc>
        <w:tc>
          <w:tcPr>
            <w:tcW w:w="2426"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54E1427F" w14:textId="77777777" w:rsidR="005807BB" w:rsidRPr="00BC0D49" w:rsidRDefault="005807BB"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60C0E0B2"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Number of Times Accessed</w:t>
            </w:r>
          </w:p>
        </w:tc>
        <w:tc>
          <w:tcPr>
            <w:tcW w:w="1716" w:type="dxa"/>
            <w:tcBorders>
              <w:top w:val="single" w:sz="6" w:space="0" w:color="CCCCCC"/>
              <w:left w:val="single" w:sz="6" w:space="0" w:color="CCCCCC"/>
              <w:bottom w:val="single" w:sz="6" w:space="0" w:color="000000"/>
              <w:right w:val="single" w:sz="6" w:space="0" w:color="000000"/>
            </w:tcBorders>
            <w:shd w:val="clear" w:color="auto" w:fill="999999"/>
            <w:tcMar>
              <w:top w:w="30" w:type="dxa"/>
              <w:left w:w="45" w:type="dxa"/>
              <w:bottom w:w="30" w:type="dxa"/>
              <w:right w:w="45" w:type="dxa"/>
            </w:tcMar>
            <w:vAlign w:val="bottom"/>
          </w:tcPr>
          <w:p w14:paraId="6278EF58" w14:textId="1630870D" w:rsidR="005807BB" w:rsidRPr="006979BB" w:rsidRDefault="006A16FE" w:rsidP="00703AEC">
            <w:pPr>
              <w:spacing w:before="0" w:after="0" w:line="240" w:lineRule="auto"/>
              <w:rPr>
                <w:rFonts w:eastAsia="Times New Roman" w:cs="Times New Roman"/>
                <w:lang w:val="en-US"/>
              </w:rPr>
            </w:pPr>
            <w:r>
              <w:rPr>
                <w:rFonts w:eastAsia="Times New Roman" w:cs="Arial"/>
                <w:lang w:val="en-US"/>
              </w:rPr>
              <w:t>Notes</w:t>
            </w:r>
          </w:p>
        </w:tc>
      </w:tr>
      <w:tr w:rsidR="005807BB" w:rsidRPr="006979BB" w14:paraId="5B3B7FB2"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tcPr>
          <w:p w14:paraId="3CA29442" w14:textId="77777777" w:rsidR="005807BB" w:rsidRPr="006979BB" w:rsidRDefault="005807BB" w:rsidP="00703AEC">
            <w:pPr>
              <w:spacing w:before="0" w:after="0" w:line="240" w:lineRule="auto"/>
              <w:rPr>
                <w:rFonts w:eastAsia="Times New Roman" w:cs="Times New Roman"/>
                <w:lang w:val="en-US"/>
              </w:rPr>
            </w:pPr>
            <w:r w:rsidRPr="006979BB">
              <w:rPr>
                <w:rFonts w:eastAsia="Times New Roman" w:cs="Times New Roman"/>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441E7C0C" w14:textId="7CFA23EC" w:rsidR="005807BB" w:rsidRPr="006979BB" w:rsidRDefault="005807BB" w:rsidP="00703AEC">
            <w:pPr>
              <w:spacing w:before="0" w:after="0" w:line="240" w:lineRule="auto"/>
              <w:rPr>
                <w:rFonts w:eastAsia="Times New Roman" w:cs="Times New Roman"/>
                <w:lang w:val="en-US"/>
              </w:rPr>
            </w:pPr>
            <w:r>
              <w:rPr>
                <w:rFonts w:eastAsia="Times New Roman" w:cs="Times New Roman"/>
                <w:lang w:val="en-US"/>
              </w:rPr>
              <w:t>SensedData</w:t>
            </w:r>
          </w:p>
        </w:tc>
        <w:tc>
          <w:tcPr>
            <w:tcW w:w="2183"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6089AA8E" w14:textId="77777777" w:rsidR="005807BB" w:rsidRPr="00BC0D49" w:rsidRDefault="005807BB" w:rsidP="00703AEC">
            <w:pPr>
              <w:spacing w:before="0" w:after="0" w:line="240" w:lineRule="auto"/>
              <w:rPr>
                <w:rFonts w:eastAsia="Times New Roman" w:cs="Arial"/>
                <w:lang w:val="en-US"/>
              </w:rPr>
            </w:pPr>
          </w:p>
        </w:tc>
        <w:tc>
          <w:tcPr>
            <w:tcW w:w="242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1C60ED65" w14:textId="77777777" w:rsidR="005807BB" w:rsidRPr="00BC0D49" w:rsidRDefault="005807B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4D7FED12" w14:textId="43661E63" w:rsidR="005807BB" w:rsidRPr="006979BB" w:rsidRDefault="001C31BB" w:rsidP="00703AEC">
            <w:pPr>
              <w:spacing w:before="0" w:after="0" w:line="240" w:lineRule="auto"/>
              <w:rPr>
                <w:rFonts w:eastAsia="Times New Roman" w:cs="Times New Roman"/>
                <w:lang w:val="en-US"/>
              </w:rPr>
            </w:pPr>
            <w:r>
              <w:rPr>
                <w:rFonts w:eastAsia="Times New Roman" w:cs="Times New Roman"/>
                <w:lang w:val="en-US"/>
              </w:rPr>
              <w:t>311,040</w:t>
            </w:r>
          </w:p>
        </w:tc>
        <w:tc>
          <w:tcPr>
            <w:tcW w:w="1716"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tcPr>
          <w:p w14:paraId="3FB699EA" w14:textId="6F96A131" w:rsidR="005807BB" w:rsidRPr="006979BB" w:rsidRDefault="00DE482E" w:rsidP="00703AEC">
            <w:pPr>
              <w:spacing w:before="0" w:after="0" w:line="240" w:lineRule="auto"/>
              <w:rPr>
                <w:rFonts w:eastAsia="Times New Roman" w:cs="Times New Roman"/>
                <w:lang w:val="en-US"/>
              </w:rPr>
            </w:pPr>
            <w:r>
              <w:rPr>
                <w:rFonts w:eastAsia="Times New Roman" w:cs="Times New Roman"/>
                <w:lang w:val="en-US"/>
              </w:rPr>
              <w:t>All keys can be found in one table delete can happen with just one table</w:t>
            </w:r>
          </w:p>
        </w:tc>
      </w:tr>
      <w:tr w:rsidR="005807BB" w:rsidRPr="00BC0D49" w14:paraId="49A6476F"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149EB9C4"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8494F79"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F7AA26F" w14:textId="57B8D537" w:rsidR="005807BB" w:rsidRPr="00BC0D49" w:rsidRDefault="005807BB" w:rsidP="00703AEC">
            <w:pPr>
              <w:spacing w:before="0" w:after="0" w:line="240" w:lineRule="auto"/>
              <w:rPr>
                <w:rFonts w:eastAsia="Times New Roman" w:cs="Arial"/>
                <w:lang w:val="en-US"/>
              </w:rPr>
            </w:pPr>
            <w:r>
              <w:rPr>
                <w:rFonts w:eastAsia="Times New Roman" w:cs="Arial"/>
                <w:lang w:val="en-US"/>
              </w:rPr>
              <w:t>ContractID</w:t>
            </w: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3EB64F1F" w14:textId="62185849" w:rsidR="005807BB" w:rsidRPr="00BC0D49" w:rsidRDefault="005807BB" w:rsidP="00703AEC">
            <w:pPr>
              <w:spacing w:before="0" w:after="0" w:line="240" w:lineRule="auto"/>
              <w:rPr>
                <w:rFonts w:eastAsia="Times New Roman" w:cs="Arial"/>
                <w:lang w:val="en-US"/>
              </w:rPr>
            </w:pPr>
            <w:r>
              <w:rPr>
                <w:rFonts w:eastAsia="Times New Roman" w:cs="Arial"/>
                <w:lang w:val="en-US"/>
              </w:rPr>
              <w:t>R - D(E)*</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3062715"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E165421" w14:textId="77777777" w:rsidR="005807BB" w:rsidRPr="00BC0D49" w:rsidRDefault="005807BB" w:rsidP="00703AEC">
            <w:pPr>
              <w:spacing w:before="0" w:after="0" w:line="240" w:lineRule="auto"/>
              <w:rPr>
                <w:rFonts w:eastAsia="Times New Roman" w:cs="Times New Roman"/>
                <w:lang w:val="en-US"/>
              </w:rPr>
            </w:pPr>
          </w:p>
        </w:tc>
      </w:tr>
      <w:tr w:rsidR="00243C11" w:rsidRPr="00BC0D49" w14:paraId="76DD03E0" w14:textId="77777777" w:rsidTr="005807BB">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1A8E5E2D" w14:textId="77777777" w:rsidR="00243C11" w:rsidRPr="00BC0D49" w:rsidRDefault="00243C11"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2BF9F50" w14:textId="77777777" w:rsidR="00243C11" w:rsidRPr="00BC0D49" w:rsidRDefault="00243C11"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C4FBE64" w14:textId="13F721F4" w:rsidR="00243C11" w:rsidRDefault="00243C11" w:rsidP="00703AEC">
            <w:pPr>
              <w:spacing w:before="0" w:after="0" w:line="240" w:lineRule="auto"/>
              <w:rPr>
                <w:rFonts w:eastAsia="Times New Roman" w:cs="Arial"/>
                <w:lang w:val="en-US"/>
              </w:rPr>
            </w:pPr>
            <w:r>
              <w:rPr>
                <w:rFonts w:eastAsia="Times New Roman" w:cs="Arial"/>
                <w:lang w:val="en-US"/>
              </w:rPr>
              <w:t>SensedDataID</w:t>
            </w:r>
          </w:p>
        </w:tc>
        <w:tc>
          <w:tcPr>
            <w:tcW w:w="242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A47E59C" w14:textId="0ADE4039" w:rsidR="00243C11" w:rsidRDefault="00243C11"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43405F13" w14:textId="77777777" w:rsidR="00243C11" w:rsidRPr="00BC0D49" w:rsidRDefault="00243C11"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178C27BC" w14:textId="77777777" w:rsidR="00243C11" w:rsidRPr="00BC0D49" w:rsidRDefault="00243C11" w:rsidP="00703AEC">
            <w:pPr>
              <w:spacing w:before="0" w:after="0" w:line="240" w:lineRule="auto"/>
              <w:rPr>
                <w:rFonts w:eastAsia="Times New Roman" w:cs="Times New Roman"/>
                <w:lang w:val="en-US"/>
              </w:rPr>
            </w:pPr>
          </w:p>
        </w:tc>
      </w:tr>
      <w:tr w:rsidR="005807BB" w:rsidRPr="00BC0D49" w14:paraId="2CA1E84D"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0B0F582D"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6B66A92"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F235407" w14:textId="246A40C4" w:rsidR="005807BB" w:rsidRDefault="005807BB" w:rsidP="00703AEC">
            <w:pPr>
              <w:spacing w:before="0" w:after="0" w:line="240" w:lineRule="auto"/>
              <w:rPr>
                <w:rFonts w:eastAsia="Times New Roman" w:cs="Arial"/>
                <w:lang w:val="en-US"/>
              </w:rPr>
            </w:pPr>
            <w:r>
              <w:rPr>
                <w:rFonts w:eastAsia="Times New Roman" w:cs="Arial"/>
                <w:lang w:val="en-US"/>
              </w:rPr>
              <w:t>DroneID</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95B8D74" w14:textId="3F1045FA"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84E46D4"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DFFE286"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7A586960"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311D5169"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CC8E47D"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1F263DB" w14:textId="7468F7F7" w:rsidR="005807BB" w:rsidRDefault="005807BB" w:rsidP="00703AEC">
            <w:pPr>
              <w:spacing w:before="0" w:after="0" w:line="240" w:lineRule="auto"/>
              <w:rPr>
                <w:rFonts w:eastAsia="Times New Roman" w:cs="Arial"/>
                <w:lang w:val="en-US"/>
              </w:rPr>
            </w:pPr>
            <w:r>
              <w:rPr>
                <w:rFonts w:eastAsia="Times New Roman" w:cs="Arial"/>
                <w:lang w:val="en-US"/>
              </w:rPr>
              <w:t>CompanyName</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AED973B" w14:textId="6E594AE1" w:rsidR="005807BB" w:rsidRDefault="00001850"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7CFA7FE"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46CBB41"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5569FCE4"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38ABBBED"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F553376"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2A410D4" w14:textId="535404B5" w:rsidR="005807BB" w:rsidRDefault="005807BB" w:rsidP="00703AEC">
            <w:pPr>
              <w:spacing w:before="0" w:after="0" w:line="240" w:lineRule="auto"/>
              <w:rPr>
                <w:rFonts w:eastAsia="Times New Roman" w:cs="Arial"/>
                <w:lang w:val="en-US"/>
              </w:rPr>
            </w:pPr>
            <w:r>
              <w:rPr>
                <w:rFonts w:eastAsia="Times New Roman" w:cs="Arial"/>
                <w:lang w:val="en-US"/>
              </w:rPr>
              <w:t>Altitude</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B26827D" w14:textId="59458438"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F68B76C"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F51850C"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1EC51F3D"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7FB7615"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4EDCFE7"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24DCDAC" w14:textId="16EDD6FB" w:rsidR="005807BB" w:rsidRDefault="005807BB" w:rsidP="00703AEC">
            <w:pPr>
              <w:spacing w:before="0" w:after="0" w:line="240" w:lineRule="auto"/>
              <w:rPr>
                <w:rFonts w:eastAsia="Times New Roman" w:cs="Arial"/>
                <w:lang w:val="en-US"/>
              </w:rPr>
            </w:pPr>
            <w:r>
              <w:rPr>
                <w:rFonts w:eastAsia="Times New Roman" w:cs="Arial"/>
                <w:lang w:val="en-US"/>
              </w:rPr>
              <w:t>Latitude</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DD829F5" w14:textId="69645C61"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8CE7A1D"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42F89C5"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7A24FC90"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6D36284"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6773666"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66EB5BA" w14:textId="5544CD58" w:rsidR="005807BB" w:rsidRDefault="005807BB" w:rsidP="00703AEC">
            <w:pPr>
              <w:spacing w:before="0" w:after="0" w:line="240" w:lineRule="auto"/>
              <w:rPr>
                <w:rFonts w:eastAsia="Times New Roman" w:cs="Arial"/>
                <w:lang w:val="en-US"/>
              </w:rPr>
            </w:pPr>
            <w:r>
              <w:rPr>
                <w:rFonts w:eastAsia="Times New Roman" w:cs="Arial"/>
                <w:lang w:val="en-US"/>
              </w:rPr>
              <w:t>Longitude</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03E9623" w14:textId="4A38F19E"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C12700A"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A6119BA"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7FCE827A"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665B3032"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354EDEA"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C381E98" w14:textId="3FF0D563" w:rsidR="005807BB" w:rsidRDefault="005807BB" w:rsidP="00703AEC">
            <w:pPr>
              <w:spacing w:before="0" w:after="0" w:line="240" w:lineRule="auto"/>
              <w:rPr>
                <w:rFonts w:eastAsia="Times New Roman" w:cs="Arial"/>
                <w:lang w:val="en-US"/>
              </w:rPr>
            </w:pPr>
            <w:r>
              <w:rPr>
                <w:rFonts w:eastAsia="Times New Roman" w:cs="Arial"/>
                <w:lang w:val="en-US"/>
              </w:rPr>
              <w:t>Humidity</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FFA9F56" w14:textId="059A2852"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CBF724C"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7908F18" w14:textId="77777777" w:rsidR="005807BB" w:rsidRPr="00BC0D49" w:rsidRDefault="005807BB" w:rsidP="00703AEC">
            <w:pPr>
              <w:spacing w:before="0" w:after="0" w:line="240" w:lineRule="auto"/>
              <w:rPr>
                <w:rFonts w:eastAsia="Times New Roman" w:cs="Times New Roman"/>
                <w:lang w:val="en-US"/>
              </w:rPr>
            </w:pPr>
          </w:p>
        </w:tc>
      </w:tr>
      <w:tr w:rsidR="005807BB" w:rsidRPr="00BC0D49" w14:paraId="583FB5F9" w14:textId="77777777" w:rsidTr="005807B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8243D57" w14:textId="77777777" w:rsidR="005807BB" w:rsidRPr="00BC0D49" w:rsidRDefault="005807B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151FDB0" w14:textId="77777777" w:rsidR="005807BB" w:rsidRPr="00BC0D49" w:rsidRDefault="005807BB" w:rsidP="00703AEC">
            <w:pPr>
              <w:spacing w:before="0" w:after="0" w:line="240" w:lineRule="auto"/>
              <w:rPr>
                <w:rFonts w:eastAsia="Times New Roman" w:cs="Times New Roman"/>
                <w:lang w:val="en-US"/>
              </w:rPr>
            </w:pPr>
          </w:p>
        </w:tc>
        <w:tc>
          <w:tcPr>
            <w:tcW w:w="2183"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17DFC91" w14:textId="2F75F951" w:rsidR="005807BB" w:rsidRDefault="005807BB" w:rsidP="00703AEC">
            <w:pPr>
              <w:spacing w:before="0" w:after="0" w:line="240" w:lineRule="auto"/>
              <w:rPr>
                <w:rFonts w:eastAsia="Times New Roman" w:cs="Arial"/>
                <w:lang w:val="en-US"/>
              </w:rPr>
            </w:pPr>
            <w:r>
              <w:rPr>
                <w:rFonts w:eastAsia="Times New Roman" w:cs="Arial"/>
                <w:lang w:val="en-US"/>
              </w:rPr>
              <w:t>AmbientLightStrength</w:t>
            </w:r>
          </w:p>
        </w:tc>
        <w:tc>
          <w:tcPr>
            <w:tcW w:w="242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94EFFEC" w14:textId="0609972D" w:rsidR="005807BB" w:rsidRDefault="005807BB" w:rsidP="00703AEC">
            <w:pPr>
              <w:spacing w:before="0" w:after="0" w:line="240" w:lineRule="auto"/>
              <w:rPr>
                <w:rFonts w:eastAsia="Times New Roman" w:cs="Arial"/>
                <w:lang w:val="en-US"/>
              </w:rPr>
            </w:pPr>
            <w:r>
              <w:rPr>
                <w:rFonts w:eastAsia="Times New Roman" w:cs="Arial"/>
                <w:lang w:val="en-US"/>
              </w:rPr>
              <w:t>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6BCD1E1" w14:textId="77777777" w:rsidR="005807BB" w:rsidRPr="00BC0D49" w:rsidRDefault="005807BB" w:rsidP="00703AEC">
            <w:pPr>
              <w:spacing w:before="0" w:after="0" w:line="240" w:lineRule="auto"/>
              <w:rPr>
                <w:rFonts w:eastAsia="Times New Roman" w:cs="Times New Roman"/>
                <w:lang w:val="en-US"/>
              </w:rPr>
            </w:pPr>
          </w:p>
        </w:tc>
        <w:tc>
          <w:tcPr>
            <w:tcW w:w="1716"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4CC9A14" w14:textId="77777777" w:rsidR="005807BB" w:rsidRPr="00BC0D49" w:rsidRDefault="005807BB" w:rsidP="00703AEC">
            <w:pPr>
              <w:spacing w:before="0" w:after="0" w:line="240" w:lineRule="auto"/>
              <w:rPr>
                <w:rFonts w:eastAsia="Times New Roman" w:cs="Times New Roman"/>
                <w:lang w:val="en-US"/>
              </w:rPr>
            </w:pPr>
          </w:p>
        </w:tc>
      </w:tr>
    </w:tbl>
    <w:p w14:paraId="41AF02B5" w14:textId="21B13D57" w:rsidR="00215093" w:rsidRDefault="00215093" w:rsidP="00703AEC">
      <w:pPr>
        <w:pStyle w:val="Heading3"/>
      </w:pPr>
      <w:bookmarkStart w:id="334" w:name="_Toc517709881"/>
      <w:r>
        <w:t xml:space="preserve">Query </w:t>
      </w:r>
      <w:r w:rsidR="00A44505">
        <w:t>I</w:t>
      </w:r>
      <w:bookmarkEnd w:id="334"/>
    </w:p>
    <w:p w14:paraId="04440CE3" w14:textId="29039FDF" w:rsidR="00215093" w:rsidRDefault="00215093" w:rsidP="00703AEC">
      <w:r w:rsidRPr="00215093">
        <w:t>Insert data from a BT</w:t>
      </w:r>
      <w:r>
        <w:t>Drone</w:t>
      </w:r>
      <w:r w:rsidRPr="00215093">
        <w:t xml:space="preserve"> to its stored data. The transaction receives the BT</w:t>
      </w:r>
      <w:r>
        <w:t>Drone</w:t>
      </w:r>
      <w:r w:rsidRPr="00215093">
        <w:t xml:space="preserve"> ID.</w:t>
      </w:r>
    </w:p>
    <w:p w14:paraId="2C8FFF3F" w14:textId="747DDCBD" w:rsidR="00215093" w:rsidRDefault="00243C11" w:rsidP="00703AEC">
      <w:pPr>
        <w:jc w:val="center"/>
      </w:pPr>
      <w:r>
        <w:object w:dxaOrig="8581" w:dyaOrig="6061" w14:anchorId="05524EF9">
          <v:shape id="_x0000_i1034" type="#_x0000_t75" style="width:357.5pt;height:252.85pt" o:ole="">
            <v:imagedata r:id="rId52" o:title=""/>
          </v:shape>
          <o:OLEObject Type="Embed" ProgID="Visio.Drawing.15" ShapeID="_x0000_i1034" DrawAspect="Content" ObjectID="_1591454686" r:id="rId53"/>
        </w:object>
      </w:r>
    </w:p>
    <w:tbl>
      <w:tblPr>
        <w:tblW w:w="9982" w:type="dxa"/>
        <w:tblCellMar>
          <w:left w:w="0" w:type="dxa"/>
          <w:right w:w="0" w:type="dxa"/>
        </w:tblCellMar>
        <w:tblLook w:val="04A0" w:firstRow="1" w:lastRow="0" w:firstColumn="1" w:lastColumn="0" w:noHBand="0" w:noVBand="1"/>
      </w:tblPr>
      <w:tblGrid>
        <w:gridCol w:w="1957"/>
        <w:gridCol w:w="1957"/>
        <w:gridCol w:w="2183"/>
        <w:gridCol w:w="1052"/>
        <w:gridCol w:w="1139"/>
        <w:gridCol w:w="1694"/>
      </w:tblGrid>
      <w:tr w:rsidR="00B0593B" w:rsidRPr="00BC0D49" w14:paraId="5ABCA510" w14:textId="77777777" w:rsidTr="00B0593B">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5B1D127B"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lastRenderedPageBreak/>
              <w:t>Transaction</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55AEC27"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A</w:t>
            </w: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C224420" w14:textId="77777777" w:rsidR="00B0593B" w:rsidRPr="00BC0D49" w:rsidRDefault="00B0593B" w:rsidP="00703AEC">
            <w:pPr>
              <w:spacing w:before="0" w:after="0" w:line="240" w:lineRule="auto"/>
              <w:rPr>
                <w:rFonts w:eastAsia="Times New Roman" w:cs="Arial"/>
                <w:lang w:val="en-US"/>
              </w:rPr>
            </w:pPr>
          </w:p>
        </w:tc>
        <w:tc>
          <w:tcPr>
            <w:tcW w:w="0" w:type="auto"/>
            <w:tcBorders>
              <w:top w:val="single" w:sz="6" w:space="0" w:color="000000"/>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199C3CB2"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EXAMPLE</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19D12D91" w14:textId="77777777" w:rsidR="00B0593B" w:rsidRPr="00BC0D49" w:rsidRDefault="00B0593B" w:rsidP="00703AEC">
            <w:pPr>
              <w:spacing w:before="0" w:after="0" w:line="240" w:lineRule="auto"/>
              <w:rPr>
                <w:rFonts w:eastAsia="Times New Roman" w:cs="Arial"/>
                <w:lang w:val="en-US"/>
              </w:rPr>
            </w:pPr>
          </w:p>
        </w:tc>
        <w:tc>
          <w:tcPr>
            <w:tcW w:w="169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8CDD04C"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29526F70" w14:textId="77777777" w:rsidTr="00B0593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12152C29"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Peak (avg)</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514BD019"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Day</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647B398E"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Time</w:t>
            </w:r>
          </w:p>
        </w:tc>
        <w:tc>
          <w:tcPr>
            <w:tcW w:w="0" w:type="auto"/>
            <w:tcBorders>
              <w:top w:val="single" w:sz="6" w:space="0" w:color="CCCCCC"/>
              <w:left w:val="single" w:sz="6" w:space="0" w:color="CCCCCC"/>
              <w:bottom w:val="single" w:sz="6" w:space="0" w:color="000000"/>
              <w:right w:val="single" w:sz="6" w:space="0" w:color="000000"/>
            </w:tcBorders>
            <w:shd w:val="clear" w:color="auto" w:fill="CCCCCC"/>
            <w:tcMar>
              <w:top w:w="30" w:type="dxa"/>
              <w:left w:w="45" w:type="dxa"/>
              <w:bottom w:w="30" w:type="dxa"/>
              <w:right w:w="45" w:type="dxa"/>
            </w:tcMar>
            <w:vAlign w:val="bottom"/>
            <w:hideMark/>
          </w:tcPr>
          <w:p w14:paraId="665BDAB2"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Number of runs per hou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CE1BDE5" w14:textId="77777777" w:rsidR="00B0593B" w:rsidRPr="00BC0D49" w:rsidRDefault="00B0593B" w:rsidP="00703AEC">
            <w:pPr>
              <w:spacing w:before="0" w:after="0" w:line="240" w:lineRule="auto"/>
              <w:rPr>
                <w:rFonts w:eastAsia="Times New Roman" w:cs="Arial"/>
                <w:lang w:val="en-US"/>
              </w:rPr>
            </w:pPr>
          </w:p>
        </w:tc>
        <w:tc>
          <w:tcPr>
            <w:tcW w:w="169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2B3EF53A"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7F6449A1" w14:textId="77777777" w:rsidTr="00B0593B">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5A89EC75"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8413D5C" w14:textId="314DB7C7" w:rsidR="00B0593B" w:rsidRPr="00BC0D49" w:rsidRDefault="000866CF" w:rsidP="00703AEC">
            <w:pPr>
              <w:spacing w:before="0" w:after="0" w:line="240" w:lineRule="auto"/>
              <w:rPr>
                <w:rFonts w:eastAsia="Times New Roman" w:cs="Times New Roman"/>
                <w:lang w:val="en-US"/>
              </w:rPr>
            </w:pPr>
            <w:r>
              <w:rPr>
                <w:rFonts w:eastAsia="Times New Roman" w:cs="Times New Roman"/>
                <w:lang w:val="en-US"/>
              </w:rPr>
              <w:t>24/7</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79DBF219" w14:textId="5DC23BA8" w:rsidR="00B0593B" w:rsidRPr="00BC0D49" w:rsidRDefault="000866CF" w:rsidP="00703AEC">
            <w:pPr>
              <w:spacing w:before="0" w:after="0" w:line="240" w:lineRule="auto"/>
              <w:rPr>
                <w:rFonts w:eastAsia="Times New Roman" w:cs="Times New Roman"/>
                <w:lang w:val="en-US"/>
              </w:rPr>
            </w:pPr>
            <w:r>
              <w:rPr>
                <w:rFonts w:eastAsia="Times New Roman" w:cs="Times New Roman"/>
                <w:lang w:val="en-US"/>
              </w:rPr>
              <w:t>Every 10 seconds</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5E396B5" w14:textId="00D649F5" w:rsidR="00B0593B" w:rsidRPr="00BC0D49" w:rsidRDefault="000866CF" w:rsidP="00703AEC">
            <w:pPr>
              <w:spacing w:before="0" w:after="0" w:line="240" w:lineRule="auto"/>
              <w:rPr>
                <w:rFonts w:eastAsia="Times New Roman" w:cs="Arial"/>
                <w:lang w:val="en-US"/>
              </w:rPr>
            </w:pPr>
            <w:r>
              <w:rPr>
                <w:rFonts w:eastAsia="Times New Roman" w:cs="Arial"/>
                <w:lang w:val="en-US"/>
              </w:rPr>
              <w:t>36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07194758" w14:textId="77777777" w:rsidR="00B0593B" w:rsidRPr="00BC0D49" w:rsidRDefault="00B0593B" w:rsidP="00703AEC">
            <w:pPr>
              <w:spacing w:before="0" w:after="0" w:line="240" w:lineRule="auto"/>
              <w:rPr>
                <w:rFonts w:eastAsia="Times New Roman" w:cs="Arial"/>
                <w:lang w:val="en-US"/>
              </w:rPr>
            </w:pPr>
          </w:p>
        </w:tc>
        <w:tc>
          <w:tcPr>
            <w:tcW w:w="1694" w:type="dxa"/>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14:paraId="6FD2A72D"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00A49ACC" w14:textId="77777777" w:rsidTr="00B0593B">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45698F10"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From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7DA2301A"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To Relation</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521C46BC"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Attribute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1D28CB7"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Access</w:t>
            </w:r>
          </w:p>
        </w:tc>
        <w:tc>
          <w:tcPr>
            <w:tcW w:w="0" w:type="auto"/>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256D09F8"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Number of Times Accessed</w:t>
            </w:r>
          </w:p>
        </w:tc>
        <w:tc>
          <w:tcPr>
            <w:tcW w:w="1694" w:type="dxa"/>
            <w:tcBorders>
              <w:top w:val="single" w:sz="6" w:space="0" w:color="CCCCCC"/>
              <w:left w:val="single" w:sz="6" w:space="0" w:color="CCCCCC"/>
              <w:bottom w:val="single" w:sz="6" w:space="0" w:color="000000"/>
              <w:right w:val="single" w:sz="6" w:space="0" w:color="CCCCCC"/>
            </w:tcBorders>
            <w:shd w:val="clear" w:color="auto" w:fill="999999"/>
            <w:tcMar>
              <w:top w:w="30" w:type="dxa"/>
              <w:left w:w="45" w:type="dxa"/>
              <w:bottom w:w="30" w:type="dxa"/>
              <w:right w:w="45" w:type="dxa"/>
            </w:tcMar>
            <w:vAlign w:val="bottom"/>
            <w:hideMark/>
          </w:tcPr>
          <w:p w14:paraId="63243F7D" w14:textId="0F10E614" w:rsidR="00B0593B" w:rsidRPr="00BC0D49" w:rsidRDefault="006A16FE" w:rsidP="00703AEC">
            <w:pPr>
              <w:spacing w:before="0" w:after="0" w:line="240" w:lineRule="auto"/>
              <w:rPr>
                <w:rFonts w:eastAsia="Times New Roman" w:cs="Arial"/>
                <w:lang w:val="en-US"/>
              </w:rPr>
            </w:pPr>
            <w:r>
              <w:rPr>
                <w:rFonts w:eastAsia="Times New Roman" w:cs="Arial"/>
                <w:lang w:val="en-US"/>
              </w:rPr>
              <w:t>Notes</w:t>
            </w:r>
          </w:p>
        </w:tc>
      </w:tr>
      <w:tr w:rsidR="00B0593B" w:rsidRPr="00BC0D49" w14:paraId="29E4E7AA" w14:textId="77777777" w:rsidTr="00B0593B">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5D3254D" w14:textId="77777777" w:rsidR="00B0593B" w:rsidRPr="00BC0D49" w:rsidRDefault="00B0593B" w:rsidP="00703AEC">
            <w:pPr>
              <w:spacing w:before="0" w:after="0" w:line="240" w:lineRule="auto"/>
              <w:rPr>
                <w:rFonts w:eastAsia="Times New Roman" w:cs="Arial"/>
                <w:lang w:val="en-US"/>
              </w:rPr>
            </w:pPr>
            <w:r>
              <w:rPr>
                <w:rFonts w:eastAsia="Times New Roman" w:cs="Arial"/>
                <w:lang w:val="en-US"/>
              </w:rPr>
              <w:t>-</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04AE6B8" w14:textId="61131B4C" w:rsidR="00B0593B" w:rsidRPr="00BC0D49" w:rsidRDefault="00B0593B" w:rsidP="00703AEC">
            <w:pPr>
              <w:spacing w:before="0" w:after="0" w:line="240" w:lineRule="auto"/>
              <w:rPr>
                <w:rFonts w:eastAsia="Times New Roman" w:cs="Arial"/>
                <w:lang w:val="en-US"/>
              </w:rPr>
            </w:pPr>
            <w:r>
              <w:rPr>
                <w:rFonts w:eastAsia="Times New Roman" w:cs="Arial"/>
                <w:lang w:val="en-US"/>
              </w:rPr>
              <w:t>EnvironmentalData</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4820DCA" w14:textId="77777777" w:rsidR="00B0593B" w:rsidRPr="00BC0D49"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C57DC44" w14:textId="77777777" w:rsidR="00B0593B" w:rsidRPr="00BC0D49"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1AA0D66" w14:textId="77777777" w:rsidR="00B0593B" w:rsidRPr="00BC0D49" w:rsidRDefault="00B0593B" w:rsidP="00703AEC">
            <w:pPr>
              <w:spacing w:before="0" w:after="0" w:line="240" w:lineRule="auto"/>
              <w:rPr>
                <w:rFonts w:eastAsia="Times New Roman" w:cs="Arial"/>
                <w:lang w:val="en-US"/>
              </w:rPr>
            </w:pPr>
            <w:r w:rsidRPr="00BC0D49">
              <w:rPr>
                <w:rFonts w:eastAsia="Times New Roman" w:cs="Arial"/>
                <w:lang w:val="en-US"/>
              </w:rPr>
              <w:t>1</w:t>
            </w:r>
          </w:p>
        </w:tc>
        <w:tc>
          <w:tcPr>
            <w:tcW w:w="1694" w:type="dxa"/>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3D0BCB9" w14:textId="77777777" w:rsidR="00B0593B" w:rsidRPr="00BC0D49" w:rsidRDefault="00B0593B" w:rsidP="00703AEC">
            <w:pPr>
              <w:spacing w:before="0" w:after="0" w:line="240" w:lineRule="auto"/>
              <w:jc w:val="right"/>
              <w:rPr>
                <w:rFonts w:eastAsia="Times New Roman" w:cs="Arial"/>
                <w:lang w:val="en-US"/>
              </w:rPr>
            </w:pPr>
          </w:p>
        </w:tc>
      </w:tr>
      <w:tr w:rsidR="00B0593B" w:rsidRPr="00BC0D49" w14:paraId="1F117356"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hideMark/>
          </w:tcPr>
          <w:p w14:paraId="4D983DB2"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483C6CE"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2E6EB151" w14:textId="264C4AFB" w:rsidR="00B0593B" w:rsidRPr="00BC0D49" w:rsidRDefault="00B0593B" w:rsidP="00703AEC">
            <w:pPr>
              <w:spacing w:before="0" w:after="0" w:line="240" w:lineRule="auto"/>
              <w:rPr>
                <w:rFonts w:eastAsia="Times New Roman" w:cs="Arial"/>
                <w:lang w:val="en-US"/>
              </w:rPr>
            </w:pPr>
            <w:r>
              <w:rPr>
                <w:rFonts w:eastAsia="Times New Roman" w:cs="Arial"/>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7953A27" w14:textId="679485E2" w:rsidR="00B0593B" w:rsidRPr="00BC0D49" w:rsidRDefault="00B0593B"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62E4E02E"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hideMark/>
          </w:tcPr>
          <w:p w14:paraId="017921C7"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266CC162"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7B826BE1"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5718093"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E5E63EF" w14:textId="10AA4732" w:rsidR="00B0593B" w:rsidRDefault="00B0593B" w:rsidP="00703AEC">
            <w:pPr>
              <w:spacing w:before="0" w:after="0" w:line="240" w:lineRule="auto"/>
              <w:rPr>
                <w:rFonts w:eastAsia="Times New Roman" w:cs="Arial"/>
                <w:lang w:val="en-US"/>
              </w:rPr>
            </w:pPr>
            <w:r>
              <w:rPr>
                <w:rFonts w:eastAsia="Times New Roman" w:cs="Arial"/>
                <w:lang w:val="en-US"/>
              </w:rPr>
              <w:t>Long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62CD48B" w14:textId="47E1189A"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0E290C5"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ED898DB"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14D60393"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354397F1"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D28D7BE"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2E99EC1" w14:textId="69BCACDE" w:rsidR="00B0593B" w:rsidRDefault="00B0593B" w:rsidP="00703AEC">
            <w:pPr>
              <w:spacing w:before="0" w:after="0" w:line="240" w:lineRule="auto"/>
              <w:rPr>
                <w:rFonts w:eastAsia="Times New Roman" w:cs="Arial"/>
                <w:lang w:val="en-US"/>
              </w:rPr>
            </w:pPr>
            <w:r>
              <w:rPr>
                <w:rFonts w:eastAsia="Times New Roman" w:cs="Arial"/>
                <w:lang w:val="en-US"/>
              </w:rPr>
              <w:t>Lat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77C249B" w14:textId="21799C32"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0954DFC"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ADDAA2B"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6DBAE7CD"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0A48F21"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4139B2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F345A3F" w14:textId="3E743FDB" w:rsidR="00B0593B" w:rsidRDefault="00B0593B" w:rsidP="00703AEC">
            <w:pPr>
              <w:spacing w:before="0" w:after="0" w:line="240" w:lineRule="auto"/>
              <w:rPr>
                <w:rFonts w:eastAsia="Times New Roman" w:cs="Arial"/>
                <w:lang w:val="en-US"/>
              </w:rPr>
            </w:pPr>
            <w:r>
              <w:rPr>
                <w:rFonts w:eastAsia="Times New Roman" w:cs="Arial"/>
                <w:lang w:val="en-US"/>
              </w:rPr>
              <w:t>Alt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677015E" w14:textId="5169F23F"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E7C753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7A9F223"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006F2FE5"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127FD14D"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C8D23B4"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D9F9B16" w14:textId="02A75DC3" w:rsidR="00B0593B" w:rsidRDefault="00B0593B" w:rsidP="00703AEC">
            <w:pPr>
              <w:spacing w:before="0" w:after="0" w:line="240" w:lineRule="auto"/>
              <w:rPr>
                <w:rFonts w:eastAsia="Times New Roman" w:cs="Arial"/>
                <w:lang w:val="en-US"/>
              </w:rPr>
            </w:pPr>
            <w:r>
              <w:rPr>
                <w:rFonts w:eastAsia="Times New Roman" w:cs="Arial"/>
                <w:lang w:val="en-US"/>
              </w:rPr>
              <w:t>Temperatur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F0D8E02" w14:textId="687F2AAF"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60DB59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6FC845F"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68C19F5A"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68A27D0B"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CA40D67"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CA2EC4D" w14:textId="7337CE2D" w:rsidR="00B0593B" w:rsidRDefault="00B0593B" w:rsidP="00703AEC">
            <w:pPr>
              <w:spacing w:before="0" w:after="0" w:line="240" w:lineRule="auto"/>
              <w:rPr>
                <w:rFonts w:eastAsia="Times New Roman" w:cs="Arial"/>
                <w:lang w:val="en-US"/>
              </w:rPr>
            </w:pPr>
            <w:r>
              <w:rPr>
                <w:rFonts w:eastAsia="Times New Roman" w:cs="Arial"/>
                <w:lang w:val="en-US"/>
              </w:rPr>
              <w:t>Humidity</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150358B" w14:textId="71956692"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D22DACE"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D30EB59"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31874C84"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B121BD1"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0C1F91D"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C7EC5B8" w14:textId="5F01952B" w:rsidR="00B0593B" w:rsidRDefault="00B0593B" w:rsidP="00703AEC">
            <w:pPr>
              <w:spacing w:before="0" w:after="0" w:line="240" w:lineRule="auto"/>
              <w:rPr>
                <w:rFonts w:eastAsia="Times New Roman" w:cs="Arial"/>
                <w:lang w:val="en-US"/>
              </w:rPr>
            </w:pPr>
            <w:r>
              <w:rPr>
                <w:rFonts w:eastAsia="Times New Roman" w:cs="Arial"/>
                <w:lang w:val="en-US"/>
              </w:rPr>
              <w:t>AmbientLightStrength</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6740B2C" w14:textId="5AC47839" w:rsidR="00B0593B" w:rsidRDefault="00B0593B" w:rsidP="00703AEC">
            <w:pPr>
              <w:spacing w:before="0" w:after="0" w:line="240" w:lineRule="auto"/>
              <w:rPr>
                <w:rFonts w:eastAsia="Times New Roman" w:cs="Arial"/>
                <w:lang w:val="en-US"/>
              </w:rPr>
            </w:pPr>
            <w:r>
              <w:rPr>
                <w:rFonts w:eastAsia="Times New Roman" w:cs="Arial"/>
                <w:lang w:val="en-US"/>
              </w:rPr>
              <w:t>R</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CDD5CF8"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3446298"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406B5E0E"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0802E49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2086B50"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809E2EF"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E53C2DE"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E67828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4078AF9"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594A33BE"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A5E6B73"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034CD706"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5E1B628"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F15E01F"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7543C998"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499BF3C"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13CDA394"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AA6BA4C" w14:textId="651E6B94" w:rsidR="00B0593B" w:rsidRPr="00BC0D49" w:rsidRDefault="00B0593B" w:rsidP="00703AEC">
            <w:pPr>
              <w:spacing w:before="0" w:after="0" w:line="240" w:lineRule="auto"/>
              <w:rPr>
                <w:rFonts w:eastAsia="Times New Roman" w:cs="Times New Roman"/>
                <w:lang w:val="en-US"/>
              </w:rPr>
            </w:pPr>
            <w:r>
              <w:rPr>
                <w:rFonts w:eastAsia="Times New Roman" w:cs="Arial"/>
                <w:lang w:val="en-US"/>
              </w:rPr>
              <w:t>EnvironmentalData</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945F836" w14:textId="54E06124" w:rsidR="00B0593B" w:rsidRPr="00BC0D49" w:rsidRDefault="00B0593B" w:rsidP="00703AEC">
            <w:pPr>
              <w:spacing w:before="0" w:after="0" w:line="240" w:lineRule="auto"/>
              <w:rPr>
                <w:rFonts w:eastAsia="Times New Roman" w:cs="Times New Roman"/>
                <w:lang w:val="en-US"/>
              </w:rPr>
            </w:pPr>
            <w:r>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C4FFA19"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33A59B1"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408F8F27" w14:textId="36A41B22" w:rsidR="00B0593B" w:rsidRPr="00BC0D49" w:rsidRDefault="006A16FE" w:rsidP="00703AEC">
            <w:pPr>
              <w:spacing w:before="0" w:after="0" w:line="240" w:lineRule="auto"/>
              <w:rPr>
                <w:rFonts w:eastAsia="Times New Roman" w:cs="Times New Roman"/>
                <w:lang w:val="en-US"/>
              </w:rPr>
            </w:pPr>
            <w:r>
              <w:rPr>
                <w:rFonts w:eastAsia="Times New Roman" w:cs="Times New Roman"/>
                <w:lang w:val="en-US"/>
              </w:rPr>
              <w:t>1</w:t>
            </w:r>
          </w:p>
        </w:tc>
        <w:tc>
          <w:tcPr>
            <w:tcW w:w="1694"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5E739951"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4F287F7B"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65B87D67"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1AFB387"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C873D72" w14:textId="789A7CEF" w:rsidR="00B0593B" w:rsidRDefault="00B0593B" w:rsidP="00703AEC">
            <w:pPr>
              <w:spacing w:before="0" w:after="0" w:line="240" w:lineRule="auto"/>
              <w:rPr>
                <w:rFonts w:eastAsia="Times New Roman" w:cs="Arial"/>
                <w:lang w:val="en-US"/>
              </w:rPr>
            </w:pPr>
            <w:r>
              <w:rPr>
                <w:rFonts w:eastAsia="Times New Roman" w:cs="Arial"/>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B4D44E8" w14:textId="34A70020" w:rsidR="00B0593B" w:rsidRDefault="00B0593B" w:rsidP="00703AEC">
            <w:pPr>
              <w:spacing w:before="0" w:after="0" w:line="240" w:lineRule="auto"/>
              <w:rPr>
                <w:rFonts w:eastAsia="Times New Roman" w:cs="Arial"/>
                <w:lang w:val="en-US"/>
              </w:rPr>
            </w:pPr>
            <w:r>
              <w:rPr>
                <w:rFonts w:eastAsia="Times New Roman" w:cs="Arial"/>
                <w:lang w:val="en-US"/>
              </w:rPr>
              <w:t>R(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E597A4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9B4FBB1"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5737842F"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66EDA38" w14:textId="3124292F" w:rsidR="00B0593B" w:rsidRPr="00BC0D49" w:rsidRDefault="00B0593B" w:rsidP="00703AEC">
            <w:pPr>
              <w:spacing w:before="0" w:after="0" w:line="240" w:lineRule="auto"/>
              <w:rPr>
                <w:rFonts w:eastAsia="Times New Roman" w:cs="Times New Roman"/>
                <w:lang w:val="en-US"/>
              </w:rPr>
            </w:pPr>
            <w:r>
              <w:rPr>
                <w:rFonts w:eastAsia="Times New Roman" w:cs="Times New Roman"/>
                <w:lang w:val="en-US"/>
              </w:rPr>
              <w:t>BTDrone</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35B6506A" w14:textId="165DEE4D" w:rsidR="00B0593B" w:rsidRPr="00BC0D49" w:rsidRDefault="00B0593B" w:rsidP="00703AEC">
            <w:pPr>
              <w:spacing w:before="0" w:after="0" w:line="240" w:lineRule="auto"/>
              <w:rPr>
                <w:rFonts w:eastAsia="Times New Roman" w:cs="Times New Roman"/>
                <w:lang w:val="en-US"/>
              </w:rPr>
            </w:pPr>
            <w:r>
              <w:rPr>
                <w:rFonts w:eastAsia="Times New Roman" w:cs="Times New Roman"/>
                <w:lang w:val="en-US"/>
              </w:rPr>
              <w:t>SensedData</w:t>
            </w: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E37C395"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2C56F323" w14:textId="77777777" w:rsidR="00B0593B" w:rsidRDefault="00B0593B" w:rsidP="00703AEC">
            <w:pPr>
              <w:spacing w:before="0" w:after="0" w:line="240" w:lineRule="auto"/>
              <w:rPr>
                <w:rFonts w:eastAsia="Times New Roman" w:cs="Arial"/>
                <w:lang w:val="en-US"/>
              </w:rPr>
            </w:pPr>
          </w:p>
        </w:tc>
        <w:tc>
          <w:tcPr>
            <w:tcW w:w="0" w:type="auto"/>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1EBA4E8C" w14:textId="50B1A89D" w:rsidR="00B0593B" w:rsidRPr="00BC0D49" w:rsidRDefault="006A16FE" w:rsidP="00703AEC">
            <w:pPr>
              <w:spacing w:before="0" w:after="0" w:line="240" w:lineRule="auto"/>
              <w:rPr>
                <w:rFonts w:eastAsia="Times New Roman" w:cs="Times New Roman"/>
                <w:lang w:val="en-US"/>
              </w:rPr>
            </w:pPr>
            <w:r>
              <w:rPr>
                <w:rFonts w:eastAsia="Times New Roman" w:cs="Times New Roman"/>
                <w:lang w:val="en-US"/>
              </w:rPr>
              <w:t>1</w:t>
            </w:r>
          </w:p>
        </w:tc>
        <w:tc>
          <w:tcPr>
            <w:tcW w:w="1694" w:type="dxa"/>
            <w:tcBorders>
              <w:top w:val="single" w:sz="6" w:space="0" w:color="CCCCCC"/>
              <w:left w:val="single" w:sz="6" w:space="0" w:color="CCCCCC"/>
              <w:bottom w:val="single" w:sz="6" w:space="0" w:color="CCCCCC"/>
              <w:right w:val="single" w:sz="6" w:space="0" w:color="000000"/>
            </w:tcBorders>
            <w:shd w:val="clear" w:color="auto" w:fill="EEECE1" w:themeFill="background2"/>
            <w:tcMar>
              <w:top w:w="30" w:type="dxa"/>
              <w:left w:w="45" w:type="dxa"/>
              <w:bottom w:w="30" w:type="dxa"/>
              <w:right w:w="45" w:type="dxa"/>
            </w:tcMar>
            <w:vAlign w:val="bottom"/>
          </w:tcPr>
          <w:p w14:paraId="6C64199D"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53523AB0"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433EAC26"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565F047F"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63C5C0C" w14:textId="225543D1" w:rsidR="00B0593B" w:rsidRDefault="00B0593B" w:rsidP="00703AEC">
            <w:pPr>
              <w:spacing w:before="0" w:after="0" w:line="240" w:lineRule="auto"/>
              <w:rPr>
                <w:rFonts w:eastAsia="Times New Roman" w:cs="Arial"/>
                <w:lang w:val="en-US"/>
              </w:rPr>
            </w:pPr>
            <w:r>
              <w:rPr>
                <w:rFonts w:eastAsia="Times New Roman" w:cs="Arial"/>
                <w:lang w:val="en-US"/>
              </w:rPr>
              <w:t>Drone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4A3FF05" w14:textId="619CA234" w:rsidR="00B0593B" w:rsidRDefault="00B0593B" w:rsidP="00703AEC">
            <w:pPr>
              <w:spacing w:before="0" w:after="0" w:line="240" w:lineRule="auto"/>
              <w:rPr>
                <w:rFonts w:eastAsia="Times New Roman" w:cs="Arial"/>
                <w:lang w:val="en-US"/>
              </w:rPr>
            </w:pPr>
            <w:r>
              <w:rPr>
                <w:rFonts w:eastAsia="Times New Roman" w:cs="Arial"/>
                <w:lang w:val="en-US"/>
              </w:rPr>
              <w:t>I(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27B214F"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8B999E9" w14:textId="77777777" w:rsidR="00B0593B" w:rsidRPr="00BC0D49" w:rsidRDefault="00B0593B" w:rsidP="00703AEC">
            <w:pPr>
              <w:spacing w:before="0" w:after="0" w:line="240" w:lineRule="auto"/>
              <w:rPr>
                <w:rFonts w:eastAsia="Times New Roman" w:cs="Times New Roman"/>
                <w:lang w:val="en-US"/>
              </w:rPr>
            </w:pPr>
          </w:p>
        </w:tc>
      </w:tr>
      <w:tr w:rsidR="00CA0F03" w:rsidRPr="00BC0D49" w14:paraId="43AF02DF"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4EF6B12F" w14:textId="77777777" w:rsidR="00CA0F03" w:rsidRPr="00BC0D49" w:rsidRDefault="00CA0F0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8F82B51" w14:textId="77777777" w:rsidR="00CA0F03" w:rsidRPr="00BC0D49" w:rsidRDefault="00CA0F03"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3A2BB10" w14:textId="0CDE4A76" w:rsidR="00CA0F03" w:rsidRDefault="00CA0F03" w:rsidP="00703AEC">
            <w:pPr>
              <w:spacing w:before="0" w:after="0" w:line="240" w:lineRule="auto"/>
              <w:rPr>
                <w:rFonts w:eastAsia="Times New Roman" w:cs="Arial"/>
                <w:lang w:val="en-US"/>
              </w:rPr>
            </w:pPr>
            <w:r>
              <w:rPr>
                <w:rFonts w:eastAsia="Times New Roman" w:cs="Arial"/>
                <w:lang w:val="en-US"/>
              </w:rPr>
              <w:t>SensedData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4EF1938" w14:textId="46DB4ED5" w:rsidR="00CA0F03" w:rsidRDefault="00CA0F03"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3A77354" w14:textId="77777777" w:rsidR="00CA0F03" w:rsidRPr="00BC0D49" w:rsidRDefault="00CA0F03"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A002C45" w14:textId="77777777" w:rsidR="00CA0F03" w:rsidRPr="00BC0D49" w:rsidRDefault="00CA0F03" w:rsidP="00703AEC">
            <w:pPr>
              <w:spacing w:before="0" w:after="0" w:line="240" w:lineRule="auto"/>
              <w:rPr>
                <w:rFonts w:eastAsia="Times New Roman" w:cs="Times New Roman"/>
                <w:lang w:val="en-US"/>
              </w:rPr>
            </w:pPr>
          </w:p>
        </w:tc>
      </w:tr>
      <w:tr w:rsidR="00B0593B" w:rsidRPr="00BC0D49" w14:paraId="4FCC9644"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3575DF5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6063127"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6985426" w14:textId="3917F86B" w:rsidR="00B0593B" w:rsidRDefault="00B0593B" w:rsidP="00703AEC">
            <w:pPr>
              <w:spacing w:before="0" w:after="0" w:line="240" w:lineRule="auto"/>
              <w:rPr>
                <w:rFonts w:eastAsia="Times New Roman" w:cs="Arial"/>
                <w:lang w:val="en-US"/>
              </w:rPr>
            </w:pPr>
            <w:r>
              <w:rPr>
                <w:rFonts w:eastAsia="Times New Roman" w:cs="Arial"/>
                <w:lang w:val="en-US"/>
              </w:rPr>
              <w:t>Long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CE10B60" w14:textId="37DDBB32"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07E25FC"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28412A7"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1A1CB325"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7A92F6B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3101F6D"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C927B21" w14:textId="67A1E8A6" w:rsidR="00B0593B" w:rsidRDefault="00B0593B" w:rsidP="00703AEC">
            <w:pPr>
              <w:spacing w:before="0" w:after="0" w:line="240" w:lineRule="auto"/>
              <w:rPr>
                <w:rFonts w:eastAsia="Times New Roman" w:cs="Arial"/>
                <w:lang w:val="en-US"/>
              </w:rPr>
            </w:pPr>
            <w:r>
              <w:rPr>
                <w:rFonts w:eastAsia="Times New Roman" w:cs="Arial"/>
                <w:lang w:val="en-US"/>
              </w:rPr>
              <w:t>Lat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A8A756F" w14:textId="50633E9C"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CC7F200"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D9BB933"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7210C084"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4292AE76"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03BCDD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154ABB0" w14:textId="496728F5" w:rsidR="00B0593B" w:rsidRDefault="00B0593B" w:rsidP="00703AEC">
            <w:pPr>
              <w:spacing w:before="0" w:after="0" w:line="240" w:lineRule="auto"/>
              <w:rPr>
                <w:rFonts w:eastAsia="Times New Roman" w:cs="Arial"/>
                <w:lang w:val="en-US"/>
              </w:rPr>
            </w:pPr>
            <w:r>
              <w:rPr>
                <w:rFonts w:eastAsia="Times New Roman" w:cs="Arial"/>
                <w:lang w:val="en-US"/>
              </w:rPr>
              <w:t>Altitud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84B5F13" w14:textId="0A65D186"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E8B111A"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81BEAEF"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53AA961A"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670C7F07"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572204F"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64E5EB3" w14:textId="159B1420" w:rsidR="00B0593B" w:rsidRDefault="00B0593B" w:rsidP="00703AEC">
            <w:pPr>
              <w:spacing w:before="0" w:after="0" w:line="240" w:lineRule="auto"/>
              <w:rPr>
                <w:rFonts w:eastAsia="Times New Roman" w:cs="Arial"/>
                <w:lang w:val="en-US"/>
              </w:rPr>
            </w:pPr>
            <w:r>
              <w:rPr>
                <w:rFonts w:eastAsia="Times New Roman" w:cs="Arial"/>
                <w:lang w:val="en-US"/>
              </w:rPr>
              <w:t>Temperature</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793D75C" w14:textId="7F23B5E7"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DB9D890"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DB5D49E"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58A3A035"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561F8D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3A945DDF"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8E200F6" w14:textId="795FD049" w:rsidR="00B0593B" w:rsidRDefault="00B0593B" w:rsidP="00703AEC">
            <w:pPr>
              <w:spacing w:before="0" w:after="0" w:line="240" w:lineRule="auto"/>
              <w:rPr>
                <w:rFonts w:eastAsia="Times New Roman" w:cs="Arial"/>
                <w:lang w:val="en-US"/>
              </w:rPr>
            </w:pPr>
            <w:r>
              <w:rPr>
                <w:rFonts w:eastAsia="Times New Roman" w:cs="Arial"/>
                <w:lang w:val="en-US"/>
              </w:rPr>
              <w:t>Humidity</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414BCC1D" w14:textId="18064FEA"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13E239D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8D1EDFB"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427B45C0"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72813A2B"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2A16FE4"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64E69CC" w14:textId="6BC6775A" w:rsidR="00B0593B" w:rsidRDefault="00B0593B" w:rsidP="00703AEC">
            <w:pPr>
              <w:spacing w:before="0" w:after="0" w:line="240" w:lineRule="auto"/>
              <w:rPr>
                <w:rFonts w:eastAsia="Times New Roman" w:cs="Arial"/>
                <w:lang w:val="en-US"/>
              </w:rPr>
            </w:pPr>
            <w:r>
              <w:rPr>
                <w:rFonts w:eastAsia="Times New Roman" w:cs="Arial"/>
                <w:lang w:val="en-US"/>
              </w:rPr>
              <w:t>AmbientLightStrength</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93DAD7E" w14:textId="45347430" w:rsidR="00B0593B" w:rsidRDefault="00B0593B"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E35BAAC"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E475B02" w14:textId="77777777" w:rsidR="00B0593B" w:rsidRPr="00BC0D49" w:rsidRDefault="00B0593B" w:rsidP="00703AEC">
            <w:pPr>
              <w:spacing w:before="0" w:after="0" w:line="240" w:lineRule="auto"/>
              <w:rPr>
                <w:rFonts w:eastAsia="Times New Roman" w:cs="Times New Roman"/>
                <w:lang w:val="en-US"/>
              </w:rPr>
            </w:pPr>
          </w:p>
        </w:tc>
      </w:tr>
      <w:tr w:rsidR="00B0593B" w:rsidRPr="00BC0D49" w14:paraId="69861B9E" w14:textId="77777777" w:rsidTr="00B0593B">
        <w:trPr>
          <w:trHeight w:val="315"/>
        </w:trPr>
        <w:tc>
          <w:tcPr>
            <w:tcW w:w="0" w:type="auto"/>
            <w:tcBorders>
              <w:top w:val="single" w:sz="6" w:space="0" w:color="CCCCCC"/>
              <w:left w:val="single" w:sz="6" w:space="0" w:color="000000"/>
              <w:bottom w:val="single" w:sz="6" w:space="0" w:color="CCCCCC"/>
              <w:right w:val="single" w:sz="6" w:space="0" w:color="000000"/>
            </w:tcBorders>
            <w:tcMar>
              <w:top w:w="30" w:type="dxa"/>
              <w:left w:w="45" w:type="dxa"/>
              <w:bottom w:w="30" w:type="dxa"/>
              <w:right w:w="45" w:type="dxa"/>
            </w:tcMar>
            <w:vAlign w:val="bottom"/>
          </w:tcPr>
          <w:p w14:paraId="2415B9F2"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708B408B"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29380737" w14:textId="169220A1" w:rsidR="00B0593B" w:rsidRDefault="006A16FE" w:rsidP="00703AEC">
            <w:pPr>
              <w:spacing w:before="0" w:after="0" w:line="240" w:lineRule="auto"/>
              <w:rPr>
                <w:rFonts w:eastAsia="Times New Roman" w:cs="Arial"/>
                <w:lang w:val="en-US"/>
              </w:rPr>
            </w:pPr>
            <w:r>
              <w:rPr>
                <w:rFonts w:eastAsia="Times New Roman" w:cs="Arial"/>
                <w:lang w:val="en-US"/>
              </w:rPr>
              <w:t>ContractID</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6579800D" w14:textId="11FEBF7A" w:rsidR="00B0593B" w:rsidRDefault="006A16FE"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1325FF9"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CCCCCC"/>
              <w:right w:val="single" w:sz="6" w:space="0" w:color="000000"/>
            </w:tcBorders>
            <w:tcMar>
              <w:top w:w="30" w:type="dxa"/>
              <w:left w:w="45" w:type="dxa"/>
              <w:bottom w:w="30" w:type="dxa"/>
              <w:right w:w="45" w:type="dxa"/>
            </w:tcMar>
            <w:vAlign w:val="bottom"/>
          </w:tcPr>
          <w:p w14:paraId="0498807E" w14:textId="1A291F57" w:rsidR="00B0593B" w:rsidRPr="00BC0D49" w:rsidRDefault="006A16FE" w:rsidP="00703AEC">
            <w:pPr>
              <w:spacing w:before="0" w:after="0" w:line="240" w:lineRule="auto"/>
              <w:rPr>
                <w:rFonts w:eastAsia="Times New Roman" w:cs="Times New Roman"/>
                <w:lang w:val="en-US"/>
              </w:rPr>
            </w:pPr>
            <w:r>
              <w:rPr>
                <w:rFonts w:eastAsia="Times New Roman" w:cs="Times New Roman"/>
                <w:lang w:val="en-US"/>
              </w:rPr>
              <w:t>If Drone is a part of a contract</w:t>
            </w:r>
          </w:p>
        </w:tc>
      </w:tr>
      <w:tr w:rsidR="00B0593B" w:rsidRPr="00BC0D49" w14:paraId="3B71322E" w14:textId="77777777" w:rsidTr="00B0593B">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tcPr>
          <w:p w14:paraId="4DF410A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27300A59" w14:textId="77777777" w:rsidR="00B0593B" w:rsidRPr="00BC0D49" w:rsidRDefault="00B0593B" w:rsidP="00703AEC">
            <w:pPr>
              <w:spacing w:before="0" w:after="0" w:line="240" w:lineRule="auto"/>
              <w:rPr>
                <w:rFonts w:eastAsia="Times New Roman" w:cs="Times New Roman"/>
                <w:lang w:val="en-US"/>
              </w:rPr>
            </w:pP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7909C1D5" w14:textId="5D3D414B" w:rsidR="00B0593B" w:rsidRDefault="006A16FE" w:rsidP="00703AEC">
            <w:pPr>
              <w:spacing w:before="0" w:after="0" w:line="240" w:lineRule="auto"/>
              <w:rPr>
                <w:rFonts w:eastAsia="Times New Roman" w:cs="Arial"/>
                <w:lang w:val="en-US"/>
              </w:rPr>
            </w:pPr>
            <w:r>
              <w:rPr>
                <w:rFonts w:eastAsia="Times New Roman" w:cs="Arial"/>
                <w:lang w:val="en-US"/>
              </w:rPr>
              <w:t>Company</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065E0FDA" w14:textId="75046E01" w:rsidR="00B0593B" w:rsidRDefault="006A16FE" w:rsidP="00703AEC">
            <w:pPr>
              <w:spacing w:before="0" w:after="0" w:line="240" w:lineRule="auto"/>
              <w:rPr>
                <w:rFonts w:eastAsia="Times New Roman" w:cs="Arial"/>
                <w:lang w:val="en-US"/>
              </w:rPr>
            </w:pPr>
            <w:r>
              <w:rPr>
                <w:rFonts w:eastAsia="Times New Roman" w:cs="Arial"/>
                <w:lang w:val="en-US"/>
              </w:rPr>
              <w:t>I</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6192E141" w14:textId="77777777" w:rsidR="00B0593B" w:rsidRPr="00BC0D49" w:rsidRDefault="00B0593B" w:rsidP="00703AEC">
            <w:pPr>
              <w:spacing w:before="0" w:after="0" w:line="240" w:lineRule="auto"/>
              <w:rPr>
                <w:rFonts w:eastAsia="Times New Roman" w:cs="Times New Roman"/>
                <w:lang w:val="en-US"/>
              </w:rPr>
            </w:pPr>
          </w:p>
        </w:tc>
        <w:tc>
          <w:tcPr>
            <w:tcW w:w="1694" w:type="dxa"/>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tcPr>
          <w:p w14:paraId="5AD86A41" w14:textId="5EAC7C4B" w:rsidR="00B0593B" w:rsidRPr="00BC0D49" w:rsidRDefault="006A16FE" w:rsidP="00703AEC">
            <w:pPr>
              <w:spacing w:before="0" w:after="0" w:line="240" w:lineRule="auto"/>
              <w:rPr>
                <w:rFonts w:eastAsia="Times New Roman" w:cs="Times New Roman"/>
                <w:lang w:val="en-US"/>
              </w:rPr>
            </w:pPr>
            <w:r>
              <w:rPr>
                <w:rFonts w:eastAsia="Times New Roman" w:cs="Times New Roman"/>
                <w:lang w:val="en-US"/>
              </w:rPr>
              <w:t>If Drone is a part of a contract</w:t>
            </w:r>
          </w:p>
        </w:tc>
      </w:tr>
    </w:tbl>
    <w:p w14:paraId="37733DF8" w14:textId="77777777" w:rsidR="00B0593B" w:rsidRDefault="00B0593B" w:rsidP="00703AEC">
      <w:pPr>
        <w:jc w:val="center"/>
      </w:pPr>
    </w:p>
    <w:p w14:paraId="4B6AEE74" w14:textId="77777777" w:rsidR="00215093" w:rsidRDefault="00215093" w:rsidP="00703AEC"/>
    <w:p w14:paraId="4B435399" w14:textId="70EAF7B6" w:rsidR="00D70417" w:rsidRDefault="00D70417" w:rsidP="00703AEC"/>
    <w:p w14:paraId="012DE6E0" w14:textId="58FEC643" w:rsidR="00D70417" w:rsidRDefault="00D70417" w:rsidP="00703AEC"/>
    <w:p w14:paraId="77C4C539" w14:textId="76230F88" w:rsidR="00525DD9" w:rsidRDefault="00525DD9" w:rsidP="00703AEC">
      <w:pPr>
        <w:pStyle w:val="Heading2"/>
      </w:pPr>
      <w:bookmarkStart w:id="335" w:name="_Toc517709882"/>
      <w:r>
        <w:lastRenderedPageBreak/>
        <w:t>Indexes</w:t>
      </w:r>
      <w:r w:rsidR="00296EBB">
        <w:t>/Secondary</w:t>
      </w:r>
      <w:bookmarkEnd w:id="335"/>
    </w:p>
    <w:p w14:paraId="3A17CEEA" w14:textId="79F91329" w:rsidR="00F8498E" w:rsidRPr="005D67F7" w:rsidRDefault="00F8498E" w:rsidP="00703AEC">
      <w:r w:rsidRPr="005D67F7">
        <w:t>Here is a list of all secondary indexes that I have created and why I decided that is was necessary to index them.</w:t>
      </w:r>
    </w:p>
    <w:p w14:paraId="6361056D" w14:textId="5FEBC4C0" w:rsidR="00F8498E" w:rsidRPr="005D67F7" w:rsidRDefault="00F8498E" w:rsidP="00CE201A">
      <w:pPr>
        <w:pStyle w:val="ListParagraph"/>
        <w:numPr>
          <w:ilvl w:val="0"/>
          <w:numId w:val="2"/>
        </w:numPr>
      </w:pPr>
      <w:r w:rsidRPr="005D67F7">
        <w:t>First Name</w:t>
      </w:r>
    </w:p>
    <w:p w14:paraId="72E7D3F6" w14:textId="07B472EC" w:rsidR="00F8498E" w:rsidRPr="005D67F7" w:rsidRDefault="00F8498E" w:rsidP="00CE201A">
      <w:pPr>
        <w:pStyle w:val="ListParagraph"/>
        <w:numPr>
          <w:ilvl w:val="1"/>
          <w:numId w:val="2"/>
        </w:numPr>
      </w:pPr>
      <w:r w:rsidRPr="005D67F7">
        <w:t>The first name columns though most of my database have been indexed because it is a term that would most commonly be used to search something up related to a person. This could be a customer and their details or an employee and their details.</w:t>
      </w:r>
    </w:p>
    <w:p w14:paraId="7DF0A29A" w14:textId="6F05AE03" w:rsidR="00F8498E" w:rsidRPr="005D67F7" w:rsidRDefault="00F8498E" w:rsidP="00CE201A">
      <w:pPr>
        <w:pStyle w:val="ListParagraph"/>
        <w:numPr>
          <w:ilvl w:val="0"/>
          <w:numId w:val="2"/>
        </w:numPr>
      </w:pPr>
      <w:r w:rsidRPr="005D67F7">
        <w:t>LastName</w:t>
      </w:r>
    </w:p>
    <w:p w14:paraId="1D2C31AB" w14:textId="4936C668" w:rsidR="00F8498E" w:rsidRPr="005D67F7" w:rsidRDefault="00F8498E" w:rsidP="00CE201A">
      <w:pPr>
        <w:pStyle w:val="ListParagraph"/>
        <w:numPr>
          <w:ilvl w:val="1"/>
          <w:numId w:val="2"/>
        </w:numPr>
      </w:pPr>
      <w:r w:rsidRPr="005D67F7">
        <w:t>The last name columns though most of my database have been indexed because it is a term that would most commonly be used to search something up related to a person. This along with the first name could be a customer and their details or an employee and their details.</w:t>
      </w:r>
    </w:p>
    <w:p w14:paraId="6D954BE8" w14:textId="55665B72" w:rsidR="00F8498E" w:rsidRPr="005D67F7" w:rsidRDefault="00F8498E" w:rsidP="00CE201A">
      <w:pPr>
        <w:pStyle w:val="ListParagraph"/>
        <w:numPr>
          <w:ilvl w:val="0"/>
          <w:numId w:val="2"/>
        </w:numPr>
      </w:pPr>
      <w:r w:rsidRPr="005D67F7">
        <w:t>Town</w:t>
      </w:r>
    </w:p>
    <w:p w14:paraId="52CF122F" w14:textId="66CBEEDD" w:rsidR="00F8498E" w:rsidRPr="005D67F7" w:rsidRDefault="00F8498E" w:rsidP="00CE201A">
      <w:pPr>
        <w:pStyle w:val="ListParagraph"/>
        <w:numPr>
          <w:ilvl w:val="1"/>
          <w:numId w:val="2"/>
        </w:numPr>
      </w:pPr>
      <w:r w:rsidRPr="005D67F7">
        <w:t xml:space="preserve">The town columns though most of the database have been </w:t>
      </w:r>
      <w:r w:rsidR="00670B03" w:rsidRPr="005D67F7">
        <w:t>indexed</w:t>
      </w:r>
      <w:r w:rsidRPr="005D67F7">
        <w:t xml:space="preserve"> because it could be used to show all businesses or </w:t>
      </w:r>
      <w:r w:rsidR="00670B03" w:rsidRPr="005D67F7">
        <w:t>even</w:t>
      </w:r>
      <w:r w:rsidRPr="005D67F7">
        <w:t xml:space="preserve"> employees </w:t>
      </w:r>
      <w:r w:rsidR="00670B03" w:rsidRPr="005D67F7">
        <w:t>what town they are</w:t>
      </w:r>
      <w:r w:rsidR="00B45238" w:rsidRPr="005D67F7">
        <w:t xml:space="preserve"> located</w:t>
      </w:r>
      <w:r w:rsidR="00670B03" w:rsidRPr="005D67F7">
        <w:t xml:space="preserve"> in</w:t>
      </w:r>
      <w:r w:rsidR="003B5792" w:rsidRPr="005D67F7">
        <w:t>.</w:t>
      </w:r>
    </w:p>
    <w:p w14:paraId="4764EB0B" w14:textId="27227E69" w:rsidR="00F8498E" w:rsidRPr="005D67F7" w:rsidRDefault="00F8498E" w:rsidP="00CE201A">
      <w:pPr>
        <w:pStyle w:val="ListParagraph"/>
        <w:numPr>
          <w:ilvl w:val="0"/>
          <w:numId w:val="2"/>
        </w:numPr>
      </w:pPr>
      <w:r w:rsidRPr="005D67F7">
        <w:t>City</w:t>
      </w:r>
    </w:p>
    <w:p w14:paraId="1AA34687" w14:textId="1CD3524B" w:rsidR="003B5792" w:rsidRPr="005D67F7" w:rsidRDefault="003B5792" w:rsidP="00CE201A">
      <w:pPr>
        <w:pStyle w:val="ListParagraph"/>
        <w:numPr>
          <w:ilvl w:val="1"/>
          <w:numId w:val="2"/>
        </w:numPr>
      </w:pPr>
      <w:r w:rsidRPr="005D67F7">
        <w:t xml:space="preserve">The </w:t>
      </w:r>
      <w:r w:rsidR="00B45238" w:rsidRPr="005D67F7">
        <w:t>City</w:t>
      </w:r>
      <w:r w:rsidRPr="005D67F7">
        <w:t xml:space="preserve"> columns though most of the database have been indexed because it could be used to show all businesses or even employees</w:t>
      </w:r>
      <w:r w:rsidR="00B45238" w:rsidRPr="005D67F7">
        <w:t xml:space="preserve"> </w:t>
      </w:r>
      <w:r w:rsidRPr="005D67F7">
        <w:t xml:space="preserve">what </w:t>
      </w:r>
      <w:r w:rsidR="00B45238" w:rsidRPr="005D67F7">
        <w:t>City</w:t>
      </w:r>
      <w:r w:rsidRPr="005D67F7">
        <w:t xml:space="preserve"> they are </w:t>
      </w:r>
      <w:r w:rsidR="00B45238" w:rsidRPr="005D67F7">
        <w:t>located in.</w:t>
      </w:r>
    </w:p>
    <w:p w14:paraId="6EED703F" w14:textId="50727996" w:rsidR="00F8498E" w:rsidRPr="005D67F7" w:rsidRDefault="00F8498E" w:rsidP="00CE201A">
      <w:pPr>
        <w:pStyle w:val="ListParagraph"/>
        <w:numPr>
          <w:ilvl w:val="0"/>
          <w:numId w:val="2"/>
        </w:numPr>
      </w:pPr>
      <w:r w:rsidRPr="005D67F7">
        <w:t>PostCode</w:t>
      </w:r>
    </w:p>
    <w:p w14:paraId="52AF4163" w14:textId="6D7FAF39" w:rsidR="00B45238" w:rsidRPr="005D67F7" w:rsidRDefault="00B45238" w:rsidP="00CE201A">
      <w:pPr>
        <w:pStyle w:val="ListParagraph"/>
        <w:numPr>
          <w:ilvl w:val="1"/>
          <w:numId w:val="2"/>
        </w:numPr>
      </w:pPr>
      <w:r w:rsidRPr="005D67F7">
        <w:t xml:space="preserve">The PostCode columns though most of the database have been indexed because it could be used show all businesses or even employees that </w:t>
      </w:r>
      <w:proofErr w:type="gramStart"/>
      <w:r w:rsidRPr="005D67F7">
        <w:t>are located in</w:t>
      </w:r>
      <w:proofErr w:type="gramEnd"/>
      <w:r w:rsidRPr="005D67F7">
        <w:t xml:space="preserve"> an entire Region.</w:t>
      </w:r>
    </w:p>
    <w:p w14:paraId="481E6597" w14:textId="7208BC25" w:rsidR="00F8498E" w:rsidRPr="005D67F7" w:rsidRDefault="00F8498E" w:rsidP="00CE201A">
      <w:pPr>
        <w:pStyle w:val="ListParagraph"/>
        <w:numPr>
          <w:ilvl w:val="0"/>
          <w:numId w:val="2"/>
        </w:numPr>
      </w:pPr>
      <w:r w:rsidRPr="005D67F7">
        <w:t>Part Name</w:t>
      </w:r>
    </w:p>
    <w:p w14:paraId="5426BA6C" w14:textId="34E91963" w:rsidR="00B45238" w:rsidRPr="005D67F7" w:rsidRDefault="00B45238" w:rsidP="00CE201A">
      <w:pPr>
        <w:pStyle w:val="ListParagraph"/>
        <w:numPr>
          <w:ilvl w:val="1"/>
          <w:numId w:val="2"/>
        </w:numPr>
      </w:pPr>
      <w:r w:rsidRPr="005D67F7">
        <w:t>The Part Name column in my Parts table is indexed because I feel that it would be a lot easier to search up parts this way rather than using the part ID itself.</w:t>
      </w:r>
    </w:p>
    <w:p w14:paraId="23C38730" w14:textId="567209C1" w:rsidR="00F8498E" w:rsidRPr="005D67F7" w:rsidRDefault="00F8498E" w:rsidP="00CE201A">
      <w:pPr>
        <w:pStyle w:val="ListParagraph"/>
        <w:numPr>
          <w:ilvl w:val="0"/>
          <w:numId w:val="2"/>
        </w:numPr>
      </w:pPr>
      <w:r w:rsidRPr="005D67F7">
        <w:t>Region</w:t>
      </w:r>
    </w:p>
    <w:p w14:paraId="6FED0841" w14:textId="0D5DE9D5" w:rsidR="00B45238" w:rsidRPr="005D67F7" w:rsidRDefault="006646AA" w:rsidP="00CE201A">
      <w:pPr>
        <w:pStyle w:val="ListParagraph"/>
        <w:numPr>
          <w:ilvl w:val="1"/>
          <w:numId w:val="2"/>
        </w:numPr>
      </w:pPr>
      <w:r w:rsidRPr="005D67F7">
        <w:t xml:space="preserve">The Region column in my Droving Zone table is indexed because it will allow you to search up all drones within a given region which would make things easier to find. </w:t>
      </w:r>
    </w:p>
    <w:p w14:paraId="338417C3" w14:textId="66E05516" w:rsidR="00F8498E" w:rsidRPr="005D67F7" w:rsidRDefault="00F8498E" w:rsidP="00CE201A">
      <w:pPr>
        <w:pStyle w:val="ListParagraph"/>
        <w:numPr>
          <w:ilvl w:val="0"/>
          <w:numId w:val="2"/>
        </w:numPr>
      </w:pPr>
      <w:r w:rsidRPr="005D67F7">
        <w:t>Region Type</w:t>
      </w:r>
    </w:p>
    <w:p w14:paraId="472D1C7C" w14:textId="186AEBBD" w:rsidR="006646AA" w:rsidRPr="005D67F7" w:rsidRDefault="006646AA" w:rsidP="00CE201A">
      <w:pPr>
        <w:pStyle w:val="ListParagraph"/>
        <w:numPr>
          <w:ilvl w:val="1"/>
          <w:numId w:val="2"/>
        </w:numPr>
      </w:pPr>
      <w:r w:rsidRPr="005D67F7">
        <w:t>The Region Type column in my Droving Zone table is indexed because it will allow you to look up all drones that a found within a certain region type E.g. Snow or Forest. It will make looking up locations of drones a lot easier.</w:t>
      </w:r>
    </w:p>
    <w:p w14:paraId="52A596D1" w14:textId="58E261EA" w:rsidR="00F8498E" w:rsidRPr="005D67F7" w:rsidRDefault="00F8498E" w:rsidP="00CE201A">
      <w:pPr>
        <w:pStyle w:val="ListParagraph"/>
        <w:numPr>
          <w:ilvl w:val="0"/>
          <w:numId w:val="2"/>
        </w:numPr>
      </w:pPr>
      <w:r w:rsidRPr="005D67F7">
        <w:t>PhoneNo</w:t>
      </w:r>
    </w:p>
    <w:p w14:paraId="7FD326F2" w14:textId="26AE12BA" w:rsidR="006646AA" w:rsidRDefault="006646AA" w:rsidP="00CE201A">
      <w:pPr>
        <w:pStyle w:val="ListParagraph"/>
        <w:numPr>
          <w:ilvl w:val="1"/>
          <w:numId w:val="2"/>
        </w:numPr>
      </w:pPr>
      <w:r w:rsidRPr="005D67F7">
        <w:t>The PhoneNo columns though most of the database have been indexed because it will allow for a quick search up option. What was going though my head was that most b</w:t>
      </w:r>
      <w:r w:rsidR="003C1D48" w:rsidRPr="005D67F7">
        <w:t>usinesses if you call up or something may ask and use your phone number to find your personal info so that is why I feel like it is important.</w:t>
      </w:r>
    </w:p>
    <w:p w14:paraId="7F113252" w14:textId="18284CCE" w:rsidR="005D67F7" w:rsidRDefault="005D67F7" w:rsidP="00703AEC"/>
    <w:p w14:paraId="5D173FC5" w14:textId="60350C99" w:rsidR="005D67F7" w:rsidRDefault="005D67F7" w:rsidP="00703AEC"/>
    <w:p w14:paraId="74E1BC17" w14:textId="74D33CD5" w:rsidR="00525DD9" w:rsidRDefault="00525DD9" w:rsidP="00703AEC">
      <w:pPr>
        <w:pStyle w:val="Heading2"/>
      </w:pPr>
      <w:bookmarkStart w:id="336" w:name="_Toc517709883"/>
      <w:r>
        <w:lastRenderedPageBreak/>
        <w:t>File Organizations</w:t>
      </w:r>
      <w:bookmarkEnd w:id="336"/>
    </w:p>
    <w:p w14:paraId="41842A88" w14:textId="1501C936" w:rsidR="00525DD9" w:rsidRDefault="00E633AF" w:rsidP="00703AEC">
      <w:r>
        <w:t xml:space="preserve">File organisations are the format as in </w:t>
      </w:r>
      <w:r w:rsidR="005D67F7">
        <w:t>which</w:t>
      </w:r>
      <w:r>
        <w:t xml:space="preserve"> you store </w:t>
      </w:r>
      <w:proofErr w:type="gramStart"/>
      <w:r>
        <w:t>all of</w:t>
      </w:r>
      <w:proofErr w:type="gramEnd"/>
      <w:r>
        <w:t xml:space="preserve"> your data with</w:t>
      </w:r>
      <w:r w:rsidR="005D67F7">
        <w:t>in your database. There are six types of file organisations I could find.</w:t>
      </w:r>
    </w:p>
    <w:p w14:paraId="0090E2AE" w14:textId="5FF6469A" w:rsidR="005D67F7" w:rsidRDefault="005D67F7" w:rsidP="00CE201A">
      <w:pPr>
        <w:pStyle w:val="ListParagraph"/>
        <w:numPr>
          <w:ilvl w:val="0"/>
          <w:numId w:val="3"/>
        </w:numPr>
      </w:pPr>
      <w:r>
        <w:t>Sequential File Organizations</w:t>
      </w:r>
    </w:p>
    <w:p w14:paraId="05FF5A37" w14:textId="77777777" w:rsidR="005D67F7" w:rsidRDefault="005D67F7" w:rsidP="00703AEC">
      <w:pPr>
        <w:pStyle w:val="ListParagraph"/>
      </w:pPr>
    </w:p>
    <w:p w14:paraId="6E4752FC" w14:textId="0B844751" w:rsidR="005D67F7" w:rsidRDefault="005D67F7" w:rsidP="00CE201A">
      <w:pPr>
        <w:pStyle w:val="ListParagraph"/>
        <w:numPr>
          <w:ilvl w:val="0"/>
          <w:numId w:val="3"/>
        </w:numPr>
      </w:pPr>
      <w:r>
        <w:t>Heap File Organizations</w:t>
      </w:r>
      <w:r>
        <w:tab/>
      </w:r>
      <w:r>
        <w:tab/>
      </w:r>
      <w:r>
        <w:tab/>
      </w:r>
      <w:r>
        <w:tab/>
      </w:r>
      <w:r>
        <w:tab/>
      </w:r>
      <w:r>
        <w:tab/>
      </w:r>
      <w:r>
        <w:tab/>
      </w:r>
      <w:r>
        <w:tab/>
      </w:r>
      <w:r>
        <w:tab/>
      </w:r>
      <w:r>
        <w:tab/>
      </w:r>
      <w:r>
        <w:tab/>
      </w:r>
    </w:p>
    <w:p w14:paraId="6191D16F" w14:textId="212D8B65" w:rsidR="005D67F7" w:rsidRDefault="005D67F7" w:rsidP="00CE201A">
      <w:pPr>
        <w:pStyle w:val="ListParagraph"/>
        <w:numPr>
          <w:ilvl w:val="0"/>
          <w:numId w:val="3"/>
        </w:numPr>
      </w:pPr>
      <w:r>
        <w:t>Hash/Direct File Organisations</w:t>
      </w:r>
      <w:r>
        <w:tab/>
      </w:r>
      <w:r>
        <w:tab/>
      </w:r>
      <w:r>
        <w:tab/>
      </w:r>
      <w:r>
        <w:tab/>
      </w:r>
      <w:r>
        <w:tab/>
      </w:r>
      <w:r>
        <w:tab/>
      </w:r>
      <w:r>
        <w:tab/>
      </w:r>
      <w:r>
        <w:tab/>
      </w:r>
      <w:r>
        <w:tab/>
      </w:r>
      <w:r>
        <w:tab/>
      </w:r>
      <w:r>
        <w:tab/>
      </w:r>
    </w:p>
    <w:p w14:paraId="26173130" w14:textId="6D04F289" w:rsidR="005D67F7" w:rsidRDefault="005D67F7" w:rsidP="00CE201A">
      <w:pPr>
        <w:pStyle w:val="ListParagraph"/>
        <w:numPr>
          <w:ilvl w:val="0"/>
          <w:numId w:val="3"/>
        </w:numPr>
      </w:pPr>
      <w:r>
        <w:t>Indexed Sequential Access Method(ISAM)</w:t>
      </w:r>
      <w:r>
        <w:tab/>
      </w:r>
      <w:r>
        <w:tab/>
      </w:r>
      <w:r>
        <w:tab/>
      </w:r>
      <w:r>
        <w:tab/>
      </w:r>
      <w:r>
        <w:tab/>
      </w:r>
      <w:r>
        <w:tab/>
      </w:r>
      <w:r>
        <w:tab/>
      </w:r>
      <w:r>
        <w:tab/>
      </w:r>
      <w:r>
        <w:tab/>
      </w:r>
      <w:r>
        <w:tab/>
      </w:r>
      <w:r>
        <w:tab/>
      </w:r>
    </w:p>
    <w:p w14:paraId="76C09685" w14:textId="71D96D2C" w:rsidR="005D67F7" w:rsidRDefault="005D67F7" w:rsidP="00CE201A">
      <w:pPr>
        <w:pStyle w:val="ListParagraph"/>
        <w:numPr>
          <w:ilvl w:val="0"/>
          <w:numId w:val="3"/>
        </w:numPr>
      </w:pPr>
      <w:r>
        <w:t>B+ Tree File Organizations</w:t>
      </w:r>
      <w:r>
        <w:tab/>
      </w:r>
      <w:r>
        <w:tab/>
      </w:r>
      <w:r>
        <w:tab/>
      </w:r>
      <w:r>
        <w:tab/>
      </w:r>
      <w:r>
        <w:tab/>
      </w:r>
      <w:r>
        <w:tab/>
      </w:r>
      <w:r>
        <w:tab/>
      </w:r>
      <w:r>
        <w:tab/>
      </w:r>
      <w:r>
        <w:tab/>
      </w:r>
      <w:r>
        <w:tab/>
      </w:r>
      <w:r>
        <w:tab/>
      </w:r>
      <w:r>
        <w:tab/>
      </w:r>
    </w:p>
    <w:p w14:paraId="054E6E8E" w14:textId="77777777" w:rsidR="005D67F7" w:rsidRDefault="005D67F7" w:rsidP="00CE201A">
      <w:pPr>
        <w:pStyle w:val="ListParagraph"/>
        <w:numPr>
          <w:ilvl w:val="0"/>
          <w:numId w:val="3"/>
        </w:numPr>
      </w:pPr>
      <w:r>
        <w:t>Cluster File Organizations</w:t>
      </w:r>
    </w:p>
    <w:p w14:paraId="1923FEFA" w14:textId="77777777" w:rsidR="005D67F7" w:rsidRDefault="005D67F7" w:rsidP="00703AEC">
      <w:r>
        <w:t>The Organization that I feel I would use would be a B tree and I will explain in more detail what a b tree is down below.</w:t>
      </w:r>
    </w:p>
    <w:p w14:paraId="000C21D0" w14:textId="77777777" w:rsidR="005D67F7" w:rsidRDefault="005D67F7" w:rsidP="00703AEC">
      <w:r>
        <w:rPr>
          <w:noProof/>
        </w:rPr>
        <w:drawing>
          <wp:inline distT="0" distB="0" distL="0" distR="0" wp14:anchorId="0B116993" wp14:editId="3A1F8B96">
            <wp:extent cx="5731510" cy="1679153"/>
            <wp:effectExtent l="0" t="0" r="2540" b="0"/>
            <wp:docPr id="3" name="Picture 3" descr="http://btechsmartclass.com/DS/images/B-Tree%20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techsmartclass.com/DS/images/B-Tree%20Example.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31510" cy="1679153"/>
                    </a:xfrm>
                    <a:prstGeom prst="rect">
                      <a:avLst/>
                    </a:prstGeom>
                    <a:noFill/>
                    <a:ln>
                      <a:noFill/>
                    </a:ln>
                  </pic:spPr>
                </pic:pic>
              </a:graphicData>
            </a:graphic>
          </wp:inline>
        </w:drawing>
      </w:r>
      <w:r>
        <w:fldChar w:fldCharType="begin"/>
      </w:r>
      <w:r>
        <w:instrText xml:space="preserve"> ADDIN ZOTERO_ITEM CSL_CITATION {"citationID":"a2q4nkoncj4","properties":{"formattedCitation":"{\\rtf (\\uc0\\u8220{}B - Trees\\uc0\\u8239{}:: Data Structures,\\uc0\\u8221{} n.d.)}","plainCitation":"(“B - Trees</w:instrText>
      </w:r>
      <w:r>
        <w:rPr>
          <w:rFonts w:ascii="Arial" w:hAnsi="Arial" w:cs="Arial"/>
        </w:rPr>
        <w:instrText> </w:instrText>
      </w:r>
      <w:r>
        <w:instrText>:: Data Structures,</w:instrText>
      </w:r>
      <w:r>
        <w:rPr>
          <w:rFonts w:ascii="Century Gothic" w:hAnsi="Century Gothic" w:cs="Century Gothic"/>
        </w:rPr>
        <w:instrText>”</w:instrText>
      </w:r>
      <w:r>
        <w:instrText xml:space="preserve"> n.d.)"},"citationItems":[{"id":41,"uris":["http://zotero.org/users/local/xm9tWMeG/items/V87I3EMQ"],"uri":["http://zotero.org/users/local/xm9tWMeG/items/V87I3EMQ"],"itemData":{"id":41,"type":"webpage","title":"B - Trees :: Data Structures","URL":"http://btechsmartclass.com/DS/U5_T3.html","accessed":{"date-parts":[["2018",6,23]]}}}],"schema":"https://github.com/citation-style-language/schema/raw/master/csl-citation.json"} </w:instrText>
      </w:r>
      <w:r>
        <w:fldChar w:fldCharType="separate"/>
      </w:r>
      <w:r w:rsidRPr="005D67F7">
        <w:rPr>
          <w:rFonts w:ascii="Century Gothic" w:hAnsi="Century Gothic" w:cs="Times New Roman"/>
          <w:szCs w:val="24"/>
        </w:rPr>
        <w:t>(“B - Trees :: Data Structures,” n.d.)</w:t>
      </w:r>
      <w:r>
        <w:fldChar w:fldCharType="end"/>
      </w:r>
    </w:p>
    <w:p w14:paraId="3D03861A" w14:textId="18482863" w:rsidR="0020095A" w:rsidRDefault="0020095A" w:rsidP="00703AEC">
      <w:r>
        <w:t>The diagram above is a visual representation of a b tree and what it looks like. You can think of this like an upside town tree the top table being the trunk or roots the second tables being the branches and the third tables being the leaf’s.</w:t>
      </w:r>
    </w:p>
    <w:p w14:paraId="2342261F" w14:textId="0C9F783F" w:rsidR="0020095A" w:rsidRDefault="0020095A" w:rsidP="00703AEC">
      <w:r>
        <w:t xml:space="preserve">The top table would be the attribute or key that has been indexed and will allow you to search on that </w:t>
      </w:r>
      <w:proofErr w:type="gramStart"/>
      <w:r>
        <w:t>particular attribute</w:t>
      </w:r>
      <w:proofErr w:type="gramEnd"/>
      <w:r w:rsidR="00D628AE">
        <w:t>. It then searches using a true false sort of system to allow it to navigate though each stage of the tree.</w:t>
      </w:r>
    </w:p>
    <w:p w14:paraId="5CD4C3EE" w14:textId="08E36002" w:rsidR="00D628AE" w:rsidRDefault="00D628AE" w:rsidP="00703AEC">
      <w:r>
        <w:t xml:space="preserve">Once it has reaches the bottom of the tree it will pull that data out and display it on screen. This makes searching a lot faster due to the query not having to read all data within the table </w:t>
      </w:r>
    </w:p>
    <w:p w14:paraId="392C52DD" w14:textId="7473B156" w:rsidR="007912A1" w:rsidRDefault="007912A1" w:rsidP="00703AEC"/>
    <w:p w14:paraId="15673445" w14:textId="334CF0A4" w:rsidR="007912A1" w:rsidRDefault="007912A1" w:rsidP="00703AEC"/>
    <w:p w14:paraId="29B8988C" w14:textId="29C10BF3" w:rsidR="007912A1" w:rsidRDefault="007912A1" w:rsidP="00703AEC"/>
    <w:p w14:paraId="6DF441FD" w14:textId="4E948982" w:rsidR="007912A1" w:rsidRDefault="007912A1" w:rsidP="00703AEC"/>
    <w:p w14:paraId="137494ED" w14:textId="68511018" w:rsidR="005D67F7" w:rsidRDefault="005D67F7" w:rsidP="00703AEC">
      <w:pPr>
        <w:jc w:val="both"/>
      </w:pPr>
      <w:r>
        <w:tab/>
      </w:r>
      <w:r>
        <w:tab/>
      </w:r>
      <w:r>
        <w:tab/>
      </w:r>
      <w:r>
        <w:tab/>
      </w:r>
    </w:p>
    <w:p w14:paraId="3CBD8210" w14:textId="0B7D7DD5" w:rsidR="00525DD9" w:rsidRDefault="00137914" w:rsidP="00703AEC">
      <w:pPr>
        <w:pStyle w:val="Heading2"/>
      </w:pPr>
      <w:bookmarkStart w:id="337" w:name="_Toc517709884"/>
      <w:r>
        <w:lastRenderedPageBreak/>
        <w:t>C</w:t>
      </w:r>
      <w:r w:rsidR="00525DD9">
        <w:t>ontrolled Redundancy</w:t>
      </w:r>
      <w:bookmarkEnd w:id="337"/>
    </w:p>
    <w:p w14:paraId="2BF82272" w14:textId="2CE3188C" w:rsidR="00525DD9" w:rsidRDefault="006E4303" w:rsidP="00703AEC">
      <w:r w:rsidRPr="006E4303">
        <w:t>Controlled Redundancy is a technique to use redundant fields in a physical database in order to speed up reading database access</w:t>
      </w:r>
      <w:r>
        <w:t xml:space="preserve"> </w:t>
      </w:r>
      <w:r>
        <w:fldChar w:fldCharType="begin"/>
      </w:r>
      <w:r w:rsidR="00BE03CD">
        <w:instrText xml:space="preserve"> ADDIN ZOTERO_ITEM CSL_CITATION {"citationID":"a2gu16gppjl","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fldChar w:fldCharType="separate"/>
      </w:r>
      <w:r w:rsidR="00BE03CD" w:rsidRPr="00BE03CD">
        <w:rPr>
          <w:rFonts w:ascii="Century Gothic" w:hAnsi="Century Gothic" w:cs="Times New Roman"/>
          <w:szCs w:val="24"/>
        </w:rPr>
        <w:t>(“Controlled Redundancy,” n.d.)</w:t>
      </w:r>
      <w:r>
        <w:fldChar w:fldCharType="end"/>
      </w:r>
    </w:p>
    <w:p w14:paraId="1F317865" w14:textId="095BBF66" w:rsidR="00BE03CD" w:rsidRDefault="008A7F40" w:rsidP="00703AEC">
      <w:r>
        <w:t>Controlled redundancy is seen when there is a single piece of data held in two sperate tables. This can be used to help speed up reading database access yes, but it can also be used to store backups of data as well. For example, to keep a back up of an order that has been made just in case something happens to the original.</w:t>
      </w:r>
    </w:p>
    <w:p w14:paraId="1FCA5EC9" w14:textId="0371B78E" w:rsidR="008A7F40" w:rsidRDefault="008A7F40" w:rsidP="00703AEC">
      <w:pPr>
        <w:jc w:val="center"/>
      </w:pPr>
      <w:r>
        <w:rPr>
          <w:noProof/>
        </w:rPr>
        <w:drawing>
          <wp:inline distT="0" distB="0" distL="0" distR="0" wp14:anchorId="3C9B7E14" wp14:editId="3440A7A6">
            <wp:extent cx="3529965" cy="1839595"/>
            <wp:effectExtent l="0" t="0" r="0" b="8255"/>
            <wp:docPr id="2" name="Picture 2" descr="http://www.objectarchitects.de/ObjectArchitects/orpatterns/Performance/ControlledRedundancy/index.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objectarchitects.de/ObjectArchitects/orpatterns/Performance/ControlledRedundancy/index.3.gif"/>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529965" cy="1839595"/>
                    </a:xfrm>
                    <a:prstGeom prst="rect">
                      <a:avLst/>
                    </a:prstGeom>
                    <a:noFill/>
                    <a:ln>
                      <a:noFill/>
                    </a:ln>
                  </pic:spPr>
                </pic:pic>
              </a:graphicData>
            </a:graphic>
          </wp:inline>
        </w:drawing>
      </w:r>
    </w:p>
    <w:p w14:paraId="56A5AB0C" w14:textId="10F1BC38" w:rsidR="00613718" w:rsidRDefault="008A7F40" w:rsidP="00703AEC">
      <w:r>
        <w:fldChar w:fldCharType="begin"/>
      </w:r>
      <w:r>
        <w:instrText xml:space="preserve"> ADDIN ZOTERO_ITEM CSL_CITATION {"citationID":"a17irn6jk56","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fldChar w:fldCharType="separate"/>
      </w:r>
      <w:r w:rsidRPr="008A7F40">
        <w:rPr>
          <w:rFonts w:ascii="Century Gothic" w:hAnsi="Century Gothic" w:cs="Times New Roman"/>
          <w:szCs w:val="24"/>
        </w:rPr>
        <w:t>(“Controlled Redundancy,” n.d.)</w:t>
      </w:r>
      <w:r>
        <w:fldChar w:fldCharType="end"/>
      </w:r>
    </w:p>
    <w:p w14:paraId="24CE720F" w14:textId="26CBF08A" w:rsidR="008A7F40" w:rsidRDefault="003D28C3" w:rsidP="00703AEC">
      <w:pPr>
        <w:pStyle w:val="Heading3"/>
      </w:pPr>
      <w:bookmarkStart w:id="338" w:name="_Toc517709885"/>
      <w:r>
        <w:t>Consequences</w:t>
      </w:r>
      <w:bookmarkEnd w:id="338"/>
      <w:r>
        <w:t xml:space="preserve"> </w:t>
      </w:r>
    </w:p>
    <w:p w14:paraId="06D24C10" w14:textId="4416AA44" w:rsidR="003D28C3" w:rsidRPr="003D28C3" w:rsidRDefault="003D28C3" w:rsidP="00CE201A">
      <w:pPr>
        <w:numPr>
          <w:ilvl w:val="0"/>
          <w:numId w:val="4"/>
        </w:numPr>
        <w:rPr>
          <w:lang w:val="en-US"/>
        </w:rPr>
      </w:pPr>
      <w:r w:rsidRPr="003D28C3">
        <w:rPr>
          <w:iCs/>
          <w:lang w:val="en-US"/>
        </w:rPr>
        <w:t>Time:</w:t>
      </w:r>
      <w:r w:rsidRPr="003D28C3">
        <w:rPr>
          <w:lang w:val="en-US"/>
        </w:rPr>
        <w:t> You can considerably reduce the number of database pages accessed for read operations by using Controlled Redundancy. In case of write operations to the parent entity (Article) you will need additional database accesses as you have to update more than one table to write the same (redundant) fact</w:t>
      </w:r>
      <w:r w:rsidRPr="00BF382C">
        <w:rPr>
          <w:noProof/>
          <w:lang w:val="en-US"/>
        </w:rPr>
        <w:t>.</w:t>
      </w:r>
      <w:r w:rsidR="00BF382C">
        <w:rPr>
          <w:noProof/>
          <w:lang w:val="en-US"/>
        </w:rPr>
        <w:t xml:space="preserve"> </w:t>
      </w:r>
      <w:r w:rsidRPr="003D28C3">
        <w:rPr>
          <w:noProof/>
          <w:lang w:val="en-US"/>
        </w:rPr>
        <w:fldChar w:fldCharType="begin"/>
      </w:r>
      <w:r w:rsidRPr="00BF382C">
        <w:rPr>
          <w:noProof/>
          <w:lang w:val="en-US"/>
        </w:rPr>
        <w:instrText xml:space="preserve"> ADDIN ZOTERO_ITEM CSL_CITATION {"citationID":"a21eskr1mts","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rsidRPr="003D28C3">
        <w:rPr>
          <w:noProof/>
          <w:lang w:val="en-US"/>
        </w:rPr>
        <w:fldChar w:fldCharType="separate"/>
      </w:r>
      <w:r w:rsidRPr="00BF382C">
        <w:rPr>
          <w:rFonts w:ascii="Century Gothic" w:hAnsi="Century Gothic" w:cs="Times New Roman"/>
          <w:noProof/>
          <w:szCs w:val="24"/>
        </w:rPr>
        <w:t>(</w:t>
      </w:r>
      <w:r w:rsidRPr="003D28C3">
        <w:rPr>
          <w:rFonts w:ascii="Century Gothic" w:hAnsi="Century Gothic" w:cs="Times New Roman"/>
          <w:szCs w:val="24"/>
        </w:rPr>
        <w:t>“Controlled Redundancy,” n.d.)</w:t>
      </w:r>
      <w:r w:rsidRPr="003D28C3">
        <w:rPr>
          <w:lang w:val="en-US"/>
        </w:rPr>
        <w:fldChar w:fldCharType="end"/>
      </w:r>
    </w:p>
    <w:p w14:paraId="4CBCB55D" w14:textId="54533E68" w:rsidR="003D28C3" w:rsidRPr="003D28C3" w:rsidRDefault="003D28C3" w:rsidP="00CE201A">
      <w:pPr>
        <w:numPr>
          <w:ilvl w:val="0"/>
          <w:numId w:val="4"/>
        </w:numPr>
        <w:rPr>
          <w:lang w:val="en-US"/>
        </w:rPr>
      </w:pPr>
      <w:r w:rsidRPr="003D28C3">
        <w:rPr>
          <w:iCs/>
          <w:lang w:val="en-US"/>
        </w:rPr>
        <w:t>Space:</w:t>
      </w:r>
      <w:r w:rsidRPr="003D28C3">
        <w:rPr>
          <w:lang w:val="en-US"/>
        </w:rPr>
        <w:t> You need more database space for redundant data</w:t>
      </w:r>
      <w:r w:rsidRPr="00BF382C">
        <w:rPr>
          <w:noProof/>
          <w:lang w:val="en-US"/>
        </w:rPr>
        <w:t>.</w:t>
      </w:r>
      <w:r w:rsidR="00BF382C">
        <w:rPr>
          <w:noProof/>
          <w:lang w:val="en-US"/>
        </w:rPr>
        <w:t xml:space="preserve"> </w:t>
      </w:r>
      <w:r w:rsidRPr="003D28C3">
        <w:rPr>
          <w:noProof/>
          <w:lang w:val="en-US"/>
        </w:rPr>
        <w:fldChar w:fldCharType="begin"/>
      </w:r>
      <w:r w:rsidRPr="00BF382C">
        <w:rPr>
          <w:noProof/>
          <w:lang w:val="en-US"/>
        </w:rPr>
        <w:instrText xml:space="preserve"> ADDIN ZOTERO_ITEM CSL_CITATION {"citationID":"a1dgl7d1f0v","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rsidRPr="003D28C3">
        <w:rPr>
          <w:noProof/>
          <w:lang w:val="en-US"/>
        </w:rPr>
        <w:fldChar w:fldCharType="separate"/>
      </w:r>
      <w:r w:rsidRPr="00BF382C">
        <w:rPr>
          <w:rFonts w:ascii="Century Gothic" w:hAnsi="Century Gothic" w:cs="Times New Roman"/>
          <w:noProof/>
          <w:szCs w:val="24"/>
        </w:rPr>
        <w:t>(</w:t>
      </w:r>
      <w:r w:rsidRPr="003D28C3">
        <w:rPr>
          <w:rFonts w:ascii="Century Gothic" w:hAnsi="Century Gothic" w:cs="Times New Roman"/>
          <w:szCs w:val="24"/>
        </w:rPr>
        <w:t>“Controlled Redundancy,” n.d.)</w:t>
      </w:r>
      <w:r w:rsidRPr="003D28C3">
        <w:rPr>
          <w:lang w:val="en-US"/>
        </w:rPr>
        <w:fldChar w:fldCharType="end"/>
      </w:r>
    </w:p>
    <w:p w14:paraId="7E86896C" w14:textId="1E0E79B0" w:rsidR="003D28C3" w:rsidRPr="003D28C3" w:rsidRDefault="003D28C3" w:rsidP="00CE201A">
      <w:pPr>
        <w:numPr>
          <w:ilvl w:val="0"/>
          <w:numId w:val="4"/>
        </w:numPr>
        <w:rPr>
          <w:lang w:val="en-US"/>
        </w:rPr>
      </w:pPr>
      <w:r w:rsidRPr="003D28C3">
        <w:rPr>
          <w:iCs/>
          <w:lang w:val="en-US"/>
        </w:rPr>
        <w:t>Code complexity:</w:t>
      </w:r>
      <w:r w:rsidRPr="003D28C3">
        <w:rPr>
          <w:lang w:val="en-US"/>
        </w:rPr>
        <w:t xml:space="preserve"> Controlled Redundancy results in more complex code as you pull application level considerations down to the database level. A database user must know that he or she also </w:t>
      </w:r>
      <w:proofErr w:type="gramStart"/>
      <w:r w:rsidRPr="003D28C3">
        <w:rPr>
          <w:lang w:val="en-US"/>
        </w:rPr>
        <w:t>has to</w:t>
      </w:r>
      <w:proofErr w:type="gramEnd"/>
      <w:r w:rsidRPr="003D28C3">
        <w:rPr>
          <w:lang w:val="en-US"/>
        </w:rPr>
        <w:t xml:space="preserve"> update the Order table if the name of an article changes. In any case </w:t>
      </w:r>
      <w:r w:rsidRPr="003D28C3">
        <w:rPr>
          <w:iCs/>
          <w:lang w:val="en-US"/>
        </w:rPr>
        <w:t>Controlled Redundancy</w:t>
      </w:r>
      <w:r w:rsidRPr="003D28C3">
        <w:rPr>
          <w:lang w:val="en-US"/>
        </w:rPr>
        <w:t> should be shielded and controlled by a Physical Access Layer. Never clutter code that accesses such data into the application kernel</w:t>
      </w:r>
      <w:r w:rsidRPr="00BF382C">
        <w:rPr>
          <w:noProof/>
          <w:lang w:val="en-US"/>
        </w:rPr>
        <w:t>.</w:t>
      </w:r>
      <w:r w:rsidR="00BF382C">
        <w:rPr>
          <w:noProof/>
          <w:lang w:val="en-US"/>
        </w:rPr>
        <w:t xml:space="preserve"> </w:t>
      </w:r>
      <w:r w:rsidRPr="003D28C3">
        <w:rPr>
          <w:noProof/>
          <w:lang w:val="en-US"/>
        </w:rPr>
        <w:fldChar w:fldCharType="begin"/>
      </w:r>
      <w:r w:rsidRPr="00BF382C">
        <w:rPr>
          <w:noProof/>
          <w:lang w:val="en-US"/>
        </w:rPr>
        <w:instrText xml:space="preserve"> ADDIN ZOTERO_ITEM CSL_CITATION {"citationID":"ai7cj6cr2","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rsidRPr="003D28C3">
        <w:rPr>
          <w:noProof/>
          <w:lang w:val="en-US"/>
        </w:rPr>
        <w:fldChar w:fldCharType="separate"/>
      </w:r>
      <w:r w:rsidRPr="00BF382C">
        <w:rPr>
          <w:rFonts w:ascii="Century Gothic" w:hAnsi="Century Gothic" w:cs="Times New Roman"/>
          <w:noProof/>
          <w:szCs w:val="24"/>
        </w:rPr>
        <w:t>(</w:t>
      </w:r>
      <w:r w:rsidRPr="003D28C3">
        <w:rPr>
          <w:rFonts w:ascii="Century Gothic" w:hAnsi="Century Gothic" w:cs="Times New Roman"/>
          <w:szCs w:val="24"/>
        </w:rPr>
        <w:t>“Controlled Redundancy,” n.d.)</w:t>
      </w:r>
      <w:r w:rsidRPr="003D28C3">
        <w:rPr>
          <w:lang w:val="en-US"/>
        </w:rPr>
        <w:fldChar w:fldCharType="end"/>
      </w:r>
    </w:p>
    <w:p w14:paraId="0A52EFDF" w14:textId="592DEA00" w:rsidR="003D28C3" w:rsidRPr="003D28C3" w:rsidRDefault="003D28C3" w:rsidP="00CE201A">
      <w:pPr>
        <w:numPr>
          <w:ilvl w:val="0"/>
          <w:numId w:val="4"/>
        </w:numPr>
        <w:rPr>
          <w:lang w:val="en-US"/>
        </w:rPr>
      </w:pPr>
      <w:r w:rsidRPr="003D28C3">
        <w:rPr>
          <w:iCs/>
          <w:lang w:val="en-US"/>
        </w:rPr>
        <w:t>Queries: </w:t>
      </w:r>
      <w:r w:rsidRPr="003D28C3">
        <w:rPr>
          <w:lang w:val="en-US"/>
        </w:rPr>
        <w:t>Redundancy does not impair the understandability of a physical data model. It might even improve understandability</w:t>
      </w:r>
      <w:r w:rsidRPr="00BF382C">
        <w:rPr>
          <w:noProof/>
          <w:lang w:val="en-US"/>
        </w:rPr>
        <w:t>.</w:t>
      </w:r>
      <w:r w:rsidR="00BF382C">
        <w:rPr>
          <w:noProof/>
          <w:lang w:val="en-US"/>
        </w:rPr>
        <w:t xml:space="preserve"> </w:t>
      </w:r>
      <w:r w:rsidRPr="003D28C3">
        <w:rPr>
          <w:noProof/>
          <w:lang w:val="en-US"/>
        </w:rPr>
        <w:fldChar w:fldCharType="begin"/>
      </w:r>
      <w:r w:rsidRPr="00BF382C">
        <w:rPr>
          <w:noProof/>
          <w:lang w:val="en-US"/>
        </w:rPr>
        <w:instrText xml:space="preserve"> ADDIN ZOTERO_ITEM CSL_CITATION {"citationID":"a2eat8265tj","properties":{"formattedCitation":"{\\rtf (\\uc0\\u8220{}Controlled Redundancy,\\uc0\\u8221{} n.d.)}","plainCitation":"(“Controlled Redundancy,” n.d.)"},"citationItems":[{"id":44,"uris":["http://zotero.org/users/local/xm9tWMeG/items/DI3SSQME"],"uri":["http://zotero.org/users/local/xm9tWMeG/items/DI3SSQME"],"itemData":{"id":44,"type":"webpage","title":"Controlled Redundancy","URL":"http://www.objectarchitects.de/ObjectArchitects/orpatterns/Performance/ControlledRedundancy/","accessed":{"date-parts":[["2018",6,25]]}}}],"schema":"https://github.com/citation-style-language/schema/raw/master/csl-citation.json"} </w:instrText>
      </w:r>
      <w:r w:rsidRPr="003D28C3">
        <w:rPr>
          <w:noProof/>
          <w:lang w:val="en-US"/>
        </w:rPr>
        <w:fldChar w:fldCharType="separate"/>
      </w:r>
      <w:r w:rsidRPr="00BF382C">
        <w:rPr>
          <w:rFonts w:ascii="Century Gothic" w:hAnsi="Century Gothic" w:cs="Times New Roman"/>
          <w:noProof/>
          <w:szCs w:val="24"/>
        </w:rPr>
        <w:t>(</w:t>
      </w:r>
      <w:r w:rsidRPr="003D28C3">
        <w:rPr>
          <w:rFonts w:ascii="Century Gothic" w:hAnsi="Century Gothic" w:cs="Times New Roman"/>
          <w:szCs w:val="24"/>
        </w:rPr>
        <w:t>“Controlled Redundancy,” n.d.)</w:t>
      </w:r>
      <w:r w:rsidRPr="003D28C3">
        <w:rPr>
          <w:lang w:val="en-US"/>
        </w:rPr>
        <w:fldChar w:fldCharType="end"/>
      </w:r>
    </w:p>
    <w:p w14:paraId="07F58BDC" w14:textId="526EA8D1" w:rsidR="00613718" w:rsidRDefault="003D28C3" w:rsidP="00703AEC">
      <w:pPr>
        <w:pStyle w:val="Heading3"/>
      </w:pPr>
      <w:bookmarkStart w:id="339" w:name="_Toc517709886"/>
      <w:r>
        <w:t>Implementation</w:t>
      </w:r>
      <w:bookmarkEnd w:id="339"/>
      <w:r>
        <w:t xml:space="preserve"> </w:t>
      </w:r>
    </w:p>
    <w:p w14:paraId="7DA9A64B" w14:textId="5B63336A" w:rsidR="00613718" w:rsidRDefault="00601851" w:rsidP="00703AEC">
      <w:r>
        <w:t xml:space="preserve">You should only use this if you have data that is fixed and will not change when new entries are made. This could be someone’s name/Company </w:t>
      </w:r>
      <w:proofErr w:type="gramStart"/>
      <w:r>
        <w:t>name</w:t>
      </w:r>
      <w:proofErr w:type="gramEnd"/>
      <w:r>
        <w:t xml:space="preserve"> or a price od a product if you know it wont change.</w:t>
      </w:r>
    </w:p>
    <w:p w14:paraId="4F5F90A9" w14:textId="77777777" w:rsidR="00613718" w:rsidRDefault="00613718" w:rsidP="00703AEC"/>
    <w:p w14:paraId="7ACA7AE1" w14:textId="480A0F74" w:rsidR="00525DD9" w:rsidRDefault="00525DD9" w:rsidP="00703AEC">
      <w:pPr>
        <w:pStyle w:val="Heading2"/>
      </w:pPr>
      <w:bookmarkStart w:id="340" w:name="_Toc517709887"/>
      <w:r>
        <w:lastRenderedPageBreak/>
        <w:t>Estimate Disk Space Requirements</w:t>
      </w:r>
      <w:bookmarkEnd w:id="340"/>
    </w:p>
    <w:tbl>
      <w:tblPr>
        <w:tblW w:w="9960" w:type="dxa"/>
        <w:tblLook w:val="04A0" w:firstRow="1" w:lastRow="0" w:firstColumn="1" w:lastColumn="0" w:noHBand="0" w:noVBand="1"/>
      </w:tblPr>
      <w:tblGrid>
        <w:gridCol w:w="2440"/>
        <w:gridCol w:w="3040"/>
        <w:gridCol w:w="1160"/>
        <w:gridCol w:w="1160"/>
        <w:gridCol w:w="2160"/>
      </w:tblGrid>
      <w:tr w:rsidR="00613718" w:rsidRPr="00613718" w14:paraId="7F2066D8"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103A669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2B7EA23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4231A3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1B2575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1CDCC3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500B84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91658E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eeAddress</w:t>
            </w:r>
          </w:p>
        </w:tc>
        <w:tc>
          <w:tcPr>
            <w:tcW w:w="3040" w:type="dxa"/>
            <w:tcBorders>
              <w:top w:val="nil"/>
              <w:left w:val="nil"/>
              <w:bottom w:val="single" w:sz="4" w:space="0" w:color="auto"/>
              <w:right w:val="single" w:sz="4" w:space="0" w:color="auto"/>
            </w:tcBorders>
            <w:shd w:val="clear" w:color="auto" w:fill="auto"/>
            <w:noWrap/>
            <w:vAlign w:val="bottom"/>
            <w:hideMark/>
          </w:tcPr>
          <w:p w14:paraId="095CF66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eeCompany</w:t>
            </w:r>
          </w:p>
        </w:tc>
        <w:tc>
          <w:tcPr>
            <w:tcW w:w="1160" w:type="dxa"/>
            <w:tcBorders>
              <w:top w:val="nil"/>
              <w:left w:val="nil"/>
              <w:bottom w:val="single" w:sz="4" w:space="0" w:color="auto"/>
              <w:right w:val="single" w:sz="4" w:space="0" w:color="auto"/>
            </w:tcBorders>
            <w:shd w:val="clear" w:color="auto" w:fill="auto"/>
            <w:noWrap/>
            <w:vAlign w:val="bottom"/>
            <w:hideMark/>
          </w:tcPr>
          <w:p w14:paraId="4E6488A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1DB6F5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A4A71E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68F1D1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7AB962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CAD105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tterBoxNumber</w:t>
            </w:r>
          </w:p>
        </w:tc>
        <w:tc>
          <w:tcPr>
            <w:tcW w:w="1160" w:type="dxa"/>
            <w:tcBorders>
              <w:top w:val="nil"/>
              <w:left w:val="nil"/>
              <w:bottom w:val="single" w:sz="4" w:space="0" w:color="auto"/>
              <w:right w:val="single" w:sz="4" w:space="0" w:color="auto"/>
            </w:tcBorders>
            <w:shd w:val="clear" w:color="auto" w:fill="auto"/>
            <w:noWrap/>
            <w:vAlign w:val="bottom"/>
            <w:hideMark/>
          </w:tcPr>
          <w:p w14:paraId="2658CB3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778251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733BAB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68EB5E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B5C5CB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15EA6E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et</w:t>
            </w:r>
          </w:p>
        </w:tc>
        <w:tc>
          <w:tcPr>
            <w:tcW w:w="1160" w:type="dxa"/>
            <w:tcBorders>
              <w:top w:val="nil"/>
              <w:left w:val="nil"/>
              <w:bottom w:val="single" w:sz="4" w:space="0" w:color="auto"/>
              <w:right w:val="single" w:sz="4" w:space="0" w:color="auto"/>
            </w:tcBorders>
            <w:shd w:val="clear" w:color="auto" w:fill="auto"/>
            <w:noWrap/>
            <w:vAlign w:val="bottom"/>
            <w:hideMark/>
          </w:tcPr>
          <w:p w14:paraId="77351F5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4C00346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EE65D1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04C3C571"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BE5BB6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7545A9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wn</w:t>
            </w:r>
          </w:p>
        </w:tc>
        <w:tc>
          <w:tcPr>
            <w:tcW w:w="1160" w:type="dxa"/>
            <w:tcBorders>
              <w:top w:val="nil"/>
              <w:left w:val="nil"/>
              <w:bottom w:val="single" w:sz="4" w:space="0" w:color="auto"/>
              <w:right w:val="single" w:sz="4" w:space="0" w:color="auto"/>
            </w:tcBorders>
            <w:shd w:val="clear" w:color="auto" w:fill="auto"/>
            <w:noWrap/>
            <w:vAlign w:val="bottom"/>
            <w:hideMark/>
          </w:tcPr>
          <w:p w14:paraId="0A24B88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3DC7490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2148E69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0F9846B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57A409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E0BBD3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ity</w:t>
            </w:r>
          </w:p>
        </w:tc>
        <w:tc>
          <w:tcPr>
            <w:tcW w:w="1160" w:type="dxa"/>
            <w:tcBorders>
              <w:top w:val="nil"/>
              <w:left w:val="nil"/>
              <w:bottom w:val="single" w:sz="4" w:space="0" w:color="auto"/>
              <w:right w:val="single" w:sz="4" w:space="0" w:color="auto"/>
            </w:tcBorders>
            <w:shd w:val="clear" w:color="auto" w:fill="auto"/>
            <w:noWrap/>
            <w:vAlign w:val="bottom"/>
            <w:hideMark/>
          </w:tcPr>
          <w:p w14:paraId="4366A5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53F5388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0186131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0D009B1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FDD5B4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A04A4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ostCode</w:t>
            </w:r>
          </w:p>
        </w:tc>
        <w:tc>
          <w:tcPr>
            <w:tcW w:w="1160" w:type="dxa"/>
            <w:tcBorders>
              <w:top w:val="nil"/>
              <w:left w:val="nil"/>
              <w:bottom w:val="single" w:sz="4" w:space="0" w:color="auto"/>
              <w:right w:val="single" w:sz="4" w:space="0" w:color="auto"/>
            </w:tcBorders>
            <w:shd w:val="clear" w:color="auto" w:fill="auto"/>
            <w:noWrap/>
            <w:vAlign w:val="bottom"/>
            <w:hideMark/>
          </w:tcPr>
          <w:p w14:paraId="2F2B814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30AAE9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BD8F37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F18C4B2"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6B4B3F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0C4E3B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C61C3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2DA3FF4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07861D2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30</w:t>
            </w:r>
          </w:p>
        </w:tc>
      </w:tr>
    </w:tbl>
    <w:p w14:paraId="456694C2" w14:textId="572328A4" w:rsidR="00613718" w:rsidRDefault="00613718" w:rsidP="00703AEC"/>
    <w:p w14:paraId="7ADAEE39"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35A12687"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59EC168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51297A8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F4DA6E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10949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C46727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D3BE94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24FDBF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ees</w:t>
            </w:r>
          </w:p>
        </w:tc>
        <w:tc>
          <w:tcPr>
            <w:tcW w:w="3040" w:type="dxa"/>
            <w:tcBorders>
              <w:top w:val="nil"/>
              <w:left w:val="nil"/>
              <w:bottom w:val="single" w:sz="4" w:space="0" w:color="auto"/>
              <w:right w:val="single" w:sz="4" w:space="0" w:color="auto"/>
            </w:tcBorders>
            <w:shd w:val="clear" w:color="auto" w:fill="auto"/>
            <w:noWrap/>
            <w:vAlign w:val="bottom"/>
            <w:hideMark/>
          </w:tcPr>
          <w:p w14:paraId="4CB755A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mpany</w:t>
            </w:r>
          </w:p>
        </w:tc>
        <w:tc>
          <w:tcPr>
            <w:tcW w:w="1160" w:type="dxa"/>
            <w:tcBorders>
              <w:top w:val="nil"/>
              <w:left w:val="nil"/>
              <w:bottom w:val="single" w:sz="4" w:space="0" w:color="auto"/>
              <w:right w:val="single" w:sz="4" w:space="0" w:color="auto"/>
            </w:tcBorders>
            <w:shd w:val="clear" w:color="auto" w:fill="auto"/>
            <w:noWrap/>
            <w:vAlign w:val="bottom"/>
            <w:hideMark/>
          </w:tcPr>
          <w:p w14:paraId="305E7C6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33D67E5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46BA898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6CE6EEF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E70F05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DC1A94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FirstName</w:t>
            </w:r>
          </w:p>
        </w:tc>
        <w:tc>
          <w:tcPr>
            <w:tcW w:w="1160" w:type="dxa"/>
            <w:tcBorders>
              <w:top w:val="nil"/>
              <w:left w:val="nil"/>
              <w:bottom w:val="single" w:sz="4" w:space="0" w:color="auto"/>
              <w:right w:val="single" w:sz="4" w:space="0" w:color="auto"/>
            </w:tcBorders>
            <w:shd w:val="clear" w:color="auto" w:fill="auto"/>
            <w:noWrap/>
            <w:vAlign w:val="bottom"/>
            <w:hideMark/>
          </w:tcPr>
          <w:p w14:paraId="1988CB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2FF4209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4392AC4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6D3034D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26A39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03806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stName</w:t>
            </w:r>
          </w:p>
        </w:tc>
        <w:tc>
          <w:tcPr>
            <w:tcW w:w="1160" w:type="dxa"/>
            <w:tcBorders>
              <w:top w:val="nil"/>
              <w:left w:val="nil"/>
              <w:bottom w:val="single" w:sz="4" w:space="0" w:color="auto"/>
              <w:right w:val="single" w:sz="4" w:space="0" w:color="auto"/>
            </w:tcBorders>
            <w:shd w:val="clear" w:color="auto" w:fill="auto"/>
            <w:noWrap/>
            <w:vAlign w:val="bottom"/>
            <w:hideMark/>
          </w:tcPr>
          <w:p w14:paraId="30558A1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5C9E718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457679E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2C54B3C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D6706D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47E93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honeNo</w:t>
            </w:r>
          </w:p>
        </w:tc>
        <w:tc>
          <w:tcPr>
            <w:tcW w:w="1160" w:type="dxa"/>
            <w:tcBorders>
              <w:top w:val="nil"/>
              <w:left w:val="nil"/>
              <w:bottom w:val="single" w:sz="4" w:space="0" w:color="auto"/>
              <w:right w:val="single" w:sz="4" w:space="0" w:color="auto"/>
            </w:tcBorders>
            <w:shd w:val="clear" w:color="auto" w:fill="auto"/>
            <w:noWrap/>
            <w:vAlign w:val="bottom"/>
            <w:hideMark/>
          </w:tcPr>
          <w:p w14:paraId="26E468D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397422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CD256B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BB4A667"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882576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B5ED58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032FCE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0F1D07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67BE544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00</w:t>
            </w:r>
          </w:p>
        </w:tc>
      </w:tr>
    </w:tbl>
    <w:p w14:paraId="65633A16" w14:textId="3BF1E7F5" w:rsidR="00613718" w:rsidRDefault="00613718" w:rsidP="00703AEC"/>
    <w:p w14:paraId="4A5C8788"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61376787"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7E82133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5F2718C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9EEDD1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BA3AD4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13BE1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3DF8FA7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58B920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w:t>
            </w:r>
          </w:p>
        </w:tc>
        <w:tc>
          <w:tcPr>
            <w:tcW w:w="3040" w:type="dxa"/>
            <w:tcBorders>
              <w:top w:val="nil"/>
              <w:left w:val="nil"/>
              <w:bottom w:val="single" w:sz="4" w:space="0" w:color="auto"/>
              <w:right w:val="single" w:sz="4" w:space="0" w:color="auto"/>
            </w:tcBorders>
            <w:shd w:val="clear" w:color="auto" w:fill="auto"/>
            <w:noWrap/>
            <w:vAlign w:val="bottom"/>
            <w:hideMark/>
          </w:tcPr>
          <w:p w14:paraId="766D737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ID</w:t>
            </w:r>
          </w:p>
        </w:tc>
        <w:tc>
          <w:tcPr>
            <w:tcW w:w="1160" w:type="dxa"/>
            <w:tcBorders>
              <w:top w:val="nil"/>
              <w:left w:val="nil"/>
              <w:bottom w:val="single" w:sz="4" w:space="0" w:color="auto"/>
              <w:right w:val="single" w:sz="4" w:space="0" w:color="auto"/>
            </w:tcBorders>
            <w:shd w:val="clear" w:color="auto" w:fill="auto"/>
            <w:noWrap/>
            <w:vAlign w:val="bottom"/>
            <w:hideMark/>
          </w:tcPr>
          <w:p w14:paraId="5FF3E8D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B391C2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8FA1B5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818399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3AE1A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94AB7B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eesCompany</w:t>
            </w:r>
          </w:p>
        </w:tc>
        <w:tc>
          <w:tcPr>
            <w:tcW w:w="1160" w:type="dxa"/>
            <w:tcBorders>
              <w:top w:val="nil"/>
              <w:left w:val="nil"/>
              <w:bottom w:val="single" w:sz="4" w:space="0" w:color="auto"/>
              <w:right w:val="single" w:sz="4" w:space="0" w:color="auto"/>
            </w:tcBorders>
            <w:shd w:val="clear" w:color="auto" w:fill="auto"/>
            <w:noWrap/>
            <w:vAlign w:val="bottom"/>
            <w:hideMark/>
          </w:tcPr>
          <w:p w14:paraId="62765F8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723C013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030814F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7A5657A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46640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1B62C0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dminStaffStaffEmployeeNo</w:t>
            </w:r>
          </w:p>
        </w:tc>
        <w:tc>
          <w:tcPr>
            <w:tcW w:w="1160" w:type="dxa"/>
            <w:tcBorders>
              <w:top w:val="nil"/>
              <w:left w:val="nil"/>
              <w:bottom w:val="single" w:sz="4" w:space="0" w:color="auto"/>
              <w:right w:val="single" w:sz="4" w:space="0" w:color="auto"/>
            </w:tcBorders>
            <w:shd w:val="clear" w:color="auto" w:fill="auto"/>
            <w:noWrap/>
            <w:vAlign w:val="bottom"/>
            <w:hideMark/>
          </w:tcPr>
          <w:p w14:paraId="24C377F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79DED2E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44E491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8CDB5E0"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5D6DCEA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589EAC6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A49827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11E60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1559959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0</w:t>
            </w:r>
          </w:p>
        </w:tc>
      </w:tr>
    </w:tbl>
    <w:p w14:paraId="0C1404A4" w14:textId="5AC84AF7" w:rsidR="00613718" w:rsidRDefault="00613718" w:rsidP="00703AEC"/>
    <w:p w14:paraId="50F0C869"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7A1BCCCC"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661E47C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32B4665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DC741F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03B890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705F1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40413B2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78CAC7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dminStaff</w:t>
            </w:r>
          </w:p>
        </w:tc>
        <w:tc>
          <w:tcPr>
            <w:tcW w:w="3040" w:type="dxa"/>
            <w:tcBorders>
              <w:top w:val="nil"/>
              <w:left w:val="nil"/>
              <w:bottom w:val="single" w:sz="4" w:space="0" w:color="auto"/>
              <w:right w:val="single" w:sz="4" w:space="0" w:color="auto"/>
            </w:tcBorders>
            <w:shd w:val="clear" w:color="auto" w:fill="auto"/>
            <w:noWrap/>
            <w:vAlign w:val="bottom"/>
            <w:hideMark/>
          </w:tcPr>
          <w:p w14:paraId="0AC0281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ffEmployeeNo</w:t>
            </w:r>
          </w:p>
        </w:tc>
        <w:tc>
          <w:tcPr>
            <w:tcW w:w="1160" w:type="dxa"/>
            <w:tcBorders>
              <w:top w:val="nil"/>
              <w:left w:val="nil"/>
              <w:bottom w:val="single" w:sz="4" w:space="0" w:color="auto"/>
              <w:right w:val="single" w:sz="4" w:space="0" w:color="auto"/>
            </w:tcBorders>
            <w:shd w:val="clear" w:color="auto" w:fill="auto"/>
            <w:noWrap/>
            <w:vAlign w:val="bottom"/>
            <w:hideMark/>
          </w:tcPr>
          <w:p w14:paraId="08CFE22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A2421E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734663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D4155F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186D00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BE6C73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iscount</w:t>
            </w:r>
          </w:p>
        </w:tc>
        <w:tc>
          <w:tcPr>
            <w:tcW w:w="1160" w:type="dxa"/>
            <w:tcBorders>
              <w:top w:val="nil"/>
              <w:left w:val="nil"/>
              <w:bottom w:val="single" w:sz="4" w:space="0" w:color="auto"/>
              <w:right w:val="single" w:sz="4" w:space="0" w:color="auto"/>
            </w:tcBorders>
            <w:shd w:val="clear" w:color="auto" w:fill="auto"/>
            <w:noWrap/>
            <w:vAlign w:val="bottom"/>
            <w:hideMark/>
          </w:tcPr>
          <w:p w14:paraId="6F74CDA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6F01C57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w:t>
            </w:r>
          </w:p>
        </w:tc>
        <w:tc>
          <w:tcPr>
            <w:tcW w:w="2160" w:type="dxa"/>
            <w:tcBorders>
              <w:top w:val="nil"/>
              <w:left w:val="nil"/>
              <w:bottom w:val="single" w:sz="4" w:space="0" w:color="auto"/>
              <w:right w:val="single" w:sz="4" w:space="0" w:color="auto"/>
            </w:tcBorders>
            <w:shd w:val="clear" w:color="auto" w:fill="auto"/>
            <w:noWrap/>
            <w:vAlign w:val="bottom"/>
            <w:hideMark/>
          </w:tcPr>
          <w:p w14:paraId="3200A1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w:t>
            </w:r>
          </w:p>
        </w:tc>
      </w:tr>
      <w:tr w:rsidR="00613718" w:rsidRPr="00613718" w14:paraId="4F536BC0"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2E8AC43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1C9708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93902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4B2D4F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243CE61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9</w:t>
            </w:r>
          </w:p>
        </w:tc>
      </w:tr>
    </w:tbl>
    <w:p w14:paraId="3CAC8F9B"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6E9CF9C9"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8A0F7B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424D201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3D4298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D4A1BD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F1A4A3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24FD155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72798D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ff</w:t>
            </w:r>
          </w:p>
        </w:tc>
        <w:tc>
          <w:tcPr>
            <w:tcW w:w="3040" w:type="dxa"/>
            <w:tcBorders>
              <w:top w:val="nil"/>
              <w:left w:val="nil"/>
              <w:bottom w:val="single" w:sz="4" w:space="0" w:color="auto"/>
              <w:right w:val="single" w:sz="4" w:space="0" w:color="auto"/>
            </w:tcBorders>
            <w:shd w:val="clear" w:color="auto" w:fill="auto"/>
            <w:noWrap/>
            <w:vAlign w:val="bottom"/>
            <w:hideMark/>
          </w:tcPr>
          <w:p w14:paraId="6520586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EmployeeNo</w:t>
            </w:r>
          </w:p>
        </w:tc>
        <w:tc>
          <w:tcPr>
            <w:tcW w:w="1160" w:type="dxa"/>
            <w:tcBorders>
              <w:top w:val="nil"/>
              <w:left w:val="nil"/>
              <w:bottom w:val="single" w:sz="4" w:space="0" w:color="auto"/>
              <w:right w:val="single" w:sz="4" w:space="0" w:color="auto"/>
            </w:tcBorders>
            <w:shd w:val="clear" w:color="auto" w:fill="auto"/>
            <w:noWrap/>
            <w:vAlign w:val="bottom"/>
            <w:hideMark/>
          </w:tcPr>
          <w:p w14:paraId="24ED87B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77C7F2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E27B95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96E7544"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C289E4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D4D8E7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FirstName</w:t>
            </w:r>
          </w:p>
        </w:tc>
        <w:tc>
          <w:tcPr>
            <w:tcW w:w="1160" w:type="dxa"/>
            <w:tcBorders>
              <w:top w:val="nil"/>
              <w:left w:val="nil"/>
              <w:bottom w:val="single" w:sz="4" w:space="0" w:color="auto"/>
              <w:right w:val="single" w:sz="4" w:space="0" w:color="auto"/>
            </w:tcBorders>
            <w:shd w:val="clear" w:color="auto" w:fill="auto"/>
            <w:noWrap/>
            <w:vAlign w:val="bottom"/>
            <w:hideMark/>
          </w:tcPr>
          <w:p w14:paraId="035F68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7E3EF7C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0B48C1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4C03B4A"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D958C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D4243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stName</w:t>
            </w:r>
          </w:p>
        </w:tc>
        <w:tc>
          <w:tcPr>
            <w:tcW w:w="1160" w:type="dxa"/>
            <w:tcBorders>
              <w:top w:val="nil"/>
              <w:left w:val="nil"/>
              <w:bottom w:val="single" w:sz="4" w:space="0" w:color="auto"/>
              <w:right w:val="single" w:sz="4" w:space="0" w:color="auto"/>
            </w:tcBorders>
            <w:shd w:val="clear" w:color="auto" w:fill="auto"/>
            <w:noWrap/>
            <w:vAlign w:val="bottom"/>
            <w:hideMark/>
          </w:tcPr>
          <w:p w14:paraId="0219F06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3827405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4DCC6B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A3E929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DAF536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A20A31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honeNo</w:t>
            </w:r>
          </w:p>
        </w:tc>
        <w:tc>
          <w:tcPr>
            <w:tcW w:w="1160" w:type="dxa"/>
            <w:tcBorders>
              <w:top w:val="nil"/>
              <w:left w:val="nil"/>
              <w:bottom w:val="single" w:sz="4" w:space="0" w:color="auto"/>
              <w:right w:val="single" w:sz="4" w:space="0" w:color="auto"/>
            </w:tcBorders>
            <w:shd w:val="clear" w:color="auto" w:fill="auto"/>
            <w:noWrap/>
            <w:vAlign w:val="bottom"/>
            <w:hideMark/>
          </w:tcPr>
          <w:p w14:paraId="311D740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1FA40F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89AEB3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EA3BC0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D8B97F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F52573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OB</w:t>
            </w:r>
          </w:p>
        </w:tc>
        <w:tc>
          <w:tcPr>
            <w:tcW w:w="1160" w:type="dxa"/>
            <w:tcBorders>
              <w:top w:val="nil"/>
              <w:left w:val="nil"/>
              <w:bottom w:val="single" w:sz="4" w:space="0" w:color="auto"/>
              <w:right w:val="single" w:sz="4" w:space="0" w:color="auto"/>
            </w:tcBorders>
            <w:shd w:val="clear" w:color="auto" w:fill="auto"/>
            <w:noWrap/>
            <w:vAlign w:val="bottom"/>
            <w:hideMark/>
          </w:tcPr>
          <w:p w14:paraId="54E7D8E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etime</w:t>
            </w:r>
          </w:p>
        </w:tc>
        <w:tc>
          <w:tcPr>
            <w:tcW w:w="1160" w:type="dxa"/>
            <w:tcBorders>
              <w:top w:val="nil"/>
              <w:left w:val="nil"/>
              <w:bottom w:val="single" w:sz="4" w:space="0" w:color="auto"/>
              <w:right w:val="single" w:sz="4" w:space="0" w:color="auto"/>
            </w:tcBorders>
            <w:shd w:val="clear" w:color="auto" w:fill="auto"/>
            <w:noWrap/>
            <w:vAlign w:val="bottom"/>
            <w:hideMark/>
          </w:tcPr>
          <w:p w14:paraId="5D79EC0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96123B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w:t>
            </w:r>
          </w:p>
        </w:tc>
      </w:tr>
      <w:tr w:rsidR="00613718" w:rsidRPr="00613718" w14:paraId="07A99EBA"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3A72551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F37B57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273A5D9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05255A4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000000" w:fill="B4C6E7"/>
            <w:noWrap/>
            <w:vAlign w:val="bottom"/>
            <w:hideMark/>
          </w:tcPr>
          <w:p w14:paraId="05040E6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0</w:t>
            </w:r>
          </w:p>
        </w:tc>
      </w:tr>
      <w:tr w:rsidR="00613718" w:rsidRPr="00613718" w14:paraId="036D1E8F"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611A890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lastRenderedPageBreak/>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52080C6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9D118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05B11F3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707DB1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73260C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C3A0AB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ffAddress</w:t>
            </w:r>
          </w:p>
        </w:tc>
        <w:tc>
          <w:tcPr>
            <w:tcW w:w="3040" w:type="dxa"/>
            <w:tcBorders>
              <w:top w:val="nil"/>
              <w:left w:val="nil"/>
              <w:bottom w:val="single" w:sz="4" w:space="0" w:color="auto"/>
              <w:right w:val="single" w:sz="4" w:space="0" w:color="auto"/>
            </w:tcBorders>
            <w:shd w:val="clear" w:color="auto" w:fill="auto"/>
            <w:noWrap/>
            <w:vAlign w:val="bottom"/>
            <w:hideMark/>
          </w:tcPr>
          <w:p w14:paraId="29BA2C9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ffEmployeeNo</w:t>
            </w:r>
          </w:p>
        </w:tc>
        <w:tc>
          <w:tcPr>
            <w:tcW w:w="1160" w:type="dxa"/>
            <w:tcBorders>
              <w:top w:val="nil"/>
              <w:left w:val="nil"/>
              <w:bottom w:val="single" w:sz="4" w:space="0" w:color="auto"/>
              <w:right w:val="single" w:sz="4" w:space="0" w:color="auto"/>
            </w:tcBorders>
            <w:shd w:val="clear" w:color="auto" w:fill="auto"/>
            <w:noWrap/>
            <w:vAlign w:val="bottom"/>
            <w:hideMark/>
          </w:tcPr>
          <w:p w14:paraId="664D0DA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51151A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4763DE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740844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2B858D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534E4C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tterBoxNumber</w:t>
            </w:r>
          </w:p>
        </w:tc>
        <w:tc>
          <w:tcPr>
            <w:tcW w:w="1160" w:type="dxa"/>
            <w:tcBorders>
              <w:top w:val="nil"/>
              <w:left w:val="nil"/>
              <w:bottom w:val="single" w:sz="4" w:space="0" w:color="auto"/>
              <w:right w:val="single" w:sz="4" w:space="0" w:color="auto"/>
            </w:tcBorders>
            <w:shd w:val="clear" w:color="auto" w:fill="auto"/>
            <w:noWrap/>
            <w:vAlign w:val="bottom"/>
            <w:hideMark/>
          </w:tcPr>
          <w:p w14:paraId="69399A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1F1DC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69618C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A08B90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11E407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09B54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et</w:t>
            </w:r>
          </w:p>
        </w:tc>
        <w:tc>
          <w:tcPr>
            <w:tcW w:w="1160" w:type="dxa"/>
            <w:tcBorders>
              <w:top w:val="nil"/>
              <w:left w:val="nil"/>
              <w:bottom w:val="single" w:sz="4" w:space="0" w:color="auto"/>
              <w:right w:val="single" w:sz="4" w:space="0" w:color="auto"/>
            </w:tcBorders>
            <w:shd w:val="clear" w:color="auto" w:fill="auto"/>
            <w:noWrap/>
            <w:vAlign w:val="bottom"/>
            <w:hideMark/>
          </w:tcPr>
          <w:p w14:paraId="01FCA26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53EEF9E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11F5B40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4EB48FF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BB0044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AA03E5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wn</w:t>
            </w:r>
          </w:p>
        </w:tc>
        <w:tc>
          <w:tcPr>
            <w:tcW w:w="1160" w:type="dxa"/>
            <w:tcBorders>
              <w:top w:val="nil"/>
              <w:left w:val="nil"/>
              <w:bottom w:val="single" w:sz="4" w:space="0" w:color="auto"/>
              <w:right w:val="single" w:sz="4" w:space="0" w:color="auto"/>
            </w:tcBorders>
            <w:shd w:val="clear" w:color="auto" w:fill="auto"/>
            <w:noWrap/>
            <w:vAlign w:val="bottom"/>
            <w:hideMark/>
          </w:tcPr>
          <w:p w14:paraId="4083FB0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22410AB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444CE8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4EF788EA"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00334D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6100F7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ity</w:t>
            </w:r>
          </w:p>
        </w:tc>
        <w:tc>
          <w:tcPr>
            <w:tcW w:w="1160" w:type="dxa"/>
            <w:tcBorders>
              <w:top w:val="nil"/>
              <w:left w:val="nil"/>
              <w:bottom w:val="single" w:sz="4" w:space="0" w:color="auto"/>
              <w:right w:val="single" w:sz="4" w:space="0" w:color="auto"/>
            </w:tcBorders>
            <w:shd w:val="clear" w:color="auto" w:fill="auto"/>
            <w:noWrap/>
            <w:vAlign w:val="bottom"/>
            <w:hideMark/>
          </w:tcPr>
          <w:p w14:paraId="012D90B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4C1566E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6C1A7B4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5B2D787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94C4F4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F8926B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ostCode</w:t>
            </w:r>
          </w:p>
        </w:tc>
        <w:tc>
          <w:tcPr>
            <w:tcW w:w="1160" w:type="dxa"/>
            <w:tcBorders>
              <w:top w:val="nil"/>
              <w:left w:val="nil"/>
              <w:bottom w:val="single" w:sz="4" w:space="0" w:color="auto"/>
              <w:right w:val="single" w:sz="4" w:space="0" w:color="auto"/>
            </w:tcBorders>
            <w:shd w:val="clear" w:color="auto" w:fill="auto"/>
            <w:noWrap/>
            <w:vAlign w:val="bottom"/>
            <w:hideMark/>
          </w:tcPr>
          <w:p w14:paraId="5B9EF38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7BF058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E70DF2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23328D7"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7A7347E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3399EDC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34430E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A14010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C793D5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02</w:t>
            </w:r>
          </w:p>
        </w:tc>
      </w:tr>
    </w:tbl>
    <w:p w14:paraId="1C5A6B17" w14:textId="430E0161" w:rsidR="00613718" w:rsidRDefault="00613718" w:rsidP="00703AEC"/>
    <w:p w14:paraId="0B57B870"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1BCFBC9F"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8385A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7503CB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DB10B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C0747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E45EE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0235D28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B83EC0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alesStaff</w:t>
            </w:r>
          </w:p>
        </w:tc>
        <w:tc>
          <w:tcPr>
            <w:tcW w:w="3040" w:type="dxa"/>
            <w:tcBorders>
              <w:top w:val="nil"/>
              <w:left w:val="nil"/>
              <w:bottom w:val="single" w:sz="4" w:space="0" w:color="auto"/>
              <w:right w:val="single" w:sz="4" w:space="0" w:color="auto"/>
            </w:tcBorders>
            <w:shd w:val="clear" w:color="auto" w:fill="auto"/>
            <w:noWrap/>
            <w:vAlign w:val="bottom"/>
            <w:hideMark/>
          </w:tcPr>
          <w:p w14:paraId="5F03120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ffEmployeeNo</w:t>
            </w:r>
          </w:p>
        </w:tc>
        <w:tc>
          <w:tcPr>
            <w:tcW w:w="1160" w:type="dxa"/>
            <w:tcBorders>
              <w:top w:val="nil"/>
              <w:left w:val="nil"/>
              <w:bottom w:val="single" w:sz="4" w:space="0" w:color="auto"/>
              <w:right w:val="single" w:sz="4" w:space="0" w:color="auto"/>
            </w:tcBorders>
            <w:shd w:val="clear" w:color="auto" w:fill="auto"/>
            <w:noWrap/>
            <w:vAlign w:val="bottom"/>
            <w:hideMark/>
          </w:tcPr>
          <w:p w14:paraId="13D75A9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7BAB6E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6107C5A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A6B246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5D9AC5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AB4E9F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iscount</w:t>
            </w:r>
          </w:p>
        </w:tc>
        <w:tc>
          <w:tcPr>
            <w:tcW w:w="1160" w:type="dxa"/>
            <w:tcBorders>
              <w:top w:val="nil"/>
              <w:left w:val="nil"/>
              <w:bottom w:val="single" w:sz="4" w:space="0" w:color="auto"/>
              <w:right w:val="single" w:sz="4" w:space="0" w:color="auto"/>
            </w:tcBorders>
            <w:shd w:val="clear" w:color="auto" w:fill="auto"/>
            <w:noWrap/>
            <w:vAlign w:val="bottom"/>
            <w:hideMark/>
          </w:tcPr>
          <w:p w14:paraId="39804BD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9EB8B1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w:t>
            </w:r>
          </w:p>
        </w:tc>
        <w:tc>
          <w:tcPr>
            <w:tcW w:w="2160" w:type="dxa"/>
            <w:tcBorders>
              <w:top w:val="nil"/>
              <w:left w:val="nil"/>
              <w:bottom w:val="single" w:sz="4" w:space="0" w:color="auto"/>
              <w:right w:val="single" w:sz="4" w:space="0" w:color="auto"/>
            </w:tcBorders>
            <w:shd w:val="clear" w:color="auto" w:fill="auto"/>
            <w:noWrap/>
            <w:vAlign w:val="bottom"/>
            <w:hideMark/>
          </w:tcPr>
          <w:p w14:paraId="2C44E75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w:t>
            </w:r>
          </w:p>
        </w:tc>
      </w:tr>
      <w:tr w:rsidR="00613718" w:rsidRPr="00613718" w14:paraId="5A65B2EA"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B61828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6D9447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llStallNo</w:t>
            </w:r>
          </w:p>
        </w:tc>
        <w:tc>
          <w:tcPr>
            <w:tcW w:w="1160" w:type="dxa"/>
            <w:tcBorders>
              <w:top w:val="nil"/>
              <w:left w:val="nil"/>
              <w:bottom w:val="single" w:sz="4" w:space="0" w:color="auto"/>
              <w:right w:val="single" w:sz="4" w:space="0" w:color="auto"/>
            </w:tcBorders>
            <w:shd w:val="clear" w:color="auto" w:fill="auto"/>
            <w:noWrap/>
            <w:vAlign w:val="bottom"/>
            <w:hideMark/>
          </w:tcPr>
          <w:p w14:paraId="682477B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A12D78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FE2C9D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B3A4192"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0A8DA03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64906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A987FA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7654A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03F0E2D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3</w:t>
            </w:r>
          </w:p>
        </w:tc>
      </w:tr>
    </w:tbl>
    <w:p w14:paraId="43DE59EB" w14:textId="3F4B5E21" w:rsidR="00613718" w:rsidRDefault="00613718" w:rsidP="00703AEC"/>
    <w:p w14:paraId="4966EFBB"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7ACB6521"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5A9FAF6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3B183AF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B99D81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803A81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4F54945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FE1910D"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7F3A48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ll</w:t>
            </w:r>
          </w:p>
        </w:tc>
        <w:tc>
          <w:tcPr>
            <w:tcW w:w="3040" w:type="dxa"/>
            <w:tcBorders>
              <w:top w:val="nil"/>
              <w:left w:val="nil"/>
              <w:bottom w:val="single" w:sz="4" w:space="0" w:color="auto"/>
              <w:right w:val="single" w:sz="4" w:space="0" w:color="auto"/>
            </w:tcBorders>
            <w:shd w:val="clear" w:color="auto" w:fill="auto"/>
            <w:noWrap/>
            <w:vAlign w:val="bottom"/>
            <w:hideMark/>
          </w:tcPr>
          <w:p w14:paraId="08FC1E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llNo</w:t>
            </w:r>
          </w:p>
        </w:tc>
        <w:tc>
          <w:tcPr>
            <w:tcW w:w="1160" w:type="dxa"/>
            <w:tcBorders>
              <w:top w:val="nil"/>
              <w:left w:val="nil"/>
              <w:bottom w:val="single" w:sz="4" w:space="0" w:color="auto"/>
              <w:right w:val="single" w:sz="4" w:space="0" w:color="auto"/>
            </w:tcBorders>
            <w:shd w:val="clear" w:color="auto" w:fill="auto"/>
            <w:noWrap/>
            <w:vAlign w:val="bottom"/>
            <w:hideMark/>
          </w:tcPr>
          <w:p w14:paraId="4B202D4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C74C11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620B58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D748D2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B868DB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3F798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honeNo</w:t>
            </w:r>
          </w:p>
        </w:tc>
        <w:tc>
          <w:tcPr>
            <w:tcW w:w="1160" w:type="dxa"/>
            <w:tcBorders>
              <w:top w:val="nil"/>
              <w:left w:val="nil"/>
              <w:bottom w:val="single" w:sz="4" w:space="0" w:color="auto"/>
              <w:right w:val="single" w:sz="4" w:space="0" w:color="auto"/>
            </w:tcBorders>
            <w:shd w:val="clear" w:color="auto" w:fill="auto"/>
            <w:noWrap/>
            <w:vAlign w:val="bottom"/>
            <w:hideMark/>
          </w:tcPr>
          <w:p w14:paraId="0C96938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7A661F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508CB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BBB3FCE"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B57D0D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02F44A8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0DC2F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4A1B0BE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0AA3748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w:t>
            </w:r>
          </w:p>
        </w:tc>
      </w:tr>
    </w:tbl>
    <w:p w14:paraId="2DEBDDE4" w14:textId="0D07A750" w:rsidR="00613718" w:rsidRDefault="00613718" w:rsidP="00703AEC"/>
    <w:p w14:paraId="79AA5B63"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3DB2F201"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4562CC8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7A4DEB7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A4E9DC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506BC1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E69D8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5FFF439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4FAF35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llAddress</w:t>
            </w:r>
          </w:p>
        </w:tc>
        <w:tc>
          <w:tcPr>
            <w:tcW w:w="3040" w:type="dxa"/>
            <w:tcBorders>
              <w:top w:val="nil"/>
              <w:left w:val="nil"/>
              <w:bottom w:val="single" w:sz="4" w:space="0" w:color="auto"/>
              <w:right w:val="single" w:sz="4" w:space="0" w:color="auto"/>
            </w:tcBorders>
            <w:shd w:val="clear" w:color="auto" w:fill="auto"/>
            <w:noWrap/>
            <w:vAlign w:val="bottom"/>
            <w:hideMark/>
          </w:tcPr>
          <w:p w14:paraId="7A564EC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llStallNo</w:t>
            </w:r>
          </w:p>
        </w:tc>
        <w:tc>
          <w:tcPr>
            <w:tcW w:w="1160" w:type="dxa"/>
            <w:tcBorders>
              <w:top w:val="nil"/>
              <w:left w:val="nil"/>
              <w:bottom w:val="single" w:sz="4" w:space="0" w:color="auto"/>
              <w:right w:val="single" w:sz="4" w:space="0" w:color="auto"/>
            </w:tcBorders>
            <w:shd w:val="clear" w:color="auto" w:fill="auto"/>
            <w:noWrap/>
            <w:vAlign w:val="bottom"/>
            <w:hideMark/>
          </w:tcPr>
          <w:p w14:paraId="5C194A5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146A76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E91F20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29C4F3D"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ED20A5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AE4AFA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tterBoxNumber</w:t>
            </w:r>
          </w:p>
        </w:tc>
        <w:tc>
          <w:tcPr>
            <w:tcW w:w="1160" w:type="dxa"/>
            <w:tcBorders>
              <w:top w:val="nil"/>
              <w:left w:val="nil"/>
              <w:bottom w:val="single" w:sz="4" w:space="0" w:color="auto"/>
              <w:right w:val="single" w:sz="4" w:space="0" w:color="auto"/>
            </w:tcBorders>
            <w:shd w:val="clear" w:color="auto" w:fill="auto"/>
            <w:noWrap/>
            <w:vAlign w:val="bottom"/>
            <w:hideMark/>
          </w:tcPr>
          <w:p w14:paraId="7233B55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4C1C2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5844CDE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0F217DA"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198D11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E99675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et</w:t>
            </w:r>
          </w:p>
        </w:tc>
        <w:tc>
          <w:tcPr>
            <w:tcW w:w="1160" w:type="dxa"/>
            <w:tcBorders>
              <w:top w:val="nil"/>
              <w:left w:val="nil"/>
              <w:bottom w:val="single" w:sz="4" w:space="0" w:color="auto"/>
              <w:right w:val="single" w:sz="4" w:space="0" w:color="auto"/>
            </w:tcBorders>
            <w:shd w:val="clear" w:color="auto" w:fill="auto"/>
            <w:noWrap/>
            <w:vAlign w:val="bottom"/>
            <w:hideMark/>
          </w:tcPr>
          <w:p w14:paraId="5E1D8F1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2F06C77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21EC18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116E21D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289E38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EEBA4D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wn</w:t>
            </w:r>
          </w:p>
        </w:tc>
        <w:tc>
          <w:tcPr>
            <w:tcW w:w="1160" w:type="dxa"/>
            <w:tcBorders>
              <w:top w:val="nil"/>
              <w:left w:val="nil"/>
              <w:bottom w:val="single" w:sz="4" w:space="0" w:color="auto"/>
              <w:right w:val="single" w:sz="4" w:space="0" w:color="auto"/>
            </w:tcBorders>
            <w:shd w:val="clear" w:color="auto" w:fill="auto"/>
            <w:noWrap/>
            <w:vAlign w:val="bottom"/>
            <w:hideMark/>
          </w:tcPr>
          <w:p w14:paraId="712089C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08535D4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012F5F7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26D2A58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913EA4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C0F703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ity</w:t>
            </w:r>
          </w:p>
        </w:tc>
        <w:tc>
          <w:tcPr>
            <w:tcW w:w="1160" w:type="dxa"/>
            <w:tcBorders>
              <w:top w:val="nil"/>
              <w:left w:val="nil"/>
              <w:bottom w:val="single" w:sz="4" w:space="0" w:color="auto"/>
              <w:right w:val="single" w:sz="4" w:space="0" w:color="auto"/>
            </w:tcBorders>
            <w:shd w:val="clear" w:color="auto" w:fill="auto"/>
            <w:noWrap/>
            <w:vAlign w:val="bottom"/>
            <w:hideMark/>
          </w:tcPr>
          <w:p w14:paraId="1751861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2D90EC9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2BD1B32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53452B3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A24F50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6D8BD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ostCode</w:t>
            </w:r>
          </w:p>
        </w:tc>
        <w:tc>
          <w:tcPr>
            <w:tcW w:w="1160" w:type="dxa"/>
            <w:tcBorders>
              <w:top w:val="nil"/>
              <w:left w:val="nil"/>
              <w:bottom w:val="single" w:sz="4" w:space="0" w:color="auto"/>
              <w:right w:val="single" w:sz="4" w:space="0" w:color="auto"/>
            </w:tcBorders>
            <w:shd w:val="clear" w:color="auto" w:fill="auto"/>
            <w:noWrap/>
            <w:vAlign w:val="bottom"/>
            <w:hideMark/>
          </w:tcPr>
          <w:p w14:paraId="73F8F3F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0B54B5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6180A0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195F9D4"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1F98EA0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856D5B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465209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4425D0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10F8530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02</w:t>
            </w:r>
          </w:p>
        </w:tc>
      </w:tr>
    </w:tbl>
    <w:p w14:paraId="1CD182A9" w14:textId="1780CF11" w:rsidR="00613718" w:rsidRDefault="00613718" w:rsidP="00703AEC"/>
    <w:p w14:paraId="43947A72" w14:textId="77777777" w:rsidR="006D0222" w:rsidRDefault="006D0222" w:rsidP="00703AEC"/>
    <w:tbl>
      <w:tblPr>
        <w:tblW w:w="10050" w:type="dxa"/>
        <w:tblLook w:val="04A0" w:firstRow="1" w:lastRow="0" w:firstColumn="1" w:lastColumn="0" w:noHBand="0" w:noVBand="1"/>
      </w:tblPr>
      <w:tblGrid>
        <w:gridCol w:w="2440"/>
        <w:gridCol w:w="90"/>
        <w:gridCol w:w="2950"/>
        <w:gridCol w:w="90"/>
        <w:gridCol w:w="1070"/>
        <w:gridCol w:w="90"/>
        <w:gridCol w:w="1070"/>
        <w:gridCol w:w="90"/>
        <w:gridCol w:w="2070"/>
        <w:gridCol w:w="90"/>
      </w:tblGrid>
      <w:tr w:rsidR="00613718" w:rsidRPr="00613718" w14:paraId="60C7F7B2" w14:textId="77777777" w:rsidTr="006D0222">
        <w:trPr>
          <w:trHeight w:val="300"/>
        </w:trPr>
        <w:tc>
          <w:tcPr>
            <w:tcW w:w="2530" w:type="dxa"/>
            <w:gridSpan w:val="2"/>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894636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5FB5884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523B132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3F5A411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0480EB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0BC05E3D" w14:textId="77777777" w:rsidTr="006D0222">
        <w:trPr>
          <w:trHeight w:val="300"/>
        </w:trPr>
        <w:tc>
          <w:tcPr>
            <w:tcW w:w="2530" w:type="dxa"/>
            <w:gridSpan w:val="2"/>
            <w:tcBorders>
              <w:top w:val="nil"/>
              <w:left w:val="single" w:sz="4" w:space="0" w:color="auto"/>
              <w:bottom w:val="single" w:sz="4" w:space="0" w:color="auto"/>
              <w:right w:val="single" w:sz="4" w:space="0" w:color="auto"/>
            </w:tcBorders>
            <w:shd w:val="clear" w:color="auto" w:fill="auto"/>
            <w:noWrap/>
            <w:vAlign w:val="bottom"/>
            <w:hideMark/>
          </w:tcPr>
          <w:p w14:paraId="72764A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SubscriptionType</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3F20338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actContractID</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516482C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17F8E4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424FD58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8AB6AB2" w14:textId="77777777" w:rsidTr="006D0222">
        <w:trPr>
          <w:trHeight w:val="300"/>
        </w:trPr>
        <w:tc>
          <w:tcPr>
            <w:tcW w:w="2530" w:type="dxa"/>
            <w:gridSpan w:val="2"/>
            <w:tcBorders>
              <w:top w:val="nil"/>
              <w:left w:val="single" w:sz="4" w:space="0" w:color="auto"/>
              <w:bottom w:val="single" w:sz="4" w:space="0" w:color="auto"/>
              <w:right w:val="single" w:sz="4" w:space="0" w:color="auto"/>
            </w:tcBorders>
            <w:shd w:val="clear" w:color="auto" w:fill="auto"/>
            <w:noWrap/>
            <w:vAlign w:val="bottom"/>
            <w:hideMark/>
          </w:tcPr>
          <w:p w14:paraId="6DEBFF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11BEA4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eesCompany</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59B09DF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67A80D3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350F57E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63D8E2BE" w14:textId="77777777" w:rsidTr="006D0222">
        <w:trPr>
          <w:trHeight w:val="300"/>
        </w:trPr>
        <w:tc>
          <w:tcPr>
            <w:tcW w:w="2530" w:type="dxa"/>
            <w:gridSpan w:val="2"/>
            <w:tcBorders>
              <w:top w:val="nil"/>
              <w:left w:val="single" w:sz="4" w:space="0" w:color="auto"/>
              <w:bottom w:val="single" w:sz="4" w:space="0" w:color="auto"/>
              <w:right w:val="single" w:sz="4" w:space="0" w:color="auto"/>
            </w:tcBorders>
            <w:shd w:val="clear" w:color="auto" w:fill="auto"/>
            <w:noWrap/>
            <w:vAlign w:val="bottom"/>
            <w:hideMark/>
          </w:tcPr>
          <w:p w14:paraId="5328F0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6494B86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bscriptionsReciptNumber</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3874729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665CAC6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0C4F937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6C8A633" w14:textId="77777777" w:rsidTr="006D0222">
        <w:trPr>
          <w:trHeight w:val="300"/>
        </w:trPr>
        <w:tc>
          <w:tcPr>
            <w:tcW w:w="2530" w:type="dxa"/>
            <w:gridSpan w:val="2"/>
            <w:tcBorders>
              <w:top w:val="nil"/>
              <w:left w:val="single" w:sz="4" w:space="0" w:color="auto"/>
              <w:bottom w:val="single" w:sz="4" w:space="0" w:color="auto"/>
              <w:right w:val="single" w:sz="4" w:space="0" w:color="auto"/>
            </w:tcBorders>
            <w:shd w:val="clear" w:color="000000" w:fill="B4C6E7"/>
            <w:noWrap/>
            <w:vAlign w:val="bottom"/>
            <w:hideMark/>
          </w:tcPr>
          <w:p w14:paraId="127F7A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000000" w:fill="B4C6E7"/>
            <w:noWrap/>
            <w:vAlign w:val="bottom"/>
            <w:hideMark/>
          </w:tcPr>
          <w:p w14:paraId="3F96D3E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gridSpan w:val="2"/>
            <w:tcBorders>
              <w:top w:val="nil"/>
              <w:left w:val="nil"/>
              <w:bottom w:val="single" w:sz="4" w:space="0" w:color="auto"/>
              <w:right w:val="single" w:sz="4" w:space="0" w:color="auto"/>
            </w:tcBorders>
            <w:shd w:val="clear" w:color="000000" w:fill="B4C6E7"/>
            <w:noWrap/>
            <w:vAlign w:val="bottom"/>
            <w:hideMark/>
          </w:tcPr>
          <w:p w14:paraId="184C1F0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gridSpan w:val="2"/>
            <w:tcBorders>
              <w:top w:val="nil"/>
              <w:left w:val="nil"/>
              <w:bottom w:val="single" w:sz="4" w:space="0" w:color="auto"/>
              <w:right w:val="single" w:sz="4" w:space="0" w:color="auto"/>
            </w:tcBorders>
            <w:shd w:val="clear" w:color="000000" w:fill="B4C6E7"/>
            <w:noWrap/>
            <w:vAlign w:val="bottom"/>
            <w:hideMark/>
          </w:tcPr>
          <w:p w14:paraId="3B5049A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gridSpan w:val="2"/>
            <w:tcBorders>
              <w:top w:val="nil"/>
              <w:left w:val="nil"/>
              <w:bottom w:val="single" w:sz="4" w:space="0" w:color="auto"/>
              <w:right w:val="single" w:sz="4" w:space="0" w:color="auto"/>
            </w:tcBorders>
            <w:shd w:val="clear" w:color="000000" w:fill="B4C6E7"/>
            <w:noWrap/>
            <w:vAlign w:val="bottom"/>
            <w:hideMark/>
          </w:tcPr>
          <w:p w14:paraId="122594C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0</w:t>
            </w:r>
          </w:p>
        </w:tc>
      </w:tr>
      <w:tr w:rsidR="00613718" w:rsidRPr="00613718" w14:paraId="3032FD32" w14:textId="77777777" w:rsidTr="006D0222">
        <w:trPr>
          <w:gridAfter w:val="1"/>
          <w:wAfter w:w="90" w:type="dxa"/>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68BF136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lastRenderedPageBreak/>
              <w:t>Relation Name</w:t>
            </w:r>
          </w:p>
        </w:tc>
        <w:tc>
          <w:tcPr>
            <w:tcW w:w="304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055739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7E54CE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169122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gridSpan w:val="2"/>
            <w:tcBorders>
              <w:top w:val="single" w:sz="4" w:space="0" w:color="auto"/>
              <w:left w:val="nil"/>
              <w:bottom w:val="single" w:sz="4" w:space="0" w:color="auto"/>
              <w:right w:val="single" w:sz="4" w:space="0" w:color="auto"/>
            </w:tcBorders>
            <w:shd w:val="clear" w:color="000000" w:fill="B4C6E7"/>
            <w:noWrap/>
            <w:vAlign w:val="bottom"/>
            <w:hideMark/>
          </w:tcPr>
          <w:p w14:paraId="58D9A2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685E3CA2"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F282F9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bscriptions</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33B7B30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ceiptNumber</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295C5D0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5769999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093599E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7668652"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2490D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47981B5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bscriptionNumber</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315D3CF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60F872D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365BB61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6F9CFF91"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33BE76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1C2A59A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s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1FBF1F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oney</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021D1A8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318FAAE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w:t>
            </w:r>
          </w:p>
        </w:tc>
      </w:tr>
      <w:tr w:rsidR="00613718" w:rsidRPr="00613718" w14:paraId="3D5947CF"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5055AB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697697E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05AEE01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20D6FA3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724ADEF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54EDBD8"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524972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07C7B3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ameraViewsCameraViews</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134D344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13DB6AB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639925E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6E4E2BD"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D549C4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71FCFD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ameraViewsCameraViews2</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1199EF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598C03D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6B7BC94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1FCA31B"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5DB269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auto" w:fill="auto"/>
            <w:noWrap/>
            <w:vAlign w:val="bottom"/>
            <w:hideMark/>
          </w:tcPr>
          <w:p w14:paraId="1363E5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alesStaffStaffEmployeeNo</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7A5F31F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gridSpan w:val="2"/>
            <w:tcBorders>
              <w:top w:val="nil"/>
              <w:left w:val="nil"/>
              <w:bottom w:val="single" w:sz="4" w:space="0" w:color="auto"/>
              <w:right w:val="single" w:sz="4" w:space="0" w:color="auto"/>
            </w:tcBorders>
            <w:shd w:val="clear" w:color="auto" w:fill="auto"/>
            <w:noWrap/>
            <w:vAlign w:val="bottom"/>
            <w:hideMark/>
          </w:tcPr>
          <w:p w14:paraId="310C25B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gridSpan w:val="2"/>
            <w:tcBorders>
              <w:top w:val="nil"/>
              <w:left w:val="nil"/>
              <w:bottom w:val="single" w:sz="4" w:space="0" w:color="auto"/>
              <w:right w:val="single" w:sz="4" w:space="0" w:color="auto"/>
            </w:tcBorders>
            <w:shd w:val="clear" w:color="auto" w:fill="auto"/>
            <w:noWrap/>
            <w:vAlign w:val="bottom"/>
            <w:hideMark/>
          </w:tcPr>
          <w:p w14:paraId="3A0FFA2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C6B0C8A" w14:textId="77777777" w:rsidTr="006D0222">
        <w:trPr>
          <w:gridAfter w:val="1"/>
          <w:wAfter w:w="90" w:type="dxa"/>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2409FC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gridSpan w:val="2"/>
            <w:tcBorders>
              <w:top w:val="nil"/>
              <w:left w:val="nil"/>
              <w:bottom w:val="single" w:sz="4" w:space="0" w:color="auto"/>
              <w:right w:val="single" w:sz="4" w:space="0" w:color="auto"/>
            </w:tcBorders>
            <w:shd w:val="clear" w:color="000000" w:fill="B4C6E7"/>
            <w:noWrap/>
            <w:vAlign w:val="bottom"/>
            <w:hideMark/>
          </w:tcPr>
          <w:p w14:paraId="2E31551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gridSpan w:val="2"/>
            <w:tcBorders>
              <w:top w:val="nil"/>
              <w:left w:val="nil"/>
              <w:bottom w:val="single" w:sz="4" w:space="0" w:color="auto"/>
              <w:right w:val="single" w:sz="4" w:space="0" w:color="auto"/>
            </w:tcBorders>
            <w:shd w:val="clear" w:color="000000" w:fill="B4C6E7"/>
            <w:noWrap/>
            <w:vAlign w:val="bottom"/>
            <w:hideMark/>
          </w:tcPr>
          <w:p w14:paraId="359963C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gridSpan w:val="2"/>
            <w:tcBorders>
              <w:top w:val="nil"/>
              <w:left w:val="nil"/>
              <w:bottom w:val="single" w:sz="4" w:space="0" w:color="auto"/>
              <w:right w:val="single" w:sz="4" w:space="0" w:color="auto"/>
            </w:tcBorders>
            <w:shd w:val="clear" w:color="000000" w:fill="B4C6E7"/>
            <w:noWrap/>
            <w:vAlign w:val="bottom"/>
            <w:hideMark/>
          </w:tcPr>
          <w:p w14:paraId="5896047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gridSpan w:val="2"/>
            <w:tcBorders>
              <w:top w:val="nil"/>
              <w:left w:val="nil"/>
              <w:bottom w:val="single" w:sz="4" w:space="0" w:color="auto"/>
              <w:right w:val="single" w:sz="4" w:space="0" w:color="auto"/>
            </w:tcBorders>
            <w:shd w:val="clear" w:color="000000" w:fill="B4C6E7"/>
            <w:noWrap/>
            <w:vAlign w:val="bottom"/>
            <w:hideMark/>
          </w:tcPr>
          <w:p w14:paraId="0E36190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60</w:t>
            </w:r>
          </w:p>
        </w:tc>
      </w:tr>
    </w:tbl>
    <w:p w14:paraId="77784603" w14:textId="322A34E4" w:rsidR="00613718" w:rsidRDefault="00613718" w:rsidP="00703AEC"/>
    <w:p w14:paraId="183BE1A0"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38194839"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ADC0CC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56E35DA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B8B9E7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64AFED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661E6BC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0A4F4A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CF47C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Subscription</w:t>
            </w:r>
          </w:p>
        </w:tc>
        <w:tc>
          <w:tcPr>
            <w:tcW w:w="3040" w:type="dxa"/>
            <w:tcBorders>
              <w:top w:val="nil"/>
              <w:left w:val="nil"/>
              <w:bottom w:val="single" w:sz="4" w:space="0" w:color="auto"/>
              <w:right w:val="single" w:sz="4" w:space="0" w:color="auto"/>
            </w:tcBorders>
            <w:shd w:val="clear" w:color="auto" w:fill="auto"/>
            <w:noWrap/>
            <w:vAlign w:val="bottom"/>
            <w:hideMark/>
          </w:tcPr>
          <w:p w14:paraId="0A5984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AccountUserName</w:t>
            </w:r>
          </w:p>
        </w:tc>
        <w:tc>
          <w:tcPr>
            <w:tcW w:w="1160" w:type="dxa"/>
            <w:tcBorders>
              <w:top w:val="nil"/>
              <w:left w:val="nil"/>
              <w:bottom w:val="single" w:sz="4" w:space="0" w:color="auto"/>
              <w:right w:val="single" w:sz="4" w:space="0" w:color="auto"/>
            </w:tcBorders>
            <w:shd w:val="clear" w:color="auto" w:fill="auto"/>
            <w:noWrap/>
            <w:vAlign w:val="bottom"/>
            <w:hideMark/>
          </w:tcPr>
          <w:p w14:paraId="2731BE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3A5A4EF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593580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51AB217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349E0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4445B6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bscriptionsReciptNumber</w:t>
            </w:r>
          </w:p>
        </w:tc>
        <w:tc>
          <w:tcPr>
            <w:tcW w:w="1160" w:type="dxa"/>
            <w:tcBorders>
              <w:top w:val="nil"/>
              <w:left w:val="nil"/>
              <w:bottom w:val="single" w:sz="4" w:space="0" w:color="auto"/>
              <w:right w:val="single" w:sz="4" w:space="0" w:color="auto"/>
            </w:tcBorders>
            <w:shd w:val="clear" w:color="auto" w:fill="auto"/>
            <w:noWrap/>
            <w:vAlign w:val="bottom"/>
            <w:hideMark/>
          </w:tcPr>
          <w:p w14:paraId="0D740F9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887A83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74C357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3926FE8"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2D30B8C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12CF07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4113CE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45B1F1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6C3E0C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6</w:t>
            </w:r>
          </w:p>
        </w:tc>
      </w:tr>
    </w:tbl>
    <w:p w14:paraId="6E85FFC7" w14:textId="4C4B85F3" w:rsidR="00613718" w:rsidRDefault="00613718" w:rsidP="00703AEC"/>
    <w:p w14:paraId="085E986B"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469490B1"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6F6FBE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6C2A979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9078C4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19D274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4F8C46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6F411B7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C7FC33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Account</w:t>
            </w:r>
          </w:p>
        </w:tc>
        <w:tc>
          <w:tcPr>
            <w:tcW w:w="3040" w:type="dxa"/>
            <w:tcBorders>
              <w:top w:val="nil"/>
              <w:left w:val="nil"/>
              <w:bottom w:val="single" w:sz="4" w:space="0" w:color="auto"/>
              <w:right w:val="single" w:sz="4" w:space="0" w:color="auto"/>
            </w:tcBorders>
            <w:shd w:val="clear" w:color="auto" w:fill="auto"/>
            <w:noWrap/>
            <w:vAlign w:val="bottom"/>
            <w:hideMark/>
          </w:tcPr>
          <w:p w14:paraId="5C7225C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Name</w:t>
            </w:r>
          </w:p>
        </w:tc>
        <w:tc>
          <w:tcPr>
            <w:tcW w:w="1160" w:type="dxa"/>
            <w:tcBorders>
              <w:top w:val="nil"/>
              <w:left w:val="nil"/>
              <w:bottom w:val="single" w:sz="4" w:space="0" w:color="auto"/>
              <w:right w:val="single" w:sz="4" w:space="0" w:color="auto"/>
            </w:tcBorders>
            <w:shd w:val="clear" w:color="auto" w:fill="auto"/>
            <w:noWrap/>
            <w:vAlign w:val="bottom"/>
            <w:hideMark/>
          </w:tcPr>
          <w:p w14:paraId="221FE74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3CF7B00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05281F3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5EBB747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FC7E32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261FBC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Email</w:t>
            </w:r>
          </w:p>
        </w:tc>
        <w:tc>
          <w:tcPr>
            <w:tcW w:w="1160" w:type="dxa"/>
            <w:tcBorders>
              <w:top w:val="nil"/>
              <w:left w:val="nil"/>
              <w:bottom w:val="single" w:sz="4" w:space="0" w:color="auto"/>
              <w:right w:val="single" w:sz="4" w:space="0" w:color="auto"/>
            </w:tcBorders>
            <w:shd w:val="clear" w:color="auto" w:fill="auto"/>
            <w:noWrap/>
            <w:vAlign w:val="bottom"/>
            <w:hideMark/>
          </w:tcPr>
          <w:p w14:paraId="2403D1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4189637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4EBA5E2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6DDD02F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86F885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9CF4C2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honeNo</w:t>
            </w:r>
          </w:p>
        </w:tc>
        <w:tc>
          <w:tcPr>
            <w:tcW w:w="1160" w:type="dxa"/>
            <w:tcBorders>
              <w:top w:val="nil"/>
              <w:left w:val="nil"/>
              <w:bottom w:val="single" w:sz="4" w:space="0" w:color="auto"/>
              <w:right w:val="single" w:sz="4" w:space="0" w:color="auto"/>
            </w:tcBorders>
            <w:shd w:val="clear" w:color="auto" w:fill="auto"/>
            <w:noWrap/>
            <w:vAlign w:val="bottom"/>
            <w:hideMark/>
          </w:tcPr>
          <w:p w14:paraId="30A92B0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4E410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C651B8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ABA99A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2C6EB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432978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13ECBE5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7C4DBE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D91501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F6027C8"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3A4D1C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251108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97EFED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8038C1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7B22569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92</w:t>
            </w:r>
          </w:p>
        </w:tc>
      </w:tr>
    </w:tbl>
    <w:p w14:paraId="281FBF8A" w14:textId="3009EBE2" w:rsidR="00613718" w:rsidRDefault="00613718" w:rsidP="00703AEC"/>
    <w:p w14:paraId="07AAFA9F"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00A0B82C"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47D2D44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7E26CF4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1E9EF8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69775F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2B94A59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3B799CB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0C6133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bscriptionDetails</w:t>
            </w:r>
          </w:p>
        </w:tc>
        <w:tc>
          <w:tcPr>
            <w:tcW w:w="3040" w:type="dxa"/>
            <w:tcBorders>
              <w:top w:val="nil"/>
              <w:left w:val="nil"/>
              <w:bottom w:val="single" w:sz="4" w:space="0" w:color="auto"/>
              <w:right w:val="single" w:sz="4" w:space="0" w:color="auto"/>
            </w:tcBorders>
            <w:shd w:val="clear" w:color="auto" w:fill="auto"/>
            <w:noWrap/>
            <w:vAlign w:val="bottom"/>
            <w:hideMark/>
          </w:tcPr>
          <w:p w14:paraId="39DB739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AccountUserName</w:t>
            </w:r>
          </w:p>
        </w:tc>
        <w:tc>
          <w:tcPr>
            <w:tcW w:w="1160" w:type="dxa"/>
            <w:tcBorders>
              <w:top w:val="nil"/>
              <w:left w:val="nil"/>
              <w:bottom w:val="single" w:sz="4" w:space="0" w:color="auto"/>
              <w:right w:val="single" w:sz="4" w:space="0" w:color="auto"/>
            </w:tcBorders>
            <w:shd w:val="clear" w:color="auto" w:fill="auto"/>
            <w:noWrap/>
            <w:vAlign w:val="bottom"/>
            <w:hideMark/>
          </w:tcPr>
          <w:p w14:paraId="32EECBC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E0B5D0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64FC3B3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06E0CFA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37E784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5D99E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FirstName</w:t>
            </w:r>
          </w:p>
        </w:tc>
        <w:tc>
          <w:tcPr>
            <w:tcW w:w="1160" w:type="dxa"/>
            <w:tcBorders>
              <w:top w:val="nil"/>
              <w:left w:val="nil"/>
              <w:bottom w:val="single" w:sz="4" w:space="0" w:color="auto"/>
              <w:right w:val="single" w:sz="4" w:space="0" w:color="auto"/>
            </w:tcBorders>
            <w:shd w:val="clear" w:color="auto" w:fill="auto"/>
            <w:noWrap/>
            <w:vAlign w:val="bottom"/>
            <w:hideMark/>
          </w:tcPr>
          <w:p w14:paraId="6897EDC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278931C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546596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7F12823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98A666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D881EA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stName</w:t>
            </w:r>
          </w:p>
        </w:tc>
        <w:tc>
          <w:tcPr>
            <w:tcW w:w="1160" w:type="dxa"/>
            <w:tcBorders>
              <w:top w:val="nil"/>
              <w:left w:val="nil"/>
              <w:bottom w:val="single" w:sz="4" w:space="0" w:color="auto"/>
              <w:right w:val="single" w:sz="4" w:space="0" w:color="auto"/>
            </w:tcBorders>
            <w:shd w:val="clear" w:color="auto" w:fill="auto"/>
            <w:noWrap/>
            <w:vAlign w:val="bottom"/>
            <w:hideMark/>
          </w:tcPr>
          <w:p w14:paraId="7A0C588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46AC78C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61A12B9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3A8F96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41A7EE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784292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tterBoxNo</w:t>
            </w:r>
          </w:p>
        </w:tc>
        <w:tc>
          <w:tcPr>
            <w:tcW w:w="1160" w:type="dxa"/>
            <w:tcBorders>
              <w:top w:val="nil"/>
              <w:left w:val="nil"/>
              <w:bottom w:val="single" w:sz="4" w:space="0" w:color="auto"/>
              <w:right w:val="single" w:sz="4" w:space="0" w:color="auto"/>
            </w:tcBorders>
            <w:shd w:val="clear" w:color="auto" w:fill="auto"/>
            <w:noWrap/>
            <w:vAlign w:val="bottom"/>
            <w:hideMark/>
          </w:tcPr>
          <w:p w14:paraId="742CB6C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726DE8A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D835D8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3A07F1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4750F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9DFAF7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et</w:t>
            </w:r>
          </w:p>
        </w:tc>
        <w:tc>
          <w:tcPr>
            <w:tcW w:w="1160" w:type="dxa"/>
            <w:tcBorders>
              <w:top w:val="nil"/>
              <w:left w:val="nil"/>
              <w:bottom w:val="single" w:sz="4" w:space="0" w:color="auto"/>
              <w:right w:val="single" w:sz="4" w:space="0" w:color="auto"/>
            </w:tcBorders>
            <w:shd w:val="clear" w:color="auto" w:fill="auto"/>
            <w:noWrap/>
            <w:vAlign w:val="bottom"/>
            <w:hideMark/>
          </w:tcPr>
          <w:p w14:paraId="255B0A5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30A7DE6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30CF85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4A6405C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F3892D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866E54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wn</w:t>
            </w:r>
          </w:p>
        </w:tc>
        <w:tc>
          <w:tcPr>
            <w:tcW w:w="1160" w:type="dxa"/>
            <w:tcBorders>
              <w:top w:val="nil"/>
              <w:left w:val="nil"/>
              <w:bottom w:val="single" w:sz="4" w:space="0" w:color="auto"/>
              <w:right w:val="single" w:sz="4" w:space="0" w:color="auto"/>
            </w:tcBorders>
            <w:shd w:val="clear" w:color="auto" w:fill="auto"/>
            <w:noWrap/>
            <w:vAlign w:val="bottom"/>
            <w:hideMark/>
          </w:tcPr>
          <w:p w14:paraId="6E76A91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5941981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4474A82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44AEAE9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A3DCDA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00741E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ity</w:t>
            </w:r>
          </w:p>
        </w:tc>
        <w:tc>
          <w:tcPr>
            <w:tcW w:w="1160" w:type="dxa"/>
            <w:tcBorders>
              <w:top w:val="nil"/>
              <w:left w:val="nil"/>
              <w:bottom w:val="single" w:sz="4" w:space="0" w:color="auto"/>
              <w:right w:val="single" w:sz="4" w:space="0" w:color="auto"/>
            </w:tcBorders>
            <w:shd w:val="clear" w:color="auto" w:fill="auto"/>
            <w:noWrap/>
            <w:vAlign w:val="bottom"/>
            <w:hideMark/>
          </w:tcPr>
          <w:p w14:paraId="21782AA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1A088263"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37EDB4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557DEC84"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C6CF6D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B45F54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ostCode</w:t>
            </w:r>
          </w:p>
        </w:tc>
        <w:tc>
          <w:tcPr>
            <w:tcW w:w="1160" w:type="dxa"/>
            <w:tcBorders>
              <w:top w:val="nil"/>
              <w:left w:val="nil"/>
              <w:bottom w:val="single" w:sz="4" w:space="0" w:color="auto"/>
              <w:right w:val="single" w:sz="4" w:space="0" w:color="auto"/>
            </w:tcBorders>
            <w:shd w:val="clear" w:color="auto" w:fill="auto"/>
            <w:noWrap/>
            <w:vAlign w:val="bottom"/>
            <w:hideMark/>
          </w:tcPr>
          <w:p w14:paraId="45DFDC7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818BCA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80B530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FC31692"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5AE7792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D1F37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1960A5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41802B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082D5FD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94</w:t>
            </w:r>
          </w:p>
        </w:tc>
      </w:tr>
    </w:tbl>
    <w:p w14:paraId="5FFDE208" w14:textId="455D5E1C" w:rsidR="00613718" w:rsidRDefault="00613718" w:rsidP="00703AEC"/>
    <w:p w14:paraId="29F0226D" w14:textId="7C6589A8" w:rsidR="006D0222" w:rsidRDefault="006D0222" w:rsidP="00703AEC"/>
    <w:p w14:paraId="5E5EFEF8"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27CB06D2"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5BE4777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lastRenderedPageBreak/>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66C835E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9C8835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0C63385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5575EB2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177D3C7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2D15CF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ameraViews</w:t>
            </w:r>
          </w:p>
        </w:tc>
        <w:tc>
          <w:tcPr>
            <w:tcW w:w="3040" w:type="dxa"/>
            <w:tcBorders>
              <w:top w:val="nil"/>
              <w:left w:val="nil"/>
              <w:bottom w:val="single" w:sz="4" w:space="0" w:color="auto"/>
              <w:right w:val="single" w:sz="4" w:space="0" w:color="auto"/>
            </w:tcBorders>
            <w:shd w:val="clear" w:color="auto" w:fill="auto"/>
            <w:noWrap/>
            <w:vAlign w:val="bottom"/>
            <w:hideMark/>
          </w:tcPr>
          <w:p w14:paraId="24E9205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ameraView</w:t>
            </w:r>
          </w:p>
        </w:tc>
        <w:tc>
          <w:tcPr>
            <w:tcW w:w="1160" w:type="dxa"/>
            <w:tcBorders>
              <w:top w:val="nil"/>
              <w:left w:val="nil"/>
              <w:bottom w:val="single" w:sz="4" w:space="0" w:color="auto"/>
              <w:right w:val="single" w:sz="4" w:space="0" w:color="auto"/>
            </w:tcBorders>
            <w:shd w:val="clear" w:color="auto" w:fill="auto"/>
            <w:noWrap/>
            <w:vAlign w:val="bottom"/>
            <w:hideMark/>
          </w:tcPr>
          <w:p w14:paraId="1E89851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CC2952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6FE0A09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16A705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A8453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174F20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7E769BE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747320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156FE6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93D2BB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B637E3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2EDAC9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UserAccountUserName</w:t>
            </w:r>
          </w:p>
        </w:tc>
        <w:tc>
          <w:tcPr>
            <w:tcW w:w="1160" w:type="dxa"/>
            <w:tcBorders>
              <w:top w:val="nil"/>
              <w:left w:val="nil"/>
              <w:bottom w:val="single" w:sz="4" w:space="0" w:color="auto"/>
              <w:right w:val="single" w:sz="4" w:space="0" w:color="auto"/>
            </w:tcBorders>
            <w:shd w:val="clear" w:color="auto" w:fill="auto"/>
            <w:noWrap/>
            <w:vAlign w:val="bottom"/>
            <w:hideMark/>
          </w:tcPr>
          <w:p w14:paraId="430307E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6653FE9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3F5ACB7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0FF098D4"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5AC2D2E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F212C4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6AC632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0E64B4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8696FB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0</w:t>
            </w:r>
          </w:p>
        </w:tc>
      </w:tr>
    </w:tbl>
    <w:p w14:paraId="2FF7BFBB" w14:textId="1C23B776" w:rsidR="00613718" w:rsidRDefault="00613718" w:rsidP="00703AEC"/>
    <w:p w14:paraId="2141F76C" w14:textId="7ABD9DA2" w:rsidR="00613718" w:rsidRDefault="00613718" w:rsidP="00703AEC"/>
    <w:tbl>
      <w:tblPr>
        <w:tblW w:w="9960" w:type="dxa"/>
        <w:tblLook w:val="04A0" w:firstRow="1" w:lastRow="0" w:firstColumn="1" w:lastColumn="0" w:noHBand="0" w:noVBand="1"/>
      </w:tblPr>
      <w:tblGrid>
        <w:gridCol w:w="2440"/>
        <w:gridCol w:w="3088"/>
        <w:gridCol w:w="1160"/>
        <w:gridCol w:w="1160"/>
        <w:gridCol w:w="2160"/>
      </w:tblGrid>
      <w:tr w:rsidR="00613718" w:rsidRPr="00613718" w14:paraId="12704F32"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79BDD87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0326F4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08740D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72AEC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4C05B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3AC20B2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99AE13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w:t>
            </w:r>
          </w:p>
        </w:tc>
        <w:tc>
          <w:tcPr>
            <w:tcW w:w="3040" w:type="dxa"/>
            <w:tcBorders>
              <w:top w:val="nil"/>
              <w:left w:val="nil"/>
              <w:bottom w:val="single" w:sz="4" w:space="0" w:color="auto"/>
              <w:right w:val="single" w:sz="4" w:space="0" w:color="auto"/>
            </w:tcBorders>
            <w:shd w:val="clear" w:color="auto" w:fill="auto"/>
            <w:noWrap/>
            <w:vAlign w:val="bottom"/>
            <w:hideMark/>
          </w:tcPr>
          <w:p w14:paraId="45BDFF3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neID</w:t>
            </w:r>
          </w:p>
        </w:tc>
        <w:tc>
          <w:tcPr>
            <w:tcW w:w="1160" w:type="dxa"/>
            <w:tcBorders>
              <w:top w:val="nil"/>
              <w:left w:val="nil"/>
              <w:bottom w:val="single" w:sz="4" w:space="0" w:color="auto"/>
              <w:right w:val="single" w:sz="4" w:space="0" w:color="auto"/>
            </w:tcBorders>
            <w:shd w:val="clear" w:color="auto" w:fill="auto"/>
            <w:noWrap/>
            <w:vAlign w:val="bottom"/>
            <w:hideMark/>
          </w:tcPr>
          <w:p w14:paraId="24F41EA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44969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F60419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5C3AE7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132152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96278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amingDetailsVideoStreamID</w:t>
            </w:r>
          </w:p>
        </w:tc>
        <w:tc>
          <w:tcPr>
            <w:tcW w:w="1160" w:type="dxa"/>
            <w:tcBorders>
              <w:top w:val="nil"/>
              <w:left w:val="nil"/>
              <w:bottom w:val="single" w:sz="4" w:space="0" w:color="auto"/>
              <w:right w:val="single" w:sz="4" w:space="0" w:color="auto"/>
            </w:tcBorders>
            <w:shd w:val="clear" w:color="auto" w:fill="auto"/>
            <w:noWrap/>
            <w:vAlign w:val="bottom"/>
            <w:hideMark/>
          </w:tcPr>
          <w:p w14:paraId="11B1A4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70E9AE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658BFD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B08BAB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F08B02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B5B508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ID</w:t>
            </w:r>
          </w:p>
        </w:tc>
        <w:tc>
          <w:tcPr>
            <w:tcW w:w="1160" w:type="dxa"/>
            <w:tcBorders>
              <w:top w:val="nil"/>
              <w:left w:val="nil"/>
              <w:bottom w:val="single" w:sz="4" w:space="0" w:color="auto"/>
              <w:right w:val="single" w:sz="4" w:space="0" w:color="auto"/>
            </w:tcBorders>
            <w:shd w:val="clear" w:color="auto" w:fill="auto"/>
            <w:noWrap/>
            <w:vAlign w:val="bottom"/>
            <w:hideMark/>
          </w:tcPr>
          <w:p w14:paraId="092CAB3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1B095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E6F9DE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485035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8F019F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E20A22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eesCompany</w:t>
            </w:r>
          </w:p>
        </w:tc>
        <w:tc>
          <w:tcPr>
            <w:tcW w:w="1160" w:type="dxa"/>
            <w:tcBorders>
              <w:top w:val="nil"/>
              <w:left w:val="nil"/>
              <w:bottom w:val="single" w:sz="4" w:space="0" w:color="auto"/>
              <w:right w:val="single" w:sz="4" w:space="0" w:color="auto"/>
            </w:tcBorders>
            <w:shd w:val="clear" w:color="auto" w:fill="auto"/>
            <w:noWrap/>
            <w:vAlign w:val="bottom"/>
            <w:hideMark/>
          </w:tcPr>
          <w:p w14:paraId="34FA47A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09AB69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4A5AB2A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36CB0F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DDF09C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08644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ZoneRegionID</w:t>
            </w:r>
          </w:p>
        </w:tc>
        <w:tc>
          <w:tcPr>
            <w:tcW w:w="1160" w:type="dxa"/>
            <w:tcBorders>
              <w:top w:val="nil"/>
              <w:left w:val="nil"/>
              <w:bottom w:val="single" w:sz="4" w:space="0" w:color="auto"/>
              <w:right w:val="single" w:sz="4" w:space="0" w:color="auto"/>
            </w:tcBorders>
            <w:shd w:val="clear" w:color="auto" w:fill="auto"/>
            <w:noWrap/>
            <w:vAlign w:val="bottom"/>
            <w:hideMark/>
          </w:tcPr>
          <w:p w14:paraId="3A0A207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18C9E0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A97FA5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6B2C75F"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6BCE55F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65C3C05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21B68F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3B240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1856D84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8</w:t>
            </w:r>
          </w:p>
        </w:tc>
      </w:tr>
    </w:tbl>
    <w:p w14:paraId="575540EB" w14:textId="7D68638E" w:rsidR="00613718" w:rsidRDefault="00613718" w:rsidP="00703AEC"/>
    <w:p w14:paraId="28C03B45"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4D9CB0B2"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A7F66A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749266E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F83131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27F815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0090C9D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5EE4DA4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F338A3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Zone</w:t>
            </w:r>
          </w:p>
        </w:tc>
        <w:tc>
          <w:tcPr>
            <w:tcW w:w="3040" w:type="dxa"/>
            <w:tcBorders>
              <w:top w:val="nil"/>
              <w:left w:val="nil"/>
              <w:bottom w:val="single" w:sz="4" w:space="0" w:color="auto"/>
              <w:right w:val="single" w:sz="4" w:space="0" w:color="auto"/>
            </w:tcBorders>
            <w:shd w:val="clear" w:color="auto" w:fill="auto"/>
            <w:noWrap/>
            <w:vAlign w:val="bottom"/>
            <w:hideMark/>
          </w:tcPr>
          <w:p w14:paraId="474A0DF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gionID</w:t>
            </w:r>
          </w:p>
        </w:tc>
        <w:tc>
          <w:tcPr>
            <w:tcW w:w="1160" w:type="dxa"/>
            <w:tcBorders>
              <w:top w:val="nil"/>
              <w:left w:val="nil"/>
              <w:bottom w:val="single" w:sz="4" w:space="0" w:color="auto"/>
              <w:right w:val="single" w:sz="4" w:space="0" w:color="auto"/>
            </w:tcBorders>
            <w:shd w:val="clear" w:color="auto" w:fill="auto"/>
            <w:noWrap/>
            <w:vAlign w:val="bottom"/>
            <w:hideMark/>
          </w:tcPr>
          <w:p w14:paraId="7F076A9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A9202B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E7F261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D50F36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C96D02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0BC33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gion</w:t>
            </w:r>
          </w:p>
        </w:tc>
        <w:tc>
          <w:tcPr>
            <w:tcW w:w="1160" w:type="dxa"/>
            <w:tcBorders>
              <w:top w:val="nil"/>
              <w:left w:val="nil"/>
              <w:bottom w:val="single" w:sz="4" w:space="0" w:color="auto"/>
              <w:right w:val="single" w:sz="4" w:space="0" w:color="auto"/>
            </w:tcBorders>
            <w:shd w:val="clear" w:color="auto" w:fill="auto"/>
            <w:noWrap/>
            <w:vAlign w:val="bottom"/>
            <w:hideMark/>
          </w:tcPr>
          <w:p w14:paraId="1F0C919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403B31C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39F0FE1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36392EB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595921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612BC6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gionType</w:t>
            </w:r>
          </w:p>
        </w:tc>
        <w:tc>
          <w:tcPr>
            <w:tcW w:w="1160" w:type="dxa"/>
            <w:tcBorders>
              <w:top w:val="nil"/>
              <w:left w:val="nil"/>
              <w:bottom w:val="single" w:sz="4" w:space="0" w:color="auto"/>
              <w:right w:val="single" w:sz="4" w:space="0" w:color="auto"/>
            </w:tcBorders>
            <w:shd w:val="clear" w:color="auto" w:fill="auto"/>
            <w:noWrap/>
            <w:vAlign w:val="bottom"/>
            <w:hideMark/>
          </w:tcPr>
          <w:p w14:paraId="77D25D6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5C5756F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1DB14F3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24994E6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AC15F9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77C36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ID</w:t>
            </w:r>
          </w:p>
        </w:tc>
        <w:tc>
          <w:tcPr>
            <w:tcW w:w="1160" w:type="dxa"/>
            <w:tcBorders>
              <w:top w:val="nil"/>
              <w:left w:val="nil"/>
              <w:bottom w:val="single" w:sz="4" w:space="0" w:color="auto"/>
              <w:right w:val="single" w:sz="4" w:space="0" w:color="auto"/>
            </w:tcBorders>
            <w:shd w:val="clear" w:color="auto" w:fill="auto"/>
            <w:noWrap/>
            <w:vAlign w:val="bottom"/>
            <w:hideMark/>
          </w:tcPr>
          <w:p w14:paraId="7330DFF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50DD11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6E1B33A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14A504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861C3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98B3A9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eeCompnay</w:t>
            </w:r>
          </w:p>
        </w:tc>
        <w:tc>
          <w:tcPr>
            <w:tcW w:w="1160" w:type="dxa"/>
            <w:tcBorders>
              <w:top w:val="nil"/>
              <w:left w:val="nil"/>
              <w:bottom w:val="single" w:sz="4" w:space="0" w:color="auto"/>
              <w:right w:val="single" w:sz="4" w:space="0" w:color="auto"/>
            </w:tcBorders>
            <w:shd w:val="clear" w:color="auto" w:fill="auto"/>
            <w:noWrap/>
            <w:vAlign w:val="bottom"/>
            <w:hideMark/>
          </w:tcPr>
          <w:p w14:paraId="7D52DD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6EFD493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05EEB2B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1CDDD656"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0AF65FB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28C240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F3CCC1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A6E837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1CB668C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44</w:t>
            </w:r>
          </w:p>
        </w:tc>
      </w:tr>
    </w:tbl>
    <w:p w14:paraId="01C66823" w14:textId="71AE8321" w:rsidR="00613718" w:rsidRDefault="00613718" w:rsidP="00703AEC"/>
    <w:p w14:paraId="4EE98A9D"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18CF1386"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333555E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202E36F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8009C9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A834EE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5A76C0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289610A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B2CC5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Size</w:t>
            </w:r>
          </w:p>
        </w:tc>
        <w:tc>
          <w:tcPr>
            <w:tcW w:w="3040" w:type="dxa"/>
            <w:tcBorders>
              <w:top w:val="nil"/>
              <w:left w:val="nil"/>
              <w:bottom w:val="single" w:sz="4" w:space="0" w:color="auto"/>
              <w:right w:val="single" w:sz="4" w:space="0" w:color="auto"/>
            </w:tcBorders>
            <w:shd w:val="clear" w:color="auto" w:fill="auto"/>
            <w:noWrap/>
            <w:vAlign w:val="bottom"/>
            <w:hideMark/>
          </w:tcPr>
          <w:p w14:paraId="5F929D4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SizeDetailsRegionSizeID</w:t>
            </w:r>
          </w:p>
        </w:tc>
        <w:tc>
          <w:tcPr>
            <w:tcW w:w="1160" w:type="dxa"/>
            <w:tcBorders>
              <w:top w:val="nil"/>
              <w:left w:val="nil"/>
              <w:bottom w:val="single" w:sz="4" w:space="0" w:color="auto"/>
              <w:right w:val="single" w:sz="4" w:space="0" w:color="auto"/>
            </w:tcBorders>
            <w:shd w:val="clear" w:color="auto" w:fill="auto"/>
            <w:noWrap/>
            <w:vAlign w:val="bottom"/>
            <w:hideMark/>
          </w:tcPr>
          <w:p w14:paraId="16A9CD3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B33B2C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595EE57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664EE1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008906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398CE2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ZoneRegionID</w:t>
            </w:r>
          </w:p>
        </w:tc>
        <w:tc>
          <w:tcPr>
            <w:tcW w:w="1160" w:type="dxa"/>
            <w:tcBorders>
              <w:top w:val="nil"/>
              <w:left w:val="nil"/>
              <w:bottom w:val="single" w:sz="4" w:space="0" w:color="auto"/>
              <w:right w:val="single" w:sz="4" w:space="0" w:color="auto"/>
            </w:tcBorders>
            <w:shd w:val="clear" w:color="auto" w:fill="auto"/>
            <w:noWrap/>
            <w:vAlign w:val="bottom"/>
            <w:hideMark/>
          </w:tcPr>
          <w:p w14:paraId="1829AF5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238A28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1BEF90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882231C"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590ED30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28C38CB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0FB018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87694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2820419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w:t>
            </w:r>
          </w:p>
        </w:tc>
      </w:tr>
    </w:tbl>
    <w:p w14:paraId="5C55B7D5" w14:textId="70778C2A" w:rsidR="00613718" w:rsidRDefault="00613718" w:rsidP="00703AEC"/>
    <w:p w14:paraId="35490D03"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55CE3E12"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19584D4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6B98CCE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FFA3B7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DC769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0632615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2B72000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4301A1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rovingSizeDetails</w:t>
            </w:r>
          </w:p>
        </w:tc>
        <w:tc>
          <w:tcPr>
            <w:tcW w:w="3040" w:type="dxa"/>
            <w:tcBorders>
              <w:top w:val="nil"/>
              <w:left w:val="nil"/>
              <w:bottom w:val="single" w:sz="4" w:space="0" w:color="auto"/>
              <w:right w:val="single" w:sz="4" w:space="0" w:color="auto"/>
            </w:tcBorders>
            <w:shd w:val="clear" w:color="auto" w:fill="auto"/>
            <w:noWrap/>
            <w:vAlign w:val="bottom"/>
            <w:hideMark/>
          </w:tcPr>
          <w:p w14:paraId="2465F79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gionSizeID</w:t>
            </w:r>
          </w:p>
        </w:tc>
        <w:tc>
          <w:tcPr>
            <w:tcW w:w="1160" w:type="dxa"/>
            <w:tcBorders>
              <w:top w:val="nil"/>
              <w:left w:val="nil"/>
              <w:bottom w:val="single" w:sz="4" w:space="0" w:color="auto"/>
              <w:right w:val="single" w:sz="4" w:space="0" w:color="auto"/>
            </w:tcBorders>
            <w:shd w:val="clear" w:color="auto" w:fill="auto"/>
            <w:noWrap/>
            <w:vAlign w:val="bottom"/>
            <w:hideMark/>
          </w:tcPr>
          <w:p w14:paraId="76D832C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F20A46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24EFDF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330E921"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F785D8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7A898A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titude</w:t>
            </w:r>
          </w:p>
        </w:tc>
        <w:tc>
          <w:tcPr>
            <w:tcW w:w="1160" w:type="dxa"/>
            <w:tcBorders>
              <w:top w:val="nil"/>
              <w:left w:val="nil"/>
              <w:bottom w:val="single" w:sz="4" w:space="0" w:color="auto"/>
              <w:right w:val="single" w:sz="4" w:space="0" w:color="auto"/>
            </w:tcBorders>
            <w:shd w:val="clear" w:color="auto" w:fill="auto"/>
            <w:noWrap/>
            <w:vAlign w:val="bottom"/>
            <w:hideMark/>
          </w:tcPr>
          <w:p w14:paraId="79F4F0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4B26A5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BA6A5B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56E3DC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66C439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26914C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ongitude</w:t>
            </w:r>
          </w:p>
        </w:tc>
        <w:tc>
          <w:tcPr>
            <w:tcW w:w="1160" w:type="dxa"/>
            <w:tcBorders>
              <w:top w:val="nil"/>
              <w:left w:val="nil"/>
              <w:bottom w:val="single" w:sz="4" w:space="0" w:color="auto"/>
              <w:right w:val="single" w:sz="4" w:space="0" w:color="auto"/>
            </w:tcBorders>
            <w:shd w:val="clear" w:color="auto" w:fill="auto"/>
            <w:noWrap/>
            <w:vAlign w:val="bottom"/>
            <w:hideMark/>
          </w:tcPr>
          <w:p w14:paraId="644FD15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51FD5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14594E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31EC25D"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144EFA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CAADD3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ximumAltitude</w:t>
            </w:r>
          </w:p>
        </w:tc>
        <w:tc>
          <w:tcPr>
            <w:tcW w:w="1160" w:type="dxa"/>
            <w:tcBorders>
              <w:top w:val="nil"/>
              <w:left w:val="nil"/>
              <w:bottom w:val="single" w:sz="4" w:space="0" w:color="auto"/>
              <w:right w:val="single" w:sz="4" w:space="0" w:color="auto"/>
            </w:tcBorders>
            <w:shd w:val="clear" w:color="auto" w:fill="auto"/>
            <w:noWrap/>
            <w:vAlign w:val="bottom"/>
            <w:hideMark/>
          </w:tcPr>
          <w:p w14:paraId="31F66BD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594DD0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AF0CE1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4F3F99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E132F3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10845F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inimumAltitude</w:t>
            </w:r>
          </w:p>
        </w:tc>
        <w:tc>
          <w:tcPr>
            <w:tcW w:w="1160" w:type="dxa"/>
            <w:tcBorders>
              <w:top w:val="nil"/>
              <w:left w:val="nil"/>
              <w:bottom w:val="single" w:sz="4" w:space="0" w:color="auto"/>
              <w:right w:val="single" w:sz="4" w:space="0" w:color="auto"/>
            </w:tcBorders>
            <w:shd w:val="clear" w:color="auto" w:fill="auto"/>
            <w:noWrap/>
            <w:vAlign w:val="bottom"/>
            <w:hideMark/>
          </w:tcPr>
          <w:p w14:paraId="1571433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52D569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75F0FF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A2A7D39"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1EBA78D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2BB5E7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923230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404189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5C2F35A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20</w:t>
            </w:r>
          </w:p>
        </w:tc>
      </w:tr>
      <w:tr w:rsidR="00613718" w:rsidRPr="00613718" w14:paraId="74BC3961"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151E6E0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lastRenderedPageBreak/>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4B70F48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76229B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BE7850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1BE67FA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78C7D691"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3F226E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ximumRoamingArea</w:t>
            </w:r>
          </w:p>
        </w:tc>
        <w:tc>
          <w:tcPr>
            <w:tcW w:w="3040" w:type="dxa"/>
            <w:tcBorders>
              <w:top w:val="nil"/>
              <w:left w:val="nil"/>
              <w:bottom w:val="single" w:sz="4" w:space="0" w:color="auto"/>
              <w:right w:val="single" w:sz="4" w:space="0" w:color="auto"/>
            </w:tcBorders>
            <w:shd w:val="clear" w:color="auto" w:fill="auto"/>
            <w:noWrap/>
            <w:vAlign w:val="bottom"/>
            <w:hideMark/>
          </w:tcPr>
          <w:p w14:paraId="2BCBAF6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4014FEE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082A5E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F23502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F5875B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57F668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38E512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ximumAltitude</w:t>
            </w:r>
          </w:p>
        </w:tc>
        <w:tc>
          <w:tcPr>
            <w:tcW w:w="1160" w:type="dxa"/>
            <w:tcBorders>
              <w:top w:val="nil"/>
              <w:left w:val="nil"/>
              <w:bottom w:val="single" w:sz="4" w:space="0" w:color="auto"/>
              <w:right w:val="single" w:sz="4" w:space="0" w:color="auto"/>
            </w:tcBorders>
            <w:shd w:val="clear" w:color="auto" w:fill="auto"/>
            <w:noWrap/>
            <w:vAlign w:val="bottom"/>
            <w:hideMark/>
          </w:tcPr>
          <w:p w14:paraId="25CBC01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494654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BFD4BF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4F3AA4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FA984D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558FF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ximumLatitude</w:t>
            </w:r>
          </w:p>
        </w:tc>
        <w:tc>
          <w:tcPr>
            <w:tcW w:w="1160" w:type="dxa"/>
            <w:tcBorders>
              <w:top w:val="nil"/>
              <w:left w:val="nil"/>
              <w:bottom w:val="single" w:sz="4" w:space="0" w:color="auto"/>
              <w:right w:val="single" w:sz="4" w:space="0" w:color="auto"/>
            </w:tcBorders>
            <w:shd w:val="clear" w:color="auto" w:fill="auto"/>
            <w:noWrap/>
            <w:vAlign w:val="bottom"/>
            <w:hideMark/>
          </w:tcPr>
          <w:p w14:paraId="424AABB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5AB80F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5F80A2D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C5E7BC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2D965D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9261F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ximumLongitude</w:t>
            </w:r>
          </w:p>
        </w:tc>
        <w:tc>
          <w:tcPr>
            <w:tcW w:w="1160" w:type="dxa"/>
            <w:tcBorders>
              <w:top w:val="nil"/>
              <w:left w:val="nil"/>
              <w:bottom w:val="single" w:sz="4" w:space="0" w:color="auto"/>
              <w:right w:val="single" w:sz="4" w:space="0" w:color="auto"/>
            </w:tcBorders>
            <w:shd w:val="clear" w:color="auto" w:fill="auto"/>
            <w:noWrap/>
            <w:vAlign w:val="bottom"/>
            <w:hideMark/>
          </w:tcPr>
          <w:p w14:paraId="669975C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84835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54893E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EC7EE11"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FBF552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A32037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BBAFD2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F8FED1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F8725F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6</w:t>
            </w:r>
          </w:p>
        </w:tc>
      </w:tr>
    </w:tbl>
    <w:p w14:paraId="2928E358" w14:textId="20A6640A" w:rsidR="00613718" w:rsidRDefault="00613718" w:rsidP="00703AEC"/>
    <w:p w14:paraId="2A588889" w14:textId="217AAC64" w:rsidR="00613718" w:rsidRDefault="00613718" w:rsidP="00703AEC"/>
    <w:p w14:paraId="7A3429C7" w14:textId="3E33B300" w:rsidR="00613718" w:rsidRDefault="00613718" w:rsidP="00703AEC"/>
    <w:p w14:paraId="6066DCA4" w14:textId="652B7105" w:rsidR="00613718" w:rsidRDefault="00613718"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5EE61BA2"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3398CC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07E10FB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023BB9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5E1465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3E55067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5AECFFF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CBF01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ensedData</w:t>
            </w:r>
          </w:p>
        </w:tc>
        <w:tc>
          <w:tcPr>
            <w:tcW w:w="3040" w:type="dxa"/>
            <w:tcBorders>
              <w:top w:val="nil"/>
              <w:left w:val="nil"/>
              <w:bottom w:val="single" w:sz="4" w:space="0" w:color="auto"/>
              <w:right w:val="single" w:sz="4" w:space="0" w:color="auto"/>
            </w:tcBorders>
            <w:shd w:val="clear" w:color="auto" w:fill="auto"/>
            <w:noWrap/>
            <w:vAlign w:val="bottom"/>
            <w:hideMark/>
          </w:tcPr>
          <w:p w14:paraId="069ECCB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ensedDataID</w:t>
            </w:r>
          </w:p>
        </w:tc>
        <w:tc>
          <w:tcPr>
            <w:tcW w:w="1160" w:type="dxa"/>
            <w:tcBorders>
              <w:top w:val="nil"/>
              <w:left w:val="nil"/>
              <w:bottom w:val="single" w:sz="4" w:space="0" w:color="auto"/>
              <w:right w:val="single" w:sz="4" w:space="0" w:color="auto"/>
            </w:tcBorders>
            <w:shd w:val="clear" w:color="auto" w:fill="auto"/>
            <w:noWrap/>
            <w:vAlign w:val="bottom"/>
            <w:hideMark/>
          </w:tcPr>
          <w:p w14:paraId="152036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FCE818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04B118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E1CE60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124E4A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0F65945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ltitude</w:t>
            </w:r>
          </w:p>
        </w:tc>
        <w:tc>
          <w:tcPr>
            <w:tcW w:w="1160" w:type="dxa"/>
            <w:tcBorders>
              <w:top w:val="nil"/>
              <w:left w:val="nil"/>
              <w:bottom w:val="single" w:sz="4" w:space="0" w:color="auto"/>
              <w:right w:val="single" w:sz="4" w:space="0" w:color="auto"/>
            </w:tcBorders>
            <w:shd w:val="clear" w:color="auto" w:fill="auto"/>
            <w:noWrap/>
            <w:vAlign w:val="bottom"/>
            <w:hideMark/>
          </w:tcPr>
          <w:p w14:paraId="46F7CE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BBDC85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ABC1FC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1DEA96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5B132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9FA564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titude</w:t>
            </w:r>
          </w:p>
        </w:tc>
        <w:tc>
          <w:tcPr>
            <w:tcW w:w="1160" w:type="dxa"/>
            <w:tcBorders>
              <w:top w:val="nil"/>
              <w:left w:val="nil"/>
              <w:bottom w:val="single" w:sz="4" w:space="0" w:color="auto"/>
              <w:right w:val="single" w:sz="4" w:space="0" w:color="auto"/>
            </w:tcBorders>
            <w:shd w:val="clear" w:color="auto" w:fill="auto"/>
            <w:noWrap/>
            <w:vAlign w:val="bottom"/>
            <w:hideMark/>
          </w:tcPr>
          <w:p w14:paraId="13CDC36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57CD405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82B581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2F2D4E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6154F1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A884FE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ongitude</w:t>
            </w:r>
          </w:p>
        </w:tc>
        <w:tc>
          <w:tcPr>
            <w:tcW w:w="1160" w:type="dxa"/>
            <w:tcBorders>
              <w:top w:val="nil"/>
              <w:left w:val="nil"/>
              <w:bottom w:val="single" w:sz="4" w:space="0" w:color="auto"/>
              <w:right w:val="single" w:sz="4" w:space="0" w:color="auto"/>
            </w:tcBorders>
            <w:shd w:val="clear" w:color="auto" w:fill="auto"/>
            <w:noWrap/>
            <w:vAlign w:val="bottom"/>
            <w:hideMark/>
          </w:tcPr>
          <w:p w14:paraId="1A6DC78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08D516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877B1F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97DBC8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8DF73F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F71C6B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emperature</w:t>
            </w:r>
          </w:p>
        </w:tc>
        <w:tc>
          <w:tcPr>
            <w:tcW w:w="1160" w:type="dxa"/>
            <w:tcBorders>
              <w:top w:val="nil"/>
              <w:left w:val="nil"/>
              <w:bottom w:val="single" w:sz="4" w:space="0" w:color="auto"/>
              <w:right w:val="single" w:sz="4" w:space="0" w:color="auto"/>
            </w:tcBorders>
            <w:shd w:val="clear" w:color="auto" w:fill="auto"/>
            <w:noWrap/>
            <w:vAlign w:val="bottom"/>
            <w:hideMark/>
          </w:tcPr>
          <w:p w14:paraId="6AE051F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ecimal</w:t>
            </w:r>
          </w:p>
        </w:tc>
        <w:tc>
          <w:tcPr>
            <w:tcW w:w="1160" w:type="dxa"/>
            <w:tcBorders>
              <w:top w:val="nil"/>
              <w:left w:val="nil"/>
              <w:bottom w:val="single" w:sz="4" w:space="0" w:color="auto"/>
              <w:right w:val="single" w:sz="4" w:space="0" w:color="auto"/>
            </w:tcBorders>
            <w:shd w:val="clear" w:color="auto" w:fill="auto"/>
            <w:noWrap/>
            <w:vAlign w:val="bottom"/>
            <w:hideMark/>
          </w:tcPr>
          <w:p w14:paraId="3AB5262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c>
          <w:tcPr>
            <w:tcW w:w="2160" w:type="dxa"/>
            <w:tcBorders>
              <w:top w:val="nil"/>
              <w:left w:val="nil"/>
              <w:bottom w:val="single" w:sz="4" w:space="0" w:color="auto"/>
              <w:right w:val="single" w:sz="4" w:space="0" w:color="auto"/>
            </w:tcBorders>
            <w:shd w:val="clear" w:color="auto" w:fill="auto"/>
            <w:noWrap/>
            <w:vAlign w:val="bottom"/>
            <w:hideMark/>
          </w:tcPr>
          <w:p w14:paraId="528593A3" w14:textId="5D5443A5" w:rsidR="00613718" w:rsidRPr="00613718" w:rsidRDefault="00C969A3" w:rsidP="00703AEC">
            <w:pPr>
              <w:spacing w:before="0" w:after="0" w:line="240" w:lineRule="auto"/>
              <w:jc w:val="right"/>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r>
      <w:tr w:rsidR="00613718" w:rsidRPr="00613718" w14:paraId="766F456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7B5E7C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88A60C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Humidity</w:t>
            </w:r>
          </w:p>
        </w:tc>
        <w:tc>
          <w:tcPr>
            <w:tcW w:w="1160" w:type="dxa"/>
            <w:tcBorders>
              <w:top w:val="nil"/>
              <w:left w:val="nil"/>
              <w:bottom w:val="single" w:sz="4" w:space="0" w:color="auto"/>
              <w:right w:val="single" w:sz="4" w:space="0" w:color="auto"/>
            </w:tcBorders>
            <w:shd w:val="clear" w:color="auto" w:fill="auto"/>
            <w:noWrap/>
            <w:vAlign w:val="bottom"/>
            <w:hideMark/>
          </w:tcPr>
          <w:p w14:paraId="2FAF09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8F9685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324D0E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91BE08C"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5C724B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3D84A4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mbientLightStrength</w:t>
            </w:r>
          </w:p>
        </w:tc>
        <w:tc>
          <w:tcPr>
            <w:tcW w:w="1160" w:type="dxa"/>
            <w:tcBorders>
              <w:top w:val="nil"/>
              <w:left w:val="nil"/>
              <w:bottom w:val="single" w:sz="4" w:space="0" w:color="auto"/>
              <w:right w:val="single" w:sz="4" w:space="0" w:color="auto"/>
            </w:tcBorders>
            <w:shd w:val="clear" w:color="auto" w:fill="auto"/>
            <w:noWrap/>
            <w:vAlign w:val="bottom"/>
            <w:hideMark/>
          </w:tcPr>
          <w:p w14:paraId="7BA6A92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3B37CA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57C203E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2EF7213"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D8246D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9E4296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61152DF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0490EC2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6C0F12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0074C06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6F843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D33348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ID</w:t>
            </w:r>
          </w:p>
        </w:tc>
        <w:tc>
          <w:tcPr>
            <w:tcW w:w="1160" w:type="dxa"/>
            <w:tcBorders>
              <w:top w:val="nil"/>
              <w:left w:val="nil"/>
              <w:bottom w:val="single" w:sz="4" w:space="0" w:color="auto"/>
              <w:right w:val="single" w:sz="4" w:space="0" w:color="auto"/>
            </w:tcBorders>
            <w:shd w:val="clear" w:color="auto" w:fill="auto"/>
            <w:noWrap/>
            <w:vAlign w:val="bottom"/>
            <w:hideMark/>
          </w:tcPr>
          <w:p w14:paraId="10740BF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EFB0D0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02F44F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F3E127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A04C8C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497C3C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ntractContracteesCompany</w:t>
            </w:r>
          </w:p>
        </w:tc>
        <w:tc>
          <w:tcPr>
            <w:tcW w:w="1160" w:type="dxa"/>
            <w:tcBorders>
              <w:top w:val="nil"/>
              <w:left w:val="nil"/>
              <w:bottom w:val="single" w:sz="4" w:space="0" w:color="auto"/>
              <w:right w:val="single" w:sz="4" w:space="0" w:color="auto"/>
            </w:tcBorders>
            <w:shd w:val="clear" w:color="auto" w:fill="auto"/>
            <w:noWrap/>
            <w:vAlign w:val="bottom"/>
            <w:hideMark/>
          </w:tcPr>
          <w:p w14:paraId="0D3E78D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30AE42C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28444CA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4952667D"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6B56361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6566F82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A4B200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F186BE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16F17CEE" w14:textId="17CD6451" w:rsidR="00613718" w:rsidRPr="00613718" w:rsidRDefault="00C969A3" w:rsidP="00703AEC">
            <w:pPr>
              <w:spacing w:before="0" w:after="0" w:line="240" w:lineRule="auto"/>
              <w:jc w:val="right"/>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9</w:t>
            </w:r>
          </w:p>
        </w:tc>
      </w:tr>
    </w:tbl>
    <w:p w14:paraId="464E201E" w14:textId="4E84F957" w:rsidR="00613718" w:rsidRDefault="00613718" w:rsidP="00703AEC"/>
    <w:p w14:paraId="5E5E62DC"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774968CD"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688D7A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4AC575A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440A2E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0EB53F3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5A472AF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3C8BC40F"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6467D7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amingDetails</w:t>
            </w:r>
          </w:p>
        </w:tc>
        <w:tc>
          <w:tcPr>
            <w:tcW w:w="3040" w:type="dxa"/>
            <w:tcBorders>
              <w:top w:val="nil"/>
              <w:left w:val="nil"/>
              <w:bottom w:val="single" w:sz="4" w:space="0" w:color="auto"/>
              <w:right w:val="single" w:sz="4" w:space="0" w:color="auto"/>
            </w:tcBorders>
            <w:shd w:val="clear" w:color="auto" w:fill="auto"/>
            <w:noWrap/>
            <w:vAlign w:val="bottom"/>
            <w:hideMark/>
          </w:tcPr>
          <w:p w14:paraId="6947A41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ideoStreamID</w:t>
            </w:r>
          </w:p>
        </w:tc>
        <w:tc>
          <w:tcPr>
            <w:tcW w:w="1160" w:type="dxa"/>
            <w:tcBorders>
              <w:top w:val="nil"/>
              <w:left w:val="nil"/>
              <w:bottom w:val="single" w:sz="4" w:space="0" w:color="auto"/>
              <w:right w:val="single" w:sz="4" w:space="0" w:color="auto"/>
            </w:tcBorders>
            <w:shd w:val="clear" w:color="auto" w:fill="auto"/>
            <w:noWrap/>
            <w:vAlign w:val="bottom"/>
            <w:hideMark/>
          </w:tcPr>
          <w:p w14:paraId="7C6E846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6DA6E4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4C4CA2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34FB7B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8ED4C6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29863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ime</w:t>
            </w:r>
          </w:p>
        </w:tc>
        <w:tc>
          <w:tcPr>
            <w:tcW w:w="1160" w:type="dxa"/>
            <w:tcBorders>
              <w:top w:val="nil"/>
              <w:left w:val="nil"/>
              <w:bottom w:val="single" w:sz="4" w:space="0" w:color="auto"/>
              <w:right w:val="single" w:sz="4" w:space="0" w:color="auto"/>
            </w:tcBorders>
            <w:shd w:val="clear" w:color="auto" w:fill="auto"/>
            <w:noWrap/>
            <w:vAlign w:val="bottom"/>
            <w:hideMark/>
          </w:tcPr>
          <w:p w14:paraId="4B1EE74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etime</w:t>
            </w:r>
          </w:p>
        </w:tc>
        <w:tc>
          <w:tcPr>
            <w:tcW w:w="1160" w:type="dxa"/>
            <w:tcBorders>
              <w:top w:val="nil"/>
              <w:left w:val="nil"/>
              <w:bottom w:val="single" w:sz="4" w:space="0" w:color="auto"/>
              <w:right w:val="single" w:sz="4" w:space="0" w:color="auto"/>
            </w:tcBorders>
            <w:shd w:val="clear" w:color="auto" w:fill="auto"/>
            <w:noWrap/>
            <w:vAlign w:val="bottom"/>
            <w:hideMark/>
          </w:tcPr>
          <w:p w14:paraId="7B9BCB9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22DF15B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w:t>
            </w:r>
          </w:p>
        </w:tc>
      </w:tr>
      <w:tr w:rsidR="00613718" w:rsidRPr="00613718" w14:paraId="7BD4CD64"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0447927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48CBA94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482A5A9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BE2437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5243530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2</w:t>
            </w:r>
          </w:p>
        </w:tc>
      </w:tr>
    </w:tbl>
    <w:p w14:paraId="68393A7F" w14:textId="66036D1C" w:rsidR="00613718" w:rsidRDefault="00613718" w:rsidP="00703AEC"/>
    <w:p w14:paraId="2C7DA72F"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11EDD851"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4435A57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591AB2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702BCB6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B26C5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96AD15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3907BDC4"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C90498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EnviromentData</w:t>
            </w:r>
          </w:p>
        </w:tc>
        <w:tc>
          <w:tcPr>
            <w:tcW w:w="3040" w:type="dxa"/>
            <w:tcBorders>
              <w:top w:val="nil"/>
              <w:left w:val="nil"/>
              <w:bottom w:val="single" w:sz="4" w:space="0" w:color="auto"/>
              <w:right w:val="single" w:sz="4" w:space="0" w:color="auto"/>
            </w:tcBorders>
            <w:shd w:val="clear" w:color="auto" w:fill="auto"/>
            <w:noWrap/>
            <w:vAlign w:val="bottom"/>
            <w:hideMark/>
          </w:tcPr>
          <w:p w14:paraId="7660CEE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7AEE434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1976F5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996CB7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4B43C91"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907CA8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AF0FA4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ongitude</w:t>
            </w:r>
          </w:p>
        </w:tc>
        <w:tc>
          <w:tcPr>
            <w:tcW w:w="1160" w:type="dxa"/>
            <w:tcBorders>
              <w:top w:val="nil"/>
              <w:left w:val="nil"/>
              <w:bottom w:val="single" w:sz="4" w:space="0" w:color="auto"/>
              <w:right w:val="single" w:sz="4" w:space="0" w:color="auto"/>
            </w:tcBorders>
            <w:shd w:val="clear" w:color="auto" w:fill="auto"/>
            <w:noWrap/>
            <w:vAlign w:val="bottom"/>
            <w:hideMark/>
          </w:tcPr>
          <w:p w14:paraId="49BE44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363DE2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494E1CD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96CCC36"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1845AD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D9D037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atitude</w:t>
            </w:r>
          </w:p>
        </w:tc>
        <w:tc>
          <w:tcPr>
            <w:tcW w:w="1160" w:type="dxa"/>
            <w:tcBorders>
              <w:top w:val="nil"/>
              <w:left w:val="nil"/>
              <w:bottom w:val="single" w:sz="4" w:space="0" w:color="auto"/>
              <w:right w:val="single" w:sz="4" w:space="0" w:color="auto"/>
            </w:tcBorders>
            <w:shd w:val="clear" w:color="auto" w:fill="auto"/>
            <w:noWrap/>
            <w:vAlign w:val="bottom"/>
            <w:hideMark/>
          </w:tcPr>
          <w:p w14:paraId="3B9A58D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B4E6E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AFF264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6782571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DE2F9A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791355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ltitude</w:t>
            </w:r>
          </w:p>
        </w:tc>
        <w:tc>
          <w:tcPr>
            <w:tcW w:w="1160" w:type="dxa"/>
            <w:tcBorders>
              <w:top w:val="nil"/>
              <w:left w:val="nil"/>
              <w:bottom w:val="single" w:sz="4" w:space="0" w:color="auto"/>
              <w:right w:val="single" w:sz="4" w:space="0" w:color="auto"/>
            </w:tcBorders>
            <w:shd w:val="clear" w:color="auto" w:fill="auto"/>
            <w:noWrap/>
            <w:vAlign w:val="bottom"/>
            <w:hideMark/>
          </w:tcPr>
          <w:p w14:paraId="38B74B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6ADC315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C5E44CE"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1A6508A9"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E541FC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C53793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emperature</w:t>
            </w:r>
          </w:p>
        </w:tc>
        <w:tc>
          <w:tcPr>
            <w:tcW w:w="1160" w:type="dxa"/>
            <w:tcBorders>
              <w:top w:val="nil"/>
              <w:left w:val="nil"/>
              <w:bottom w:val="single" w:sz="4" w:space="0" w:color="auto"/>
              <w:right w:val="single" w:sz="4" w:space="0" w:color="auto"/>
            </w:tcBorders>
            <w:shd w:val="clear" w:color="auto" w:fill="auto"/>
            <w:noWrap/>
            <w:vAlign w:val="bottom"/>
            <w:hideMark/>
          </w:tcPr>
          <w:p w14:paraId="395D4895" w14:textId="6C4D2B07" w:rsidR="00613718" w:rsidRPr="00613718" w:rsidRDefault="002A5A17"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ecimal</w:t>
            </w:r>
          </w:p>
        </w:tc>
        <w:tc>
          <w:tcPr>
            <w:tcW w:w="1160" w:type="dxa"/>
            <w:tcBorders>
              <w:top w:val="nil"/>
              <w:left w:val="nil"/>
              <w:bottom w:val="single" w:sz="4" w:space="0" w:color="auto"/>
              <w:right w:val="single" w:sz="4" w:space="0" w:color="auto"/>
            </w:tcBorders>
            <w:shd w:val="clear" w:color="auto" w:fill="auto"/>
            <w:noWrap/>
            <w:vAlign w:val="bottom"/>
            <w:hideMark/>
          </w:tcPr>
          <w:p w14:paraId="4AB658A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c>
          <w:tcPr>
            <w:tcW w:w="2160" w:type="dxa"/>
            <w:tcBorders>
              <w:top w:val="nil"/>
              <w:left w:val="nil"/>
              <w:bottom w:val="single" w:sz="4" w:space="0" w:color="auto"/>
              <w:right w:val="single" w:sz="4" w:space="0" w:color="auto"/>
            </w:tcBorders>
            <w:shd w:val="clear" w:color="auto" w:fill="auto"/>
            <w:noWrap/>
            <w:vAlign w:val="bottom"/>
            <w:hideMark/>
          </w:tcPr>
          <w:p w14:paraId="5074581C" w14:textId="1939A8F7" w:rsidR="00613718" w:rsidRPr="00613718" w:rsidRDefault="002A5A17" w:rsidP="00703AEC">
            <w:pPr>
              <w:spacing w:before="0" w:after="0" w:line="240" w:lineRule="auto"/>
              <w:jc w:val="right"/>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r>
      <w:tr w:rsidR="00613718" w:rsidRPr="00613718" w14:paraId="1B88661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109F0B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5658F7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Humidity</w:t>
            </w:r>
          </w:p>
        </w:tc>
        <w:tc>
          <w:tcPr>
            <w:tcW w:w="1160" w:type="dxa"/>
            <w:tcBorders>
              <w:top w:val="nil"/>
              <w:left w:val="nil"/>
              <w:bottom w:val="single" w:sz="4" w:space="0" w:color="auto"/>
              <w:right w:val="single" w:sz="4" w:space="0" w:color="auto"/>
            </w:tcBorders>
            <w:shd w:val="clear" w:color="auto" w:fill="auto"/>
            <w:noWrap/>
            <w:vAlign w:val="bottom"/>
            <w:hideMark/>
          </w:tcPr>
          <w:p w14:paraId="043D143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63DF30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1A113F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17F72C1"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AC24FE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B7F854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mbientLightStrength</w:t>
            </w:r>
          </w:p>
        </w:tc>
        <w:tc>
          <w:tcPr>
            <w:tcW w:w="1160" w:type="dxa"/>
            <w:tcBorders>
              <w:top w:val="nil"/>
              <w:left w:val="nil"/>
              <w:bottom w:val="single" w:sz="4" w:space="0" w:color="auto"/>
              <w:right w:val="single" w:sz="4" w:space="0" w:color="auto"/>
            </w:tcBorders>
            <w:shd w:val="clear" w:color="auto" w:fill="auto"/>
            <w:noWrap/>
            <w:vAlign w:val="bottom"/>
            <w:hideMark/>
          </w:tcPr>
          <w:p w14:paraId="1628D3C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752459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6A44EE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2DFC5A5D"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1623B6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708E418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1C74A0B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4146BA8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516F1819" w14:textId="13929DF1" w:rsidR="00613718" w:rsidRPr="00613718" w:rsidRDefault="00C969A3" w:rsidP="00703AEC">
            <w:pPr>
              <w:spacing w:before="0" w:after="0" w:line="240" w:lineRule="auto"/>
              <w:jc w:val="right"/>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9</w:t>
            </w:r>
          </w:p>
        </w:tc>
      </w:tr>
      <w:tr w:rsidR="00613718" w:rsidRPr="00613718" w14:paraId="623D6286"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79CAAD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lastRenderedPageBreak/>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4052B7C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060ED3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17918F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7DC0A31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56BCE195"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7F99F4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intenanceLog</w:t>
            </w:r>
          </w:p>
        </w:tc>
        <w:tc>
          <w:tcPr>
            <w:tcW w:w="3040" w:type="dxa"/>
            <w:tcBorders>
              <w:top w:val="nil"/>
              <w:left w:val="nil"/>
              <w:bottom w:val="single" w:sz="4" w:space="0" w:color="auto"/>
              <w:right w:val="single" w:sz="4" w:space="0" w:color="auto"/>
            </w:tcBorders>
            <w:shd w:val="clear" w:color="auto" w:fill="auto"/>
            <w:noWrap/>
            <w:vAlign w:val="bottom"/>
            <w:hideMark/>
          </w:tcPr>
          <w:p w14:paraId="6E6100A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1A63AD1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7CF30BE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c>
          <w:tcPr>
            <w:tcW w:w="2160" w:type="dxa"/>
            <w:tcBorders>
              <w:top w:val="nil"/>
              <w:left w:val="nil"/>
              <w:bottom w:val="single" w:sz="4" w:space="0" w:color="auto"/>
              <w:right w:val="single" w:sz="4" w:space="0" w:color="auto"/>
            </w:tcBorders>
            <w:shd w:val="clear" w:color="auto" w:fill="auto"/>
            <w:noWrap/>
            <w:vAlign w:val="bottom"/>
            <w:hideMark/>
          </w:tcPr>
          <w:p w14:paraId="131CE65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D1893D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726EC6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B479B5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atus</w:t>
            </w:r>
          </w:p>
        </w:tc>
        <w:tc>
          <w:tcPr>
            <w:tcW w:w="1160" w:type="dxa"/>
            <w:tcBorders>
              <w:top w:val="nil"/>
              <w:left w:val="nil"/>
              <w:bottom w:val="single" w:sz="4" w:space="0" w:color="auto"/>
              <w:right w:val="single" w:sz="4" w:space="0" w:color="auto"/>
            </w:tcBorders>
            <w:shd w:val="clear" w:color="auto" w:fill="auto"/>
            <w:noWrap/>
            <w:vAlign w:val="bottom"/>
            <w:hideMark/>
          </w:tcPr>
          <w:p w14:paraId="251DFD8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A93864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5893E72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350F8A2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2EBBD6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58CDD14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e</w:t>
            </w:r>
          </w:p>
        </w:tc>
        <w:tc>
          <w:tcPr>
            <w:tcW w:w="1160" w:type="dxa"/>
            <w:tcBorders>
              <w:top w:val="nil"/>
              <w:left w:val="nil"/>
              <w:bottom w:val="single" w:sz="4" w:space="0" w:color="auto"/>
              <w:right w:val="single" w:sz="4" w:space="0" w:color="auto"/>
            </w:tcBorders>
            <w:shd w:val="clear" w:color="auto" w:fill="auto"/>
            <w:noWrap/>
            <w:vAlign w:val="bottom"/>
            <w:hideMark/>
          </w:tcPr>
          <w:p w14:paraId="6AE2D8A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etime</w:t>
            </w:r>
          </w:p>
        </w:tc>
        <w:tc>
          <w:tcPr>
            <w:tcW w:w="1160" w:type="dxa"/>
            <w:tcBorders>
              <w:top w:val="nil"/>
              <w:left w:val="nil"/>
              <w:bottom w:val="single" w:sz="4" w:space="0" w:color="auto"/>
              <w:right w:val="single" w:sz="4" w:space="0" w:color="auto"/>
            </w:tcBorders>
            <w:shd w:val="clear" w:color="auto" w:fill="auto"/>
            <w:noWrap/>
            <w:vAlign w:val="bottom"/>
            <w:hideMark/>
          </w:tcPr>
          <w:p w14:paraId="1B9D5CA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7EF917B5" w14:textId="7A320C13" w:rsidR="00613718" w:rsidRPr="00613718" w:rsidRDefault="00C969A3" w:rsidP="00703AEC">
            <w:pPr>
              <w:spacing w:before="0" w:after="0" w:line="240" w:lineRule="auto"/>
              <w:jc w:val="right"/>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r>
      <w:tr w:rsidR="00613718" w:rsidRPr="00613718" w14:paraId="35C6FF5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034609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6469AFC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mments</w:t>
            </w:r>
          </w:p>
        </w:tc>
        <w:tc>
          <w:tcPr>
            <w:tcW w:w="1160" w:type="dxa"/>
            <w:tcBorders>
              <w:top w:val="nil"/>
              <w:left w:val="nil"/>
              <w:bottom w:val="single" w:sz="4" w:space="0" w:color="auto"/>
              <w:right w:val="single" w:sz="4" w:space="0" w:color="auto"/>
            </w:tcBorders>
            <w:shd w:val="clear" w:color="auto" w:fill="auto"/>
            <w:noWrap/>
            <w:vAlign w:val="bottom"/>
            <w:hideMark/>
          </w:tcPr>
          <w:p w14:paraId="4589775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45B3AC0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250</w:t>
            </w:r>
          </w:p>
        </w:tc>
        <w:tc>
          <w:tcPr>
            <w:tcW w:w="2160" w:type="dxa"/>
            <w:tcBorders>
              <w:top w:val="nil"/>
              <w:left w:val="nil"/>
              <w:bottom w:val="single" w:sz="4" w:space="0" w:color="auto"/>
              <w:right w:val="single" w:sz="4" w:space="0" w:color="auto"/>
            </w:tcBorders>
            <w:shd w:val="clear" w:color="auto" w:fill="auto"/>
            <w:noWrap/>
            <w:vAlign w:val="bottom"/>
            <w:hideMark/>
          </w:tcPr>
          <w:p w14:paraId="18DB729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252</w:t>
            </w:r>
          </w:p>
        </w:tc>
      </w:tr>
      <w:tr w:rsidR="00613718" w:rsidRPr="00613718" w14:paraId="4F8B2493"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2E3E7E3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2E7C635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74FAC66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39A758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679B6554"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296</w:t>
            </w:r>
          </w:p>
        </w:tc>
      </w:tr>
    </w:tbl>
    <w:p w14:paraId="7B6A7064" w14:textId="75431374" w:rsidR="00613718" w:rsidRDefault="00613718"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2A590A3F" w14:textId="77777777" w:rsidTr="006D0222">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1808CC1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248B34D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0B7656A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5E6E98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1699EE5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06C6011F" w14:textId="77777777" w:rsidTr="006D0222">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34EAE4C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ppliers</w:t>
            </w:r>
          </w:p>
        </w:tc>
        <w:tc>
          <w:tcPr>
            <w:tcW w:w="3040" w:type="dxa"/>
            <w:tcBorders>
              <w:top w:val="nil"/>
              <w:left w:val="nil"/>
              <w:bottom w:val="single" w:sz="4" w:space="0" w:color="auto"/>
              <w:right w:val="single" w:sz="4" w:space="0" w:color="auto"/>
            </w:tcBorders>
            <w:shd w:val="clear" w:color="auto" w:fill="auto"/>
            <w:noWrap/>
            <w:vAlign w:val="bottom"/>
            <w:hideMark/>
          </w:tcPr>
          <w:p w14:paraId="3257BAF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ompanyName</w:t>
            </w:r>
          </w:p>
        </w:tc>
        <w:tc>
          <w:tcPr>
            <w:tcW w:w="1160" w:type="dxa"/>
            <w:tcBorders>
              <w:top w:val="nil"/>
              <w:left w:val="nil"/>
              <w:bottom w:val="single" w:sz="4" w:space="0" w:color="auto"/>
              <w:right w:val="single" w:sz="4" w:space="0" w:color="auto"/>
            </w:tcBorders>
            <w:shd w:val="clear" w:color="auto" w:fill="auto"/>
            <w:noWrap/>
            <w:vAlign w:val="bottom"/>
            <w:hideMark/>
          </w:tcPr>
          <w:p w14:paraId="6AABE48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5F69F5BD"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7F053B6F"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2E63AD03" w14:textId="77777777" w:rsidTr="006D0222">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525B60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2C564D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honeNo</w:t>
            </w:r>
          </w:p>
        </w:tc>
        <w:tc>
          <w:tcPr>
            <w:tcW w:w="1160" w:type="dxa"/>
            <w:tcBorders>
              <w:top w:val="nil"/>
              <w:left w:val="nil"/>
              <w:bottom w:val="single" w:sz="4" w:space="0" w:color="auto"/>
              <w:right w:val="single" w:sz="4" w:space="0" w:color="auto"/>
            </w:tcBorders>
            <w:shd w:val="clear" w:color="auto" w:fill="auto"/>
            <w:noWrap/>
            <w:vAlign w:val="bottom"/>
            <w:hideMark/>
          </w:tcPr>
          <w:p w14:paraId="29B96EF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9E370D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56CEA4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3ED96C7" w14:textId="77777777" w:rsidTr="006D0222">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0F1070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9A8A26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Email</w:t>
            </w:r>
          </w:p>
        </w:tc>
        <w:tc>
          <w:tcPr>
            <w:tcW w:w="1160" w:type="dxa"/>
            <w:tcBorders>
              <w:top w:val="nil"/>
              <w:left w:val="nil"/>
              <w:bottom w:val="single" w:sz="4" w:space="0" w:color="auto"/>
              <w:right w:val="single" w:sz="4" w:space="0" w:color="auto"/>
            </w:tcBorders>
            <w:shd w:val="clear" w:color="auto" w:fill="auto"/>
            <w:noWrap/>
            <w:vAlign w:val="bottom"/>
            <w:hideMark/>
          </w:tcPr>
          <w:p w14:paraId="556B9FC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1CDDD5C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055F4BDA"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0D0A1FD6" w14:textId="77777777" w:rsidTr="006D0222">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3CBE2D0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66D346F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256DD4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974D62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24931D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88</w:t>
            </w:r>
          </w:p>
        </w:tc>
      </w:tr>
    </w:tbl>
    <w:p w14:paraId="600E4A35" w14:textId="77777777" w:rsidR="006D0222" w:rsidRDefault="006D0222" w:rsidP="00703AEC"/>
    <w:p w14:paraId="1F06E9CB" w14:textId="1F41AAD9" w:rsidR="006D0222" w:rsidRDefault="006D0222" w:rsidP="00703AEC"/>
    <w:tbl>
      <w:tblPr>
        <w:tblW w:w="10039" w:type="dxa"/>
        <w:tblLook w:val="04A0" w:firstRow="1" w:lastRow="0" w:firstColumn="1" w:lastColumn="0" w:noHBand="0" w:noVBand="1"/>
      </w:tblPr>
      <w:tblGrid>
        <w:gridCol w:w="2440"/>
        <w:gridCol w:w="3119"/>
        <w:gridCol w:w="1160"/>
        <w:gridCol w:w="1160"/>
        <w:gridCol w:w="2160"/>
      </w:tblGrid>
      <w:tr w:rsidR="00613718" w:rsidRPr="00613718" w14:paraId="1E1AB00C"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A8EBAA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119" w:type="dxa"/>
            <w:tcBorders>
              <w:top w:val="single" w:sz="4" w:space="0" w:color="auto"/>
              <w:left w:val="nil"/>
              <w:bottom w:val="single" w:sz="4" w:space="0" w:color="auto"/>
              <w:right w:val="single" w:sz="4" w:space="0" w:color="auto"/>
            </w:tcBorders>
            <w:shd w:val="clear" w:color="000000" w:fill="B4C6E7"/>
            <w:noWrap/>
            <w:vAlign w:val="bottom"/>
            <w:hideMark/>
          </w:tcPr>
          <w:p w14:paraId="409C1E8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404C8DF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53EF23E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184159B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51E2378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0E0808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w:t>
            </w:r>
          </w:p>
        </w:tc>
        <w:tc>
          <w:tcPr>
            <w:tcW w:w="3119" w:type="dxa"/>
            <w:tcBorders>
              <w:top w:val="nil"/>
              <w:left w:val="nil"/>
              <w:bottom w:val="single" w:sz="4" w:space="0" w:color="auto"/>
              <w:right w:val="single" w:sz="4" w:space="0" w:color="auto"/>
            </w:tcBorders>
            <w:shd w:val="clear" w:color="auto" w:fill="auto"/>
            <w:noWrap/>
            <w:vAlign w:val="bottom"/>
            <w:hideMark/>
          </w:tcPr>
          <w:p w14:paraId="3FB0399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ID</w:t>
            </w:r>
          </w:p>
        </w:tc>
        <w:tc>
          <w:tcPr>
            <w:tcW w:w="1160" w:type="dxa"/>
            <w:tcBorders>
              <w:top w:val="nil"/>
              <w:left w:val="nil"/>
              <w:bottom w:val="single" w:sz="4" w:space="0" w:color="auto"/>
              <w:right w:val="single" w:sz="4" w:space="0" w:color="auto"/>
            </w:tcBorders>
            <w:shd w:val="clear" w:color="auto" w:fill="auto"/>
            <w:noWrap/>
            <w:vAlign w:val="bottom"/>
            <w:hideMark/>
          </w:tcPr>
          <w:p w14:paraId="669D9784"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46CA837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62221DE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C8D6C2D"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6E79259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119" w:type="dxa"/>
            <w:tcBorders>
              <w:top w:val="nil"/>
              <w:left w:val="nil"/>
              <w:bottom w:val="single" w:sz="4" w:space="0" w:color="auto"/>
              <w:right w:val="single" w:sz="4" w:space="0" w:color="auto"/>
            </w:tcBorders>
            <w:shd w:val="clear" w:color="auto" w:fill="auto"/>
            <w:noWrap/>
            <w:vAlign w:val="bottom"/>
            <w:hideMark/>
          </w:tcPr>
          <w:p w14:paraId="38A4BD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Name</w:t>
            </w:r>
          </w:p>
        </w:tc>
        <w:tc>
          <w:tcPr>
            <w:tcW w:w="1160" w:type="dxa"/>
            <w:tcBorders>
              <w:top w:val="nil"/>
              <w:left w:val="nil"/>
              <w:bottom w:val="single" w:sz="4" w:space="0" w:color="auto"/>
              <w:right w:val="single" w:sz="4" w:space="0" w:color="auto"/>
            </w:tcBorders>
            <w:shd w:val="clear" w:color="auto" w:fill="auto"/>
            <w:noWrap/>
            <w:vAlign w:val="bottom"/>
            <w:hideMark/>
          </w:tcPr>
          <w:p w14:paraId="22FDD39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7EABF5D0"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26022D37"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2761232E"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187BC1F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119" w:type="dxa"/>
            <w:tcBorders>
              <w:top w:val="nil"/>
              <w:left w:val="nil"/>
              <w:bottom w:val="single" w:sz="4" w:space="0" w:color="auto"/>
              <w:right w:val="single" w:sz="4" w:space="0" w:color="auto"/>
            </w:tcBorders>
            <w:shd w:val="clear" w:color="auto" w:fill="auto"/>
            <w:noWrap/>
            <w:vAlign w:val="bottom"/>
            <w:hideMark/>
          </w:tcPr>
          <w:p w14:paraId="5ECD868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Status</w:t>
            </w:r>
          </w:p>
        </w:tc>
        <w:tc>
          <w:tcPr>
            <w:tcW w:w="1160" w:type="dxa"/>
            <w:tcBorders>
              <w:top w:val="nil"/>
              <w:left w:val="nil"/>
              <w:bottom w:val="single" w:sz="4" w:space="0" w:color="auto"/>
              <w:right w:val="single" w:sz="4" w:space="0" w:color="auto"/>
            </w:tcBorders>
            <w:shd w:val="clear" w:color="auto" w:fill="auto"/>
            <w:noWrap/>
            <w:vAlign w:val="bottom"/>
            <w:hideMark/>
          </w:tcPr>
          <w:p w14:paraId="0DAF132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107DBF4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0</w:t>
            </w:r>
          </w:p>
        </w:tc>
        <w:tc>
          <w:tcPr>
            <w:tcW w:w="2160" w:type="dxa"/>
            <w:tcBorders>
              <w:top w:val="nil"/>
              <w:left w:val="nil"/>
              <w:bottom w:val="single" w:sz="4" w:space="0" w:color="auto"/>
              <w:right w:val="single" w:sz="4" w:space="0" w:color="auto"/>
            </w:tcBorders>
            <w:shd w:val="clear" w:color="auto" w:fill="auto"/>
            <w:noWrap/>
            <w:vAlign w:val="bottom"/>
            <w:hideMark/>
          </w:tcPr>
          <w:p w14:paraId="431F6B3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52</w:t>
            </w:r>
          </w:p>
        </w:tc>
      </w:tr>
      <w:tr w:rsidR="00613718" w:rsidRPr="00613718" w14:paraId="7FEC1E3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548F5B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119" w:type="dxa"/>
            <w:tcBorders>
              <w:top w:val="nil"/>
              <w:left w:val="nil"/>
              <w:bottom w:val="single" w:sz="4" w:space="0" w:color="auto"/>
              <w:right w:val="single" w:sz="4" w:space="0" w:color="auto"/>
            </w:tcBorders>
            <w:shd w:val="clear" w:color="auto" w:fill="auto"/>
            <w:noWrap/>
            <w:vAlign w:val="bottom"/>
            <w:hideMark/>
          </w:tcPr>
          <w:p w14:paraId="1AB2410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MaintenaceLogBTDroneDroneID</w:t>
            </w:r>
          </w:p>
        </w:tc>
        <w:tc>
          <w:tcPr>
            <w:tcW w:w="1160" w:type="dxa"/>
            <w:tcBorders>
              <w:top w:val="nil"/>
              <w:left w:val="nil"/>
              <w:bottom w:val="single" w:sz="4" w:space="0" w:color="auto"/>
              <w:right w:val="single" w:sz="4" w:space="0" w:color="auto"/>
            </w:tcBorders>
            <w:shd w:val="clear" w:color="auto" w:fill="auto"/>
            <w:noWrap/>
            <w:vAlign w:val="bottom"/>
            <w:hideMark/>
          </w:tcPr>
          <w:p w14:paraId="437595B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0FE589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899660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36925C01"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204F1D1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119" w:type="dxa"/>
            <w:tcBorders>
              <w:top w:val="nil"/>
              <w:left w:val="nil"/>
              <w:bottom w:val="single" w:sz="4" w:space="0" w:color="auto"/>
              <w:right w:val="single" w:sz="4" w:space="0" w:color="auto"/>
            </w:tcBorders>
            <w:shd w:val="clear" w:color="000000" w:fill="B4C6E7"/>
            <w:noWrap/>
            <w:vAlign w:val="bottom"/>
            <w:hideMark/>
          </w:tcPr>
          <w:p w14:paraId="161C96D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1D262A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F1FB09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5DC701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12</w:t>
            </w:r>
          </w:p>
        </w:tc>
      </w:tr>
    </w:tbl>
    <w:p w14:paraId="316AB59F" w14:textId="35440745" w:rsidR="00613718" w:rsidRDefault="00613718" w:rsidP="00703AEC"/>
    <w:p w14:paraId="0DD7C400"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70A50F0C"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05ECC95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67F40F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18F9060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2468175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48549A0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1695A208"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73F34C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Supplier</w:t>
            </w:r>
          </w:p>
        </w:tc>
        <w:tc>
          <w:tcPr>
            <w:tcW w:w="3040" w:type="dxa"/>
            <w:tcBorders>
              <w:top w:val="nil"/>
              <w:left w:val="nil"/>
              <w:bottom w:val="single" w:sz="4" w:space="0" w:color="auto"/>
              <w:right w:val="single" w:sz="4" w:space="0" w:color="auto"/>
            </w:tcBorders>
            <w:shd w:val="clear" w:color="auto" w:fill="auto"/>
            <w:noWrap/>
            <w:vAlign w:val="bottom"/>
            <w:hideMark/>
          </w:tcPr>
          <w:p w14:paraId="1ED85BA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artPartID</w:t>
            </w:r>
          </w:p>
        </w:tc>
        <w:tc>
          <w:tcPr>
            <w:tcW w:w="1160" w:type="dxa"/>
            <w:tcBorders>
              <w:top w:val="nil"/>
              <w:left w:val="nil"/>
              <w:bottom w:val="single" w:sz="4" w:space="0" w:color="auto"/>
              <w:right w:val="single" w:sz="4" w:space="0" w:color="auto"/>
            </w:tcBorders>
            <w:shd w:val="clear" w:color="auto" w:fill="auto"/>
            <w:noWrap/>
            <w:vAlign w:val="bottom"/>
            <w:hideMark/>
          </w:tcPr>
          <w:p w14:paraId="6D42148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1B1B461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005D4E6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4818636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575D3D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44DAE0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pliersCompanyName</w:t>
            </w:r>
          </w:p>
        </w:tc>
        <w:tc>
          <w:tcPr>
            <w:tcW w:w="1160" w:type="dxa"/>
            <w:tcBorders>
              <w:top w:val="nil"/>
              <w:left w:val="nil"/>
              <w:bottom w:val="single" w:sz="4" w:space="0" w:color="auto"/>
              <w:right w:val="single" w:sz="4" w:space="0" w:color="auto"/>
            </w:tcBorders>
            <w:shd w:val="clear" w:color="auto" w:fill="auto"/>
            <w:noWrap/>
            <w:vAlign w:val="bottom"/>
            <w:hideMark/>
          </w:tcPr>
          <w:p w14:paraId="0319AE9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B4BD2C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76E19B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1AE1F4C9"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6AAA53B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235B540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01B3464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559B819C"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49C80E8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6</w:t>
            </w:r>
          </w:p>
        </w:tc>
      </w:tr>
    </w:tbl>
    <w:p w14:paraId="0C608A53" w14:textId="2986F6FD" w:rsidR="00613718" w:rsidRDefault="00613718" w:rsidP="00703AEC"/>
    <w:p w14:paraId="39BE0A39" w14:textId="77777777" w:rsidR="006D0222" w:rsidRDefault="006D0222" w:rsidP="00703AEC"/>
    <w:tbl>
      <w:tblPr>
        <w:tblW w:w="9960" w:type="dxa"/>
        <w:tblLook w:val="04A0" w:firstRow="1" w:lastRow="0" w:firstColumn="1" w:lastColumn="0" w:noHBand="0" w:noVBand="1"/>
      </w:tblPr>
      <w:tblGrid>
        <w:gridCol w:w="2440"/>
        <w:gridCol w:w="3040"/>
        <w:gridCol w:w="1160"/>
        <w:gridCol w:w="1160"/>
        <w:gridCol w:w="2160"/>
      </w:tblGrid>
      <w:tr w:rsidR="00613718" w:rsidRPr="00613718" w14:paraId="48412633" w14:textId="77777777" w:rsidTr="00613718">
        <w:trPr>
          <w:trHeight w:val="300"/>
        </w:trPr>
        <w:tc>
          <w:tcPr>
            <w:tcW w:w="2440" w:type="dxa"/>
            <w:tcBorders>
              <w:top w:val="single" w:sz="4" w:space="0" w:color="auto"/>
              <w:left w:val="single" w:sz="4" w:space="0" w:color="auto"/>
              <w:bottom w:val="single" w:sz="4" w:space="0" w:color="auto"/>
              <w:right w:val="single" w:sz="4" w:space="0" w:color="auto"/>
            </w:tcBorders>
            <w:shd w:val="clear" w:color="000000" w:fill="B4C6E7"/>
            <w:noWrap/>
            <w:vAlign w:val="bottom"/>
            <w:hideMark/>
          </w:tcPr>
          <w:p w14:paraId="250650B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Relation Name</w:t>
            </w:r>
          </w:p>
        </w:tc>
        <w:tc>
          <w:tcPr>
            <w:tcW w:w="3040" w:type="dxa"/>
            <w:tcBorders>
              <w:top w:val="single" w:sz="4" w:space="0" w:color="auto"/>
              <w:left w:val="nil"/>
              <w:bottom w:val="single" w:sz="4" w:space="0" w:color="auto"/>
              <w:right w:val="single" w:sz="4" w:space="0" w:color="auto"/>
            </w:tcBorders>
            <w:shd w:val="clear" w:color="000000" w:fill="B4C6E7"/>
            <w:noWrap/>
            <w:vAlign w:val="bottom"/>
            <w:hideMark/>
          </w:tcPr>
          <w:p w14:paraId="7E5255FD"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Attribut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37B9B3E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Data Type</w:t>
            </w:r>
          </w:p>
        </w:tc>
        <w:tc>
          <w:tcPr>
            <w:tcW w:w="1160" w:type="dxa"/>
            <w:tcBorders>
              <w:top w:val="single" w:sz="4" w:space="0" w:color="auto"/>
              <w:left w:val="nil"/>
              <w:bottom w:val="single" w:sz="4" w:space="0" w:color="auto"/>
              <w:right w:val="single" w:sz="4" w:space="0" w:color="auto"/>
            </w:tcBorders>
            <w:shd w:val="clear" w:color="000000" w:fill="B4C6E7"/>
            <w:noWrap/>
            <w:vAlign w:val="bottom"/>
            <w:hideMark/>
          </w:tcPr>
          <w:p w14:paraId="6A36D15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ngth</w:t>
            </w:r>
          </w:p>
        </w:tc>
        <w:tc>
          <w:tcPr>
            <w:tcW w:w="2160" w:type="dxa"/>
            <w:tcBorders>
              <w:top w:val="single" w:sz="4" w:space="0" w:color="auto"/>
              <w:left w:val="nil"/>
              <w:bottom w:val="single" w:sz="4" w:space="0" w:color="auto"/>
              <w:right w:val="single" w:sz="4" w:space="0" w:color="auto"/>
            </w:tcBorders>
            <w:shd w:val="clear" w:color="000000" w:fill="B4C6E7"/>
            <w:noWrap/>
            <w:vAlign w:val="bottom"/>
            <w:hideMark/>
          </w:tcPr>
          <w:p w14:paraId="540B156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 Bytes Per Row</w:t>
            </w:r>
          </w:p>
        </w:tc>
      </w:tr>
      <w:tr w:rsidR="00613718" w:rsidRPr="00613718" w14:paraId="65A4E420"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6635031"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pplierAddress</w:t>
            </w:r>
          </w:p>
        </w:tc>
        <w:tc>
          <w:tcPr>
            <w:tcW w:w="3040" w:type="dxa"/>
            <w:tcBorders>
              <w:top w:val="nil"/>
              <w:left w:val="nil"/>
              <w:bottom w:val="single" w:sz="4" w:space="0" w:color="auto"/>
              <w:right w:val="single" w:sz="4" w:space="0" w:color="auto"/>
            </w:tcBorders>
            <w:shd w:val="clear" w:color="auto" w:fill="auto"/>
            <w:noWrap/>
            <w:vAlign w:val="bottom"/>
            <w:hideMark/>
          </w:tcPr>
          <w:p w14:paraId="2B081D3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uppliersCompanyName</w:t>
            </w:r>
          </w:p>
        </w:tc>
        <w:tc>
          <w:tcPr>
            <w:tcW w:w="1160" w:type="dxa"/>
            <w:tcBorders>
              <w:top w:val="nil"/>
              <w:left w:val="nil"/>
              <w:bottom w:val="single" w:sz="4" w:space="0" w:color="auto"/>
              <w:right w:val="single" w:sz="4" w:space="0" w:color="auto"/>
            </w:tcBorders>
            <w:shd w:val="clear" w:color="auto" w:fill="auto"/>
            <w:noWrap/>
            <w:vAlign w:val="bottom"/>
            <w:hideMark/>
          </w:tcPr>
          <w:p w14:paraId="7156011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varchar</w:t>
            </w:r>
          </w:p>
        </w:tc>
        <w:tc>
          <w:tcPr>
            <w:tcW w:w="1160" w:type="dxa"/>
            <w:tcBorders>
              <w:top w:val="nil"/>
              <w:left w:val="nil"/>
              <w:bottom w:val="single" w:sz="4" w:space="0" w:color="auto"/>
              <w:right w:val="single" w:sz="4" w:space="0" w:color="auto"/>
            </w:tcBorders>
            <w:shd w:val="clear" w:color="auto" w:fill="auto"/>
            <w:noWrap/>
            <w:vAlign w:val="bottom"/>
            <w:hideMark/>
          </w:tcPr>
          <w:p w14:paraId="0B7523C8"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27EA615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2</w:t>
            </w:r>
          </w:p>
        </w:tc>
      </w:tr>
      <w:tr w:rsidR="00613718" w:rsidRPr="00613718" w14:paraId="2CBA937A"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1D08F3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3912366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LetterBoxNumber</w:t>
            </w:r>
          </w:p>
        </w:tc>
        <w:tc>
          <w:tcPr>
            <w:tcW w:w="1160" w:type="dxa"/>
            <w:tcBorders>
              <w:top w:val="nil"/>
              <w:left w:val="nil"/>
              <w:bottom w:val="single" w:sz="4" w:space="0" w:color="auto"/>
              <w:right w:val="single" w:sz="4" w:space="0" w:color="auto"/>
            </w:tcBorders>
            <w:shd w:val="clear" w:color="auto" w:fill="auto"/>
            <w:noWrap/>
            <w:vAlign w:val="bottom"/>
            <w:hideMark/>
          </w:tcPr>
          <w:p w14:paraId="0ABDBA9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2BAC84B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146CCB29"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7D2CF87D"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0CB86FE9"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1AAA072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Street</w:t>
            </w:r>
          </w:p>
        </w:tc>
        <w:tc>
          <w:tcPr>
            <w:tcW w:w="1160" w:type="dxa"/>
            <w:tcBorders>
              <w:top w:val="nil"/>
              <w:left w:val="nil"/>
              <w:bottom w:val="single" w:sz="4" w:space="0" w:color="auto"/>
              <w:right w:val="single" w:sz="4" w:space="0" w:color="auto"/>
            </w:tcBorders>
            <w:shd w:val="clear" w:color="auto" w:fill="auto"/>
            <w:noWrap/>
            <w:vAlign w:val="bottom"/>
            <w:hideMark/>
          </w:tcPr>
          <w:p w14:paraId="07E11DE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62455D11"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1A1044D2"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7497D55B"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4145C933"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2D4471A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wn</w:t>
            </w:r>
          </w:p>
        </w:tc>
        <w:tc>
          <w:tcPr>
            <w:tcW w:w="1160" w:type="dxa"/>
            <w:tcBorders>
              <w:top w:val="nil"/>
              <w:left w:val="nil"/>
              <w:bottom w:val="single" w:sz="4" w:space="0" w:color="auto"/>
              <w:right w:val="single" w:sz="4" w:space="0" w:color="auto"/>
            </w:tcBorders>
            <w:shd w:val="clear" w:color="auto" w:fill="auto"/>
            <w:noWrap/>
            <w:vAlign w:val="bottom"/>
            <w:hideMark/>
          </w:tcPr>
          <w:p w14:paraId="35CA1D58"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25D4797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63454C95"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03BDC1C7"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7FE0ED1B"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72F5181F"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ity</w:t>
            </w:r>
          </w:p>
        </w:tc>
        <w:tc>
          <w:tcPr>
            <w:tcW w:w="1160" w:type="dxa"/>
            <w:tcBorders>
              <w:top w:val="nil"/>
              <w:left w:val="nil"/>
              <w:bottom w:val="single" w:sz="4" w:space="0" w:color="auto"/>
              <w:right w:val="single" w:sz="4" w:space="0" w:color="auto"/>
            </w:tcBorders>
            <w:shd w:val="clear" w:color="auto" w:fill="auto"/>
            <w:noWrap/>
            <w:vAlign w:val="bottom"/>
            <w:hideMark/>
          </w:tcPr>
          <w:p w14:paraId="3FAB4C1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char</w:t>
            </w:r>
          </w:p>
        </w:tc>
        <w:tc>
          <w:tcPr>
            <w:tcW w:w="1160" w:type="dxa"/>
            <w:tcBorders>
              <w:top w:val="nil"/>
              <w:left w:val="nil"/>
              <w:bottom w:val="single" w:sz="4" w:space="0" w:color="auto"/>
              <w:right w:val="single" w:sz="4" w:space="0" w:color="auto"/>
            </w:tcBorders>
            <w:shd w:val="clear" w:color="auto" w:fill="auto"/>
            <w:noWrap/>
            <w:vAlign w:val="bottom"/>
            <w:hideMark/>
          </w:tcPr>
          <w:p w14:paraId="29928DFC"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c>
          <w:tcPr>
            <w:tcW w:w="2160" w:type="dxa"/>
            <w:tcBorders>
              <w:top w:val="nil"/>
              <w:left w:val="nil"/>
              <w:bottom w:val="single" w:sz="4" w:space="0" w:color="auto"/>
              <w:right w:val="single" w:sz="4" w:space="0" w:color="auto"/>
            </w:tcBorders>
            <w:shd w:val="clear" w:color="auto" w:fill="auto"/>
            <w:noWrap/>
            <w:vAlign w:val="bottom"/>
            <w:hideMark/>
          </w:tcPr>
          <w:p w14:paraId="765DB38B"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30</w:t>
            </w:r>
          </w:p>
        </w:tc>
      </w:tr>
      <w:tr w:rsidR="00613718" w:rsidRPr="00613718" w14:paraId="02387A32" w14:textId="77777777" w:rsidTr="00613718">
        <w:trPr>
          <w:trHeight w:val="300"/>
        </w:trPr>
        <w:tc>
          <w:tcPr>
            <w:tcW w:w="2440" w:type="dxa"/>
            <w:tcBorders>
              <w:top w:val="nil"/>
              <w:left w:val="single" w:sz="4" w:space="0" w:color="auto"/>
              <w:bottom w:val="single" w:sz="4" w:space="0" w:color="auto"/>
              <w:right w:val="single" w:sz="4" w:space="0" w:color="auto"/>
            </w:tcBorders>
            <w:shd w:val="clear" w:color="auto" w:fill="auto"/>
            <w:noWrap/>
            <w:vAlign w:val="bottom"/>
            <w:hideMark/>
          </w:tcPr>
          <w:p w14:paraId="21BFA086"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auto" w:fill="auto"/>
            <w:noWrap/>
            <w:vAlign w:val="bottom"/>
            <w:hideMark/>
          </w:tcPr>
          <w:p w14:paraId="4F7DF51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PostCode</w:t>
            </w:r>
          </w:p>
        </w:tc>
        <w:tc>
          <w:tcPr>
            <w:tcW w:w="1160" w:type="dxa"/>
            <w:tcBorders>
              <w:top w:val="nil"/>
              <w:left w:val="nil"/>
              <w:bottom w:val="single" w:sz="4" w:space="0" w:color="auto"/>
              <w:right w:val="single" w:sz="4" w:space="0" w:color="auto"/>
            </w:tcBorders>
            <w:shd w:val="clear" w:color="auto" w:fill="auto"/>
            <w:noWrap/>
            <w:vAlign w:val="bottom"/>
            <w:hideMark/>
          </w:tcPr>
          <w:p w14:paraId="2E3161D5"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int</w:t>
            </w:r>
          </w:p>
        </w:tc>
        <w:tc>
          <w:tcPr>
            <w:tcW w:w="1160" w:type="dxa"/>
            <w:tcBorders>
              <w:top w:val="nil"/>
              <w:left w:val="nil"/>
              <w:bottom w:val="single" w:sz="4" w:space="0" w:color="auto"/>
              <w:right w:val="single" w:sz="4" w:space="0" w:color="auto"/>
            </w:tcBorders>
            <w:shd w:val="clear" w:color="auto" w:fill="auto"/>
            <w:noWrap/>
            <w:vAlign w:val="bottom"/>
            <w:hideMark/>
          </w:tcPr>
          <w:p w14:paraId="3782EB5E"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2160" w:type="dxa"/>
            <w:tcBorders>
              <w:top w:val="nil"/>
              <w:left w:val="nil"/>
              <w:bottom w:val="single" w:sz="4" w:space="0" w:color="auto"/>
              <w:right w:val="single" w:sz="4" w:space="0" w:color="auto"/>
            </w:tcBorders>
            <w:shd w:val="clear" w:color="auto" w:fill="auto"/>
            <w:noWrap/>
            <w:vAlign w:val="bottom"/>
            <w:hideMark/>
          </w:tcPr>
          <w:p w14:paraId="348C377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4</w:t>
            </w:r>
          </w:p>
        </w:tc>
      </w:tr>
      <w:tr w:rsidR="00613718" w:rsidRPr="00613718" w14:paraId="5C9FAF6D" w14:textId="77777777" w:rsidTr="00613718">
        <w:trPr>
          <w:trHeight w:val="300"/>
        </w:trPr>
        <w:tc>
          <w:tcPr>
            <w:tcW w:w="2440" w:type="dxa"/>
            <w:tcBorders>
              <w:top w:val="nil"/>
              <w:left w:val="single" w:sz="4" w:space="0" w:color="auto"/>
              <w:bottom w:val="single" w:sz="4" w:space="0" w:color="auto"/>
              <w:right w:val="single" w:sz="4" w:space="0" w:color="auto"/>
            </w:tcBorders>
            <w:shd w:val="clear" w:color="000000" w:fill="B4C6E7"/>
            <w:noWrap/>
            <w:vAlign w:val="bottom"/>
            <w:hideMark/>
          </w:tcPr>
          <w:p w14:paraId="4BB478DA"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3040" w:type="dxa"/>
            <w:tcBorders>
              <w:top w:val="nil"/>
              <w:left w:val="nil"/>
              <w:bottom w:val="single" w:sz="4" w:space="0" w:color="auto"/>
              <w:right w:val="single" w:sz="4" w:space="0" w:color="auto"/>
            </w:tcBorders>
            <w:shd w:val="clear" w:color="000000" w:fill="B4C6E7"/>
            <w:noWrap/>
            <w:vAlign w:val="bottom"/>
            <w:hideMark/>
          </w:tcPr>
          <w:p w14:paraId="658D0EE0"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6F808362"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 </w:t>
            </w:r>
          </w:p>
        </w:tc>
        <w:tc>
          <w:tcPr>
            <w:tcW w:w="1160" w:type="dxa"/>
            <w:tcBorders>
              <w:top w:val="nil"/>
              <w:left w:val="nil"/>
              <w:bottom w:val="single" w:sz="4" w:space="0" w:color="auto"/>
              <w:right w:val="single" w:sz="4" w:space="0" w:color="auto"/>
            </w:tcBorders>
            <w:shd w:val="clear" w:color="000000" w:fill="B4C6E7"/>
            <w:noWrap/>
            <w:vAlign w:val="bottom"/>
            <w:hideMark/>
          </w:tcPr>
          <w:p w14:paraId="303D48E7" w14:textId="77777777" w:rsidR="00613718" w:rsidRPr="00613718" w:rsidRDefault="00613718" w:rsidP="00703AEC">
            <w:pPr>
              <w:spacing w:before="0" w:after="0" w:line="240" w:lineRule="auto"/>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Total</w:t>
            </w:r>
          </w:p>
        </w:tc>
        <w:tc>
          <w:tcPr>
            <w:tcW w:w="2160" w:type="dxa"/>
            <w:tcBorders>
              <w:top w:val="nil"/>
              <w:left w:val="nil"/>
              <w:bottom w:val="single" w:sz="4" w:space="0" w:color="auto"/>
              <w:right w:val="single" w:sz="4" w:space="0" w:color="auto"/>
            </w:tcBorders>
            <w:shd w:val="clear" w:color="000000" w:fill="B4C6E7"/>
            <w:noWrap/>
            <w:vAlign w:val="bottom"/>
            <w:hideMark/>
          </w:tcPr>
          <w:p w14:paraId="3A229AF6" w14:textId="77777777" w:rsidR="00613718" w:rsidRPr="00613718" w:rsidRDefault="00613718" w:rsidP="00703AEC">
            <w:pPr>
              <w:spacing w:before="0" w:after="0" w:line="240" w:lineRule="auto"/>
              <w:jc w:val="right"/>
              <w:rPr>
                <w:rFonts w:ascii="Calibri" w:eastAsia="Times New Roman" w:hAnsi="Calibri" w:cs="Calibri"/>
                <w:color w:val="000000"/>
                <w:sz w:val="22"/>
                <w:szCs w:val="22"/>
                <w:lang w:val="en-US"/>
              </w:rPr>
            </w:pPr>
            <w:r w:rsidRPr="00613718">
              <w:rPr>
                <w:rFonts w:ascii="Calibri" w:eastAsia="Times New Roman" w:hAnsi="Calibri" w:cs="Calibri"/>
                <w:color w:val="000000"/>
                <w:sz w:val="22"/>
                <w:szCs w:val="22"/>
                <w:lang w:val="en-US"/>
              </w:rPr>
              <w:t>130</w:t>
            </w:r>
          </w:p>
        </w:tc>
      </w:tr>
    </w:tbl>
    <w:p w14:paraId="51186D42" w14:textId="7519BD30" w:rsidR="00613718" w:rsidRDefault="00613718" w:rsidP="00703AEC"/>
    <w:p w14:paraId="777BDD69" w14:textId="77777777" w:rsidR="00613718" w:rsidRDefault="00613718" w:rsidP="00703AEC"/>
    <w:tbl>
      <w:tblPr>
        <w:tblW w:w="0" w:type="dxa"/>
        <w:tblCellMar>
          <w:left w:w="0" w:type="dxa"/>
          <w:right w:w="0" w:type="dxa"/>
        </w:tblCellMar>
        <w:tblLook w:val="04A0" w:firstRow="1" w:lastRow="0" w:firstColumn="1" w:lastColumn="0" w:noHBand="0" w:noVBand="1"/>
      </w:tblPr>
      <w:tblGrid>
        <w:gridCol w:w="2623"/>
        <w:gridCol w:w="634"/>
        <w:gridCol w:w="1481"/>
        <w:gridCol w:w="1562"/>
        <w:gridCol w:w="1154"/>
        <w:gridCol w:w="1556"/>
      </w:tblGrid>
      <w:tr w:rsidR="00C969A3" w:rsidRPr="00C969A3" w14:paraId="7A393014" w14:textId="77777777" w:rsidTr="00C969A3">
        <w:trPr>
          <w:trHeight w:val="315"/>
        </w:trPr>
        <w:tc>
          <w:tcPr>
            <w:tcW w:w="0" w:type="auto"/>
            <w:tcBorders>
              <w:top w:val="single" w:sz="6" w:space="0" w:color="000000"/>
              <w:left w:val="single" w:sz="6" w:space="0" w:color="000000"/>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5BF53DEA" w14:textId="77777777" w:rsidR="00C969A3" w:rsidRPr="00C969A3" w:rsidRDefault="00C969A3" w:rsidP="00C969A3">
            <w:pPr>
              <w:spacing w:before="0" w:after="0" w:line="240" w:lineRule="auto"/>
              <w:jc w:val="center"/>
              <w:rPr>
                <w:rFonts w:ascii="Arial" w:eastAsia="Times New Roman" w:hAnsi="Arial" w:cs="Arial"/>
                <w:b/>
                <w:bCs/>
                <w:lang w:val="en-US"/>
              </w:rPr>
            </w:pPr>
            <w:r w:rsidRPr="00C969A3">
              <w:rPr>
                <w:rFonts w:ascii="Arial" w:eastAsia="Times New Roman" w:hAnsi="Arial" w:cs="Arial"/>
                <w:b/>
                <w:bCs/>
                <w:lang w:val="en-US"/>
              </w:rPr>
              <w:lastRenderedPageBreak/>
              <w:t>Relation Name</w:t>
            </w:r>
          </w:p>
        </w:tc>
        <w:tc>
          <w:tcPr>
            <w:tcW w:w="0" w:type="auto"/>
            <w:tcBorders>
              <w:top w:val="single" w:sz="6" w:space="0" w:color="000000"/>
              <w:left w:val="single" w:sz="6" w:space="0" w:color="CCCCCC"/>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6A552AEC" w14:textId="77777777" w:rsidR="00C969A3" w:rsidRPr="00C969A3" w:rsidRDefault="00C969A3" w:rsidP="00C969A3">
            <w:pPr>
              <w:spacing w:before="0" w:after="0" w:line="240" w:lineRule="auto"/>
              <w:rPr>
                <w:rFonts w:ascii="Arial" w:eastAsia="Times New Roman" w:hAnsi="Arial" w:cs="Arial"/>
                <w:b/>
                <w:bCs/>
                <w:lang w:val="en-US"/>
              </w:rPr>
            </w:pPr>
            <w:r w:rsidRPr="00C969A3">
              <w:rPr>
                <w:rFonts w:ascii="Arial" w:eastAsia="Times New Roman" w:hAnsi="Arial" w:cs="Arial"/>
                <w:b/>
                <w:bCs/>
                <w:lang w:val="en-US"/>
              </w:rPr>
              <w:t>Total Per Row</w:t>
            </w:r>
          </w:p>
        </w:tc>
        <w:tc>
          <w:tcPr>
            <w:tcW w:w="0" w:type="auto"/>
            <w:tcBorders>
              <w:top w:val="single" w:sz="6" w:space="0" w:color="000000"/>
              <w:left w:val="single" w:sz="6" w:space="0" w:color="CCCCCC"/>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605C95AB" w14:textId="77777777" w:rsidR="00C969A3" w:rsidRPr="00C969A3" w:rsidRDefault="00C969A3" w:rsidP="00C969A3">
            <w:pPr>
              <w:spacing w:before="0" w:after="0" w:line="240" w:lineRule="auto"/>
              <w:jc w:val="center"/>
              <w:rPr>
                <w:rFonts w:ascii="Arial" w:eastAsia="Times New Roman" w:hAnsi="Arial" w:cs="Arial"/>
                <w:b/>
                <w:bCs/>
                <w:lang w:val="en-US"/>
              </w:rPr>
            </w:pPr>
            <w:r w:rsidRPr="00C969A3">
              <w:rPr>
                <w:rFonts w:ascii="Arial" w:eastAsia="Times New Roman" w:hAnsi="Arial" w:cs="Arial"/>
                <w:b/>
                <w:bCs/>
                <w:lang w:val="en-US"/>
              </w:rPr>
              <w:t>Max Size</w:t>
            </w:r>
          </w:p>
        </w:tc>
        <w:tc>
          <w:tcPr>
            <w:tcW w:w="0" w:type="auto"/>
            <w:tcBorders>
              <w:top w:val="single" w:sz="6" w:space="0" w:color="000000"/>
              <w:left w:val="single" w:sz="6" w:space="0" w:color="CCCCCC"/>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5AE6BD93" w14:textId="77777777" w:rsidR="00C969A3" w:rsidRPr="00C969A3" w:rsidRDefault="00C969A3" w:rsidP="00C969A3">
            <w:pPr>
              <w:spacing w:before="0" w:after="0" w:line="240" w:lineRule="auto"/>
              <w:jc w:val="center"/>
              <w:rPr>
                <w:rFonts w:ascii="Arial" w:eastAsia="Times New Roman" w:hAnsi="Arial" w:cs="Arial"/>
                <w:b/>
                <w:bCs/>
                <w:lang w:val="en-US"/>
              </w:rPr>
            </w:pPr>
            <w:r w:rsidRPr="00C969A3">
              <w:rPr>
                <w:rFonts w:ascii="Arial" w:eastAsia="Times New Roman" w:hAnsi="Arial" w:cs="Arial"/>
                <w:b/>
                <w:bCs/>
                <w:lang w:val="en-US"/>
              </w:rPr>
              <w:t>Total Relation Size</w:t>
            </w:r>
          </w:p>
        </w:tc>
        <w:tc>
          <w:tcPr>
            <w:tcW w:w="0" w:type="auto"/>
            <w:tcBorders>
              <w:top w:val="single" w:sz="6" w:space="0" w:color="000000"/>
              <w:left w:val="single" w:sz="6" w:space="0" w:color="CCCCCC"/>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6103A54A" w14:textId="77777777" w:rsidR="00C969A3" w:rsidRPr="00C969A3" w:rsidRDefault="00C969A3" w:rsidP="00C969A3">
            <w:pPr>
              <w:spacing w:before="0" w:after="0" w:line="240" w:lineRule="auto"/>
              <w:jc w:val="center"/>
              <w:rPr>
                <w:rFonts w:ascii="Arial" w:eastAsia="Times New Roman" w:hAnsi="Arial" w:cs="Arial"/>
                <w:b/>
                <w:bCs/>
                <w:lang w:val="en-US"/>
              </w:rPr>
            </w:pPr>
            <w:r w:rsidRPr="00C969A3">
              <w:rPr>
                <w:rFonts w:ascii="Arial" w:eastAsia="Times New Roman" w:hAnsi="Arial" w:cs="Arial"/>
                <w:b/>
                <w:bCs/>
                <w:lang w:val="en-US"/>
              </w:rPr>
              <w:t>Pages Per Relation</w:t>
            </w:r>
          </w:p>
        </w:tc>
        <w:tc>
          <w:tcPr>
            <w:tcW w:w="0" w:type="auto"/>
            <w:tcBorders>
              <w:top w:val="single" w:sz="6" w:space="0" w:color="000000"/>
              <w:left w:val="single" w:sz="6" w:space="0" w:color="CCCCCC"/>
              <w:bottom w:val="single" w:sz="6" w:space="0" w:color="000000"/>
              <w:right w:val="single" w:sz="6" w:space="0" w:color="000000"/>
            </w:tcBorders>
            <w:shd w:val="clear" w:color="auto" w:fill="E6E6E6"/>
            <w:tcMar>
              <w:top w:w="30" w:type="dxa"/>
              <w:left w:w="45" w:type="dxa"/>
              <w:bottom w:w="30" w:type="dxa"/>
              <w:right w:w="45" w:type="dxa"/>
            </w:tcMar>
            <w:vAlign w:val="bottom"/>
            <w:hideMark/>
          </w:tcPr>
          <w:p w14:paraId="63E8EF82" w14:textId="77777777" w:rsidR="00C969A3" w:rsidRPr="00C969A3" w:rsidRDefault="00C969A3" w:rsidP="00C969A3">
            <w:pPr>
              <w:spacing w:before="0" w:after="0" w:line="240" w:lineRule="auto"/>
              <w:jc w:val="center"/>
              <w:rPr>
                <w:rFonts w:ascii="Arial" w:eastAsia="Times New Roman" w:hAnsi="Arial" w:cs="Arial"/>
                <w:b/>
                <w:bCs/>
                <w:lang w:val="en-US"/>
              </w:rPr>
            </w:pPr>
            <w:r w:rsidRPr="00C969A3">
              <w:rPr>
                <w:rFonts w:ascii="Arial" w:eastAsia="Times New Roman" w:hAnsi="Arial" w:cs="Arial"/>
                <w:b/>
                <w:bCs/>
                <w:lang w:val="en-US"/>
              </w:rPr>
              <w:t>New Relation Size</w:t>
            </w:r>
          </w:p>
        </w:tc>
      </w:tr>
      <w:tr w:rsidR="00C969A3" w:rsidRPr="00C969A3" w14:paraId="741216D8"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7EF67802"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ContracteeAddres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5066D19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383B19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E4029D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5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E9139D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4643A0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64000</w:t>
            </w:r>
          </w:p>
        </w:tc>
      </w:tr>
      <w:tr w:rsidR="00C969A3" w:rsidRPr="00C969A3" w14:paraId="7203440D"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75035E8B"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Contractee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D4EE0ED" w14:textId="77777777" w:rsidR="00C969A3" w:rsidRPr="00C969A3" w:rsidRDefault="00C969A3" w:rsidP="00C969A3">
            <w:pPr>
              <w:spacing w:before="0" w:after="0" w:line="240" w:lineRule="auto"/>
              <w:jc w:val="right"/>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1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7617A34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3DF1FE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1D79D6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4</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7BDA8D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12000</w:t>
            </w:r>
          </w:p>
        </w:tc>
      </w:tr>
      <w:tr w:rsidR="00C969A3" w:rsidRPr="00C969A3" w14:paraId="2120C94B"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0256A1E9"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Contract</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508E0C6F" w14:textId="77777777" w:rsidR="00C969A3" w:rsidRPr="00C969A3" w:rsidRDefault="00C969A3" w:rsidP="00C969A3">
            <w:pPr>
              <w:spacing w:before="0" w:after="0" w:line="240" w:lineRule="auto"/>
              <w:jc w:val="right"/>
              <w:rPr>
                <w:rFonts w:ascii="Inconsolata" w:eastAsia="Times New Roman" w:hAnsi="Inconsolata" w:cs="Arial"/>
                <w:color w:val="000000"/>
                <w:sz w:val="22"/>
                <w:szCs w:val="22"/>
                <w:lang w:val="en-US"/>
              </w:rPr>
            </w:pPr>
            <w:r w:rsidRPr="00C969A3">
              <w:rPr>
                <w:rFonts w:ascii="Inconsolata" w:eastAsia="Times New Roman" w:hAnsi="Inconsolata" w:cs="Arial"/>
                <w:color w:val="000000"/>
                <w:sz w:val="22"/>
                <w:szCs w:val="22"/>
                <w:lang w:val="en-US"/>
              </w:rPr>
              <w:t>4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47FDF48" w14:textId="77777777" w:rsidR="00C969A3" w:rsidRPr="00C969A3" w:rsidRDefault="00C969A3" w:rsidP="00C969A3">
            <w:pPr>
              <w:spacing w:before="0" w:after="0" w:line="240" w:lineRule="auto"/>
              <w:jc w:val="right"/>
              <w:rPr>
                <w:rFonts w:ascii="Arial" w:eastAsia="Times New Roman" w:hAnsi="Arial" w:cs="Arial"/>
                <w:color w:val="000000"/>
                <w:lang w:val="en-US"/>
              </w:rPr>
            </w:pPr>
            <w:r w:rsidRPr="00C969A3">
              <w:rPr>
                <w:rFonts w:ascii="Arial" w:eastAsia="Times New Roman" w:hAnsi="Arial" w:cs="Arial"/>
                <w:color w:val="000000"/>
                <w:lang w:val="en-US"/>
              </w:rPr>
              <w:t>5,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8A5BFA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9B60BC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6</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7EE041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8000</w:t>
            </w:r>
          </w:p>
        </w:tc>
      </w:tr>
      <w:tr w:rsidR="00C969A3" w:rsidRPr="00C969A3" w14:paraId="4C0267B2"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01D70649"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AdminStaff</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3118CF4D" w14:textId="77777777" w:rsidR="00C969A3" w:rsidRPr="00C969A3" w:rsidRDefault="00C969A3" w:rsidP="00C969A3">
            <w:pPr>
              <w:spacing w:before="0" w:after="0" w:line="240" w:lineRule="auto"/>
              <w:jc w:val="right"/>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9</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FD579F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BB4E40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8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59CBE9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9480C0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4000</w:t>
            </w:r>
          </w:p>
        </w:tc>
      </w:tr>
      <w:tr w:rsidR="00C969A3" w:rsidRPr="00C969A3" w14:paraId="301A4127"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1350FADF"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taff</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24B5035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4F4F1C7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904E47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BBD892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142F0BC"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16000</w:t>
            </w:r>
          </w:p>
        </w:tc>
      </w:tr>
      <w:tr w:rsidR="00C969A3" w:rsidRPr="00C969A3" w14:paraId="2CB6E606"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7A423B86"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taffAddres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59F27306"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45338406"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45CA1A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0B2B52C"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2DD3E96"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40000</w:t>
            </w:r>
          </w:p>
        </w:tc>
      </w:tr>
      <w:tr w:rsidR="00C969A3" w:rsidRPr="00C969A3" w14:paraId="5C40F40E"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7FA32C73"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alesStaff</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31ED216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12830E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DEA0E9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4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073EF26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4E625B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2000</w:t>
            </w:r>
          </w:p>
        </w:tc>
      </w:tr>
      <w:tr w:rsidR="00C969A3" w:rsidRPr="00C969A3" w14:paraId="64543799"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2DFA77C"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tall</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929173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586B6FC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CAC930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391CDB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B8E7CB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6000</w:t>
            </w:r>
          </w:p>
        </w:tc>
      </w:tr>
      <w:tr w:rsidR="00C969A3" w:rsidRPr="00C969A3" w14:paraId="51018CFF"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0DE5D9BA"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tallAddres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45DE72B0"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01E293AC"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C47D6C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B0720A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B7BA1F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4000</w:t>
            </w:r>
          </w:p>
        </w:tc>
      </w:tr>
      <w:tr w:rsidR="00C969A3" w:rsidRPr="00C969A3" w14:paraId="693542A1"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38AEDAD"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ContractSubscriptionTyp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43CCD3EC"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23EAE8E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5F62D3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031EA3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6</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5F2A87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8000</w:t>
            </w:r>
          </w:p>
        </w:tc>
      </w:tr>
      <w:tr w:rsidR="00C969A3" w:rsidRPr="00C969A3" w14:paraId="54AF18D8"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3B4A082F"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ubscription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2228C9E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11D703D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5,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00BBA6F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3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A01840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798</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73418F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384000</w:t>
            </w:r>
          </w:p>
        </w:tc>
      </w:tr>
      <w:tr w:rsidR="00C969A3" w:rsidRPr="00C969A3" w14:paraId="0AB1F1AA"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5C58F121"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UserSubscription</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5B2776F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40B1AB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90C176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FE9894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56</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D43521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48000</w:t>
            </w:r>
          </w:p>
        </w:tc>
      </w:tr>
      <w:tr w:rsidR="00C969A3" w:rsidRPr="00C969A3" w14:paraId="49A9F7AA"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6790B30A"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UserAccount</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35316DE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9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44515C7B" w14:textId="77777777" w:rsidR="00C969A3" w:rsidRPr="00C969A3" w:rsidRDefault="00C969A3" w:rsidP="00C969A3">
            <w:pPr>
              <w:spacing w:before="0" w:after="0" w:line="240" w:lineRule="auto"/>
              <w:jc w:val="right"/>
              <w:rPr>
                <w:rFonts w:ascii="Arial" w:eastAsia="Times New Roman" w:hAnsi="Arial" w:cs="Arial"/>
                <w:color w:val="000000"/>
                <w:lang w:val="en-US"/>
              </w:rPr>
            </w:pPr>
            <w:r w:rsidRPr="00C969A3">
              <w:rPr>
                <w:rFonts w:ascii="Arial" w:eastAsia="Times New Roman" w:hAnsi="Arial" w:cs="Arial"/>
                <w:color w:val="000000"/>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0055AB50"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92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199BA4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6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18B578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9312000</w:t>
            </w:r>
          </w:p>
        </w:tc>
      </w:tr>
      <w:tr w:rsidR="00C969A3" w:rsidRPr="00C969A3" w14:paraId="49CB7547"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188F06E2"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ubscriptionDetail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4207C29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94</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3EC05D4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4C6C7B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94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8E8219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455</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C5DE94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9640000</w:t>
            </w:r>
          </w:p>
        </w:tc>
      </w:tr>
      <w:tr w:rsidR="00C969A3" w:rsidRPr="00C969A3" w14:paraId="42D6F0D3"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1D5F03E1"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CameraView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6124957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5387086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E5AB2F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000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89042C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50608</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515EF48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04864000</w:t>
            </w:r>
          </w:p>
        </w:tc>
      </w:tr>
      <w:tr w:rsidR="00C969A3" w:rsidRPr="00C969A3" w14:paraId="2D328D43"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AE1A113"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BTDron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4CED2840"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8</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412DEAA1" w14:textId="77777777" w:rsidR="00C969A3" w:rsidRPr="00C969A3" w:rsidRDefault="00C969A3" w:rsidP="00C969A3">
            <w:pPr>
              <w:spacing w:before="0" w:after="0" w:line="240" w:lineRule="auto"/>
              <w:jc w:val="right"/>
              <w:rPr>
                <w:rFonts w:ascii="Arial" w:eastAsia="Times New Roman" w:hAnsi="Arial" w:cs="Arial"/>
                <w:color w:val="000000"/>
                <w:lang w:val="en-US"/>
              </w:rPr>
            </w:pPr>
            <w:r w:rsidRPr="00C969A3">
              <w:rPr>
                <w:rFonts w:ascii="Arial" w:eastAsia="Times New Roman" w:hAnsi="Arial" w:cs="Arial"/>
                <w:color w:val="000000"/>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98EF1F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8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1BE6460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08</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C1999E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864000</w:t>
            </w:r>
          </w:p>
        </w:tc>
      </w:tr>
      <w:tr w:rsidR="00C969A3" w:rsidRPr="00C969A3" w14:paraId="44280AE7"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07620282"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DrovingZone</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5606ED6C"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62CF2AE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40AE3550"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4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64023E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82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5ADB5E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576000</w:t>
            </w:r>
          </w:p>
        </w:tc>
      </w:tr>
      <w:tr w:rsidR="00C969A3" w:rsidRPr="00C969A3" w14:paraId="5C474E61"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F370B4C"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DrovingSize</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0DB9321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4C42B4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4BDD54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41AB05DD"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2</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90CD4A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16000</w:t>
            </w:r>
          </w:p>
        </w:tc>
      </w:tr>
      <w:tr w:rsidR="00C969A3" w:rsidRPr="00C969A3" w14:paraId="2CCA7E6B"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3696CA29"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DrovingSizeDetail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51D6687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2971F0A6"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329E73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4998442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54</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17B9330"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32000</w:t>
            </w:r>
          </w:p>
        </w:tc>
      </w:tr>
      <w:tr w:rsidR="00C969A3" w:rsidRPr="00C969A3" w14:paraId="7D5283CB"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6F608A96" w14:textId="77777777" w:rsidR="00C969A3" w:rsidRPr="00C969A3" w:rsidRDefault="00C969A3" w:rsidP="00C969A3">
            <w:pPr>
              <w:spacing w:before="0" w:after="0" w:line="240" w:lineRule="auto"/>
              <w:rPr>
                <w:rFonts w:ascii="Arial" w:eastAsia="Times New Roman" w:hAnsi="Arial" w:cs="Arial"/>
                <w:lang w:val="en-US"/>
              </w:rPr>
            </w:pPr>
            <w:r w:rsidRPr="00C969A3">
              <w:rPr>
                <w:rFonts w:ascii="Arial" w:eastAsia="Times New Roman" w:hAnsi="Arial" w:cs="Arial"/>
                <w:lang w:val="en-US"/>
              </w:rPr>
              <w:t>SensedData</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65B193C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69</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687F19B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5,552,0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F0AC5A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730880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B4D12F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5765183</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6DCBD2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86121464000</w:t>
            </w:r>
          </w:p>
        </w:tc>
      </w:tr>
      <w:tr w:rsidR="00C969A3" w:rsidRPr="00C969A3" w14:paraId="32822430"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61970D23"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MaximumRoamingArea</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ADFE46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6</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A4B65A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98827F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6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3771F64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03</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A023A4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624000</w:t>
            </w:r>
          </w:p>
        </w:tc>
      </w:tr>
      <w:tr w:rsidR="00C969A3" w:rsidRPr="00C969A3" w14:paraId="1CC2F05F"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5B304FA"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treamingDetail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7FD2C5D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2</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53FD56F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98,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8FF58F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76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704DDE3"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9</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0C1255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92000</w:t>
            </w:r>
          </w:p>
        </w:tc>
      </w:tr>
      <w:tr w:rsidR="00C969A3" w:rsidRPr="00C969A3" w14:paraId="3D2B7868"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7D8C3DF5"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EnviromentData</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0831CAD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93FE7E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3B1946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E968EC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7</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0F048F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36000</w:t>
            </w:r>
          </w:p>
        </w:tc>
      </w:tr>
      <w:tr w:rsidR="00C969A3" w:rsidRPr="00C969A3" w14:paraId="37E81542"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7B6F75C"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MaintenanceLog</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513C6C7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6</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161B297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2B119DB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6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DDBF16F"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745</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59CA108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29960000</w:t>
            </w:r>
          </w:p>
        </w:tc>
      </w:tr>
      <w:tr w:rsidR="00C969A3" w:rsidRPr="00C969A3" w14:paraId="7702CFF8"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5D844A22"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Part</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371CED4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6BC8222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7D2E5B7"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20000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70C39C7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41701</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1B57166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133608000</w:t>
            </w:r>
          </w:p>
        </w:tc>
      </w:tr>
      <w:tr w:rsidR="00C969A3" w:rsidRPr="00C969A3" w14:paraId="1A838C21"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1F14E89"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PartSupplier</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615EB7E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09C22CD4"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793E89E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000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6F3DF275"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45547</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68B568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364376000</w:t>
            </w:r>
          </w:p>
        </w:tc>
      </w:tr>
      <w:tr w:rsidR="00C969A3" w:rsidRPr="00C969A3" w14:paraId="3311C932"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FFFFF"/>
            <w:tcMar>
              <w:top w:w="30" w:type="dxa"/>
              <w:left w:w="45" w:type="dxa"/>
              <w:bottom w:w="30" w:type="dxa"/>
              <w:right w:w="45" w:type="dxa"/>
            </w:tcMar>
            <w:hideMark/>
          </w:tcPr>
          <w:p w14:paraId="43A396F8"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uppliers</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75E37EC8"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8</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hideMark/>
          </w:tcPr>
          <w:p w14:paraId="3383C4E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126A51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88000</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229954C1"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2</w:t>
            </w:r>
          </w:p>
        </w:tc>
        <w:tc>
          <w:tcPr>
            <w:tcW w:w="0" w:type="auto"/>
            <w:tcBorders>
              <w:top w:val="single" w:sz="6" w:space="0" w:color="CCCCCC"/>
              <w:left w:val="single" w:sz="6" w:space="0" w:color="CCCCCC"/>
              <w:bottom w:val="single" w:sz="6" w:space="0" w:color="000000"/>
              <w:right w:val="single" w:sz="6" w:space="0" w:color="000000"/>
            </w:tcBorders>
            <w:shd w:val="clear" w:color="auto" w:fill="FFFFFF"/>
            <w:tcMar>
              <w:top w:w="30" w:type="dxa"/>
              <w:left w:w="45" w:type="dxa"/>
              <w:bottom w:w="30" w:type="dxa"/>
              <w:right w:w="45" w:type="dxa"/>
            </w:tcMar>
            <w:vAlign w:val="bottom"/>
            <w:hideMark/>
          </w:tcPr>
          <w:p w14:paraId="6F55365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96000</w:t>
            </w:r>
          </w:p>
        </w:tc>
      </w:tr>
      <w:tr w:rsidR="00C969A3" w:rsidRPr="00C969A3" w14:paraId="3BD4F7D9" w14:textId="77777777" w:rsidTr="00C969A3">
        <w:trPr>
          <w:trHeight w:val="315"/>
        </w:trPr>
        <w:tc>
          <w:tcPr>
            <w:tcW w:w="0" w:type="auto"/>
            <w:tcBorders>
              <w:top w:val="single" w:sz="6" w:space="0" w:color="CCCCCC"/>
              <w:left w:val="single" w:sz="6" w:space="0" w:color="000000"/>
              <w:bottom w:val="single" w:sz="6" w:space="0" w:color="000000"/>
              <w:right w:val="single" w:sz="6" w:space="0" w:color="000000"/>
            </w:tcBorders>
            <w:shd w:val="clear" w:color="auto" w:fill="F3F3F3"/>
            <w:tcMar>
              <w:top w:w="30" w:type="dxa"/>
              <w:left w:w="45" w:type="dxa"/>
              <w:bottom w:w="30" w:type="dxa"/>
              <w:right w:w="45" w:type="dxa"/>
            </w:tcMar>
            <w:hideMark/>
          </w:tcPr>
          <w:p w14:paraId="4C606219" w14:textId="77777777" w:rsidR="00C969A3" w:rsidRPr="00C969A3" w:rsidRDefault="00C969A3" w:rsidP="00C969A3">
            <w:pPr>
              <w:spacing w:before="0" w:after="0" w:line="240" w:lineRule="auto"/>
              <w:rPr>
                <w:rFonts w:ascii="Times New Roman" w:eastAsia="Times New Roman" w:hAnsi="Times New Roman" w:cs="Times New Roman"/>
                <w:sz w:val="24"/>
                <w:szCs w:val="24"/>
                <w:lang w:val="en-US"/>
              </w:rPr>
            </w:pPr>
            <w:r w:rsidRPr="00C969A3">
              <w:rPr>
                <w:rFonts w:ascii="Times New Roman" w:eastAsia="Times New Roman" w:hAnsi="Times New Roman" w:cs="Times New Roman"/>
                <w:sz w:val="24"/>
                <w:szCs w:val="24"/>
                <w:lang w:val="en-US"/>
              </w:rPr>
              <w:t>SupplierAddress</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28A0383E"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hideMark/>
          </w:tcPr>
          <w:p w14:paraId="259A703A"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0D02269"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0000</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3BC4D89B"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7</w:t>
            </w:r>
          </w:p>
        </w:tc>
        <w:tc>
          <w:tcPr>
            <w:tcW w:w="0" w:type="auto"/>
            <w:tcBorders>
              <w:top w:val="single" w:sz="6" w:space="0" w:color="CCCCCC"/>
              <w:left w:val="single" w:sz="6" w:space="0" w:color="CCCCCC"/>
              <w:bottom w:val="single" w:sz="6" w:space="0" w:color="000000"/>
              <w:right w:val="single" w:sz="6" w:space="0" w:color="000000"/>
            </w:tcBorders>
            <w:shd w:val="clear" w:color="auto" w:fill="F3F3F3"/>
            <w:tcMar>
              <w:top w:w="30" w:type="dxa"/>
              <w:left w:w="45" w:type="dxa"/>
              <w:bottom w:w="30" w:type="dxa"/>
              <w:right w:w="45" w:type="dxa"/>
            </w:tcMar>
            <w:vAlign w:val="bottom"/>
            <w:hideMark/>
          </w:tcPr>
          <w:p w14:paraId="09B69092" w14:textId="77777777" w:rsidR="00C969A3" w:rsidRPr="00C969A3" w:rsidRDefault="00C969A3" w:rsidP="00C969A3">
            <w:pPr>
              <w:spacing w:before="0" w:after="0" w:line="240" w:lineRule="auto"/>
              <w:jc w:val="right"/>
              <w:rPr>
                <w:rFonts w:ascii="Arial" w:eastAsia="Times New Roman" w:hAnsi="Arial" w:cs="Arial"/>
                <w:lang w:val="en-US"/>
              </w:rPr>
            </w:pPr>
            <w:r w:rsidRPr="00C969A3">
              <w:rPr>
                <w:rFonts w:ascii="Arial" w:eastAsia="Times New Roman" w:hAnsi="Arial" w:cs="Arial"/>
                <w:lang w:val="en-US"/>
              </w:rPr>
              <w:t>136000</w:t>
            </w:r>
          </w:p>
        </w:tc>
      </w:tr>
    </w:tbl>
    <w:p w14:paraId="420F820E" w14:textId="67FD3B9C" w:rsidR="00613718" w:rsidRDefault="00613718" w:rsidP="00703AEC"/>
    <w:tbl>
      <w:tblPr>
        <w:tblW w:w="0" w:type="dxa"/>
        <w:tblCellMar>
          <w:left w:w="0" w:type="dxa"/>
          <w:right w:w="0" w:type="dxa"/>
        </w:tblCellMar>
        <w:tblLook w:val="04A0" w:firstRow="1" w:lastRow="0" w:firstColumn="1" w:lastColumn="0" w:noHBand="0" w:noVBand="1"/>
      </w:tblPr>
      <w:tblGrid>
        <w:gridCol w:w="1536"/>
        <w:gridCol w:w="1402"/>
        <w:gridCol w:w="1569"/>
        <w:gridCol w:w="1491"/>
      </w:tblGrid>
      <w:tr w:rsidR="00735ED6" w:rsidRPr="00735ED6" w14:paraId="08DA9D4C" w14:textId="77777777" w:rsidTr="00735ED6">
        <w:trPr>
          <w:trHeight w:val="315"/>
        </w:trPr>
        <w:tc>
          <w:tcPr>
            <w:tcW w:w="0" w:type="auto"/>
            <w:gridSpan w:val="4"/>
            <w:tcBorders>
              <w:top w:val="single" w:sz="6" w:space="0" w:color="CCCCCC"/>
              <w:left w:val="single" w:sz="6" w:space="0" w:color="CCCCCC"/>
              <w:bottom w:val="single" w:sz="6" w:space="0" w:color="CCCCCC"/>
              <w:right w:val="single" w:sz="6" w:space="0" w:color="CCCCCC"/>
            </w:tcBorders>
            <w:shd w:val="clear" w:color="auto" w:fill="999999"/>
            <w:tcMar>
              <w:top w:w="30" w:type="dxa"/>
              <w:left w:w="45" w:type="dxa"/>
              <w:bottom w:w="30" w:type="dxa"/>
              <w:right w:w="45" w:type="dxa"/>
            </w:tcMar>
            <w:vAlign w:val="bottom"/>
            <w:hideMark/>
          </w:tcPr>
          <w:p w14:paraId="5914AA6B" w14:textId="77777777" w:rsidR="00735ED6" w:rsidRPr="00735ED6" w:rsidRDefault="00735ED6" w:rsidP="00735ED6">
            <w:pPr>
              <w:spacing w:before="0" w:after="0" w:line="240" w:lineRule="auto"/>
              <w:jc w:val="center"/>
              <w:rPr>
                <w:rFonts w:ascii="Arial" w:eastAsia="Times New Roman" w:hAnsi="Arial" w:cs="Arial"/>
                <w:lang w:val="en-US"/>
              </w:rPr>
            </w:pPr>
            <w:r w:rsidRPr="00735ED6">
              <w:rPr>
                <w:rFonts w:ascii="Arial" w:eastAsia="Times New Roman" w:hAnsi="Arial" w:cs="Arial"/>
                <w:lang w:val="en-US"/>
              </w:rPr>
              <w:t>Total Database Size</w:t>
            </w:r>
          </w:p>
        </w:tc>
      </w:tr>
      <w:tr w:rsidR="00735ED6" w:rsidRPr="00735ED6" w14:paraId="4AE44539" w14:textId="77777777" w:rsidTr="00735ED6">
        <w:trPr>
          <w:trHeight w:val="315"/>
        </w:trPr>
        <w:tc>
          <w:tcPr>
            <w:tcW w:w="0" w:type="auto"/>
            <w:tcBorders>
              <w:top w:val="single" w:sz="6" w:space="0" w:color="CCCCCC"/>
              <w:left w:val="single" w:sz="6" w:space="0" w:color="CCCCCC"/>
              <w:bottom w:val="single" w:sz="6" w:space="0" w:color="000000"/>
              <w:right w:val="single" w:sz="6" w:space="0" w:color="CCCCCC"/>
            </w:tcBorders>
            <w:shd w:val="clear" w:color="auto" w:fill="D9D9D9"/>
            <w:tcMar>
              <w:top w:w="30" w:type="dxa"/>
              <w:left w:w="45" w:type="dxa"/>
              <w:bottom w:w="30" w:type="dxa"/>
              <w:right w:w="45" w:type="dxa"/>
            </w:tcMar>
            <w:vAlign w:val="bottom"/>
            <w:hideMark/>
          </w:tcPr>
          <w:p w14:paraId="45D11898" w14:textId="77777777" w:rsidR="00735ED6" w:rsidRPr="00735ED6" w:rsidRDefault="00735ED6" w:rsidP="00735ED6">
            <w:pPr>
              <w:spacing w:before="0" w:after="0" w:line="240" w:lineRule="auto"/>
              <w:rPr>
                <w:rFonts w:ascii="Arial" w:eastAsia="Times New Roman" w:hAnsi="Arial" w:cs="Arial"/>
                <w:lang w:val="en-US"/>
              </w:rPr>
            </w:pPr>
            <w:r w:rsidRPr="00735ED6">
              <w:rPr>
                <w:rFonts w:ascii="Arial" w:eastAsia="Times New Roman" w:hAnsi="Arial" w:cs="Arial"/>
                <w:lang w:val="en-US"/>
              </w:rPr>
              <w:t>Total Bytes</w:t>
            </w:r>
          </w:p>
        </w:tc>
        <w:tc>
          <w:tcPr>
            <w:tcW w:w="0" w:type="auto"/>
            <w:tcBorders>
              <w:top w:val="single" w:sz="6" w:space="0" w:color="CCCCCC"/>
              <w:left w:val="single" w:sz="6" w:space="0" w:color="CCCCCC"/>
              <w:bottom w:val="single" w:sz="6" w:space="0" w:color="000000"/>
              <w:right w:val="single" w:sz="6" w:space="0" w:color="CCCCCC"/>
            </w:tcBorders>
            <w:shd w:val="clear" w:color="auto" w:fill="D9D9D9"/>
            <w:tcMar>
              <w:top w:w="30" w:type="dxa"/>
              <w:left w:w="45" w:type="dxa"/>
              <w:bottom w:w="30" w:type="dxa"/>
              <w:right w:w="45" w:type="dxa"/>
            </w:tcMar>
            <w:vAlign w:val="bottom"/>
            <w:hideMark/>
          </w:tcPr>
          <w:p w14:paraId="01A94A9A" w14:textId="77777777" w:rsidR="00735ED6" w:rsidRPr="00735ED6" w:rsidRDefault="00735ED6" w:rsidP="00735ED6">
            <w:pPr>
              <w:spacing w:before="0" w:after="0" w:line="240" w:lineRule="auto"/>
              <w:rPr>
                <w:rFonts w:ascii="Arial" w:eastAsia="Times New Roman" w:hAnsi="Arial" w:cs="Arial"/>
                <w:lang w:val="en-US"/>
              </w:rPr>
            </w:pPr>
            <w:r w:rsidRPr="00735ED6">
              <w:rPr>
                <w:rFonts w:ascii="Arial" w:eastAsia="Times New Roman" w:hAnsi="Arial" w:cs="Arial"/>
                <w:lang w:val="en-US"/>
              </w:rPr>
              <w:t>Total Kilobytes</w:t>
            </w:r>
          </w:p>
        </w:tc>
        <w:tc>
          <w:tcPr>
            <w:tcW w:w="0" w:type="auto"/>
            <w:tcBorders>
              <w:top w:val="single" w:sz="6" w:space="0" w:color="CCCCCC"/>
              <w:left w:val="single" w:sz="6" w:space="0" w:color="CCCCCC"/>
              <w:bottom w:val="single" w:sz="6" w:space="0" w:color="000000"/>
              <w:right w:val="single" w:sz="6" w:space="0" w:color="CCCCCC"/>
            </w:tcBorders>
            <w:shd w:val="clear" w:color="auto" w:fill="D9D9D9"/>
            <w:tcMar>
              <w:top w:w="30" w:type="dxa"/>
              <w:left w:w="45" w:type="dxa"/>
              <w:bottom w:w="30" w:type="dxa"/>
              <w:right w:w="45" w:type="dxa"/>
            </w:tcMar>
            <w:vAlign w:val="bottom"/>
            <w:hideMark/>
          </w:tcPr>
          <w:p w14:paraId="569F9F14" w14:textId="77777777" w:rsidR="00735ED6" w:rsidRPr="00735ED6" w:rsidRDefault="00735ED6" w:rsidP="00735ED6">
            <w:pPr>
              <w:spacing w:before="0" w:after="0" w:line="240" w:lineRule="auto"/>
              <w:rPr>
                <w:rFonts w:ascii="Arial" w:eastAsia="Times New Roman" w:hAnsi="Arial" w:cs="Arial"/>
                <w:lang w:val="en-US"/>
              </w:rPr>
            </w:pPr>
            <w:r w:rsidRPr="00735ED6">
              <w:rPr>
                <w:rFonts w:ascii="Arial" w:eastAsia="Times New Roman" w:hAnsi="Arial" w:cs="Arial"/>
                <w:lang w:val="en-US"/>
              </w:rPr>
              <w:t>Total Megabytes</w:t>
            </w:r>
          </w:p>
        </w:tc>
        <w:tc>
          <w:tcPr>
            <w:tcW w:w="0" w:type="auto"/>
            <w:tcBorders>
              <w:top w:val="single" w:sz="6" w:space="0" w:color="CCCCCC"/>
              <w:left w:val="single" w:sz="6" w:space="0" w:color="CCCCCC"/>
              <w:bottom w:val="single" w:sz="6" w:space="0" w:color="000000"/>
              <w:right w:val="single" w:sz="6" w:space="0" w:color="CCCCCC"/>
            </w:tcBorders>
            <w:shd w:val="clear" w:color="auto" w:fill="D9D9D9"/>
            <w:tcMar>
              <w:top w:w="30" w:type="dxa"/>
              <w:left w:w="45" w:type="dxa"/>
              <w:bottom w:w="30" w:type="dxa"/>
              <w:right w:w="45" w:type="dxa"/>
            </w:tcMar>
            <w:vAlign w:val="bottom"/>
            <w:hideMark/>
          </w:tcPr>
          <w:p w14:paraId="44A6B7C1" w14:textId="77777777" w:rsidR="00735ED6" w:rsidRPr="00735ED6" w:rsidRDefault="00735ED6" w:rsidP="00735ED6">
            <w:pPr>
              <w:spacing w:before="0" w:after="0" w:line="240" w:lineRule="auto"/>
              <w:rPr>
                <w:rFonts w:ascii="Arial" w:eastAsia="Times New Roman" w:hAnsi="Arial" w:cs="Arial"/>
                <w:lang w:val="en-US"/>
              </w:rPr>
            </w:pPr>
            <w:r w:rsidRPr="00735ED6">
              <w:rPr>
                <w:rFonts w:ascii="Arial" w:eastAsia="Times New Roman" w:hAnsi="Arial" w:cs="Arial"/>
                <w:lang w:val="en-US"/>
              </w:rPr>
              <w:t>Total Gigabytes</w:t>
            </w:r>
          </w:p>
        </w:tc>
      </w:tr>
      <w:tr w:rsidR="00735ED6" w:rsidRPr="00735ED6" w14:paraId="0AFF0C70" w14:textId="77777777" w:rsidTr="00735ED6">
        <w:trPr>
          <w:trHeight w:val="315"/>
        </w:trPr>
        <w:tc>
          <w:tcPr>
            <w:tcW w:w="0" w:type="auto"/>
            <w:tcBorders>
              <w:top w:val="single" w:sz="6" w:space="0" w:color="CCCCCC"/>
              <w:left w:val="single" w:sz="6" w:space="0" w:color="000000"/>
              <w:bottom w:val="single" w:sz="6" w:space="0" w:color="000000"/>
              <w:right w:val="single" w:sz="6" w:space="0" w:color="000000"/>
            </w:tcBorders>
            <w:tcMar>
              <w:top w:w="30" w:type="dxa"/>
              <w:left w:w="45" w:type="dxa"/>
              <w:bottom w:w="30" w:type="dxa"/>
              <w:right w:w="45" w:type="dxa"/>
            </w:tcMar>
            <w:vAlign w:val="bottom"/>
            <w:hideMark/>
          </w:tcPr>
          <w:p w14:paraId="32407AF1" w14:textId="77777777" w:rsidR="00735ED6" w:rsidRPr="00735ED6" w:rsidRDefault="00735ED6" w:rsidP="00735ED6">
            <w:pPr>
              <w:spacing w:before="0" w:after="0" w:line="240" w:lineRule="auto"/>
              <w:jc w:val="right"/>
              <w:rPr>
                <w:rFonts w:ascii="Arial" w:eastAsia="Times New Roman" w:hAnsi="Arial" w:cs="Arial"/>
                <w:lang w:val="en-US"/>
              </w:rPr>
            </w:pPr>
            <w:r w:rsidRPr="00735ED6">
              <w:rPr>
                <w:rFonts w:ascii="Arial" w:eastAsia="Times New Roman" w:hAnsi="Arial" w:cs="Arial"/>
                <w:lang w:val="en-US"/>
              </w:rPr>
              <w:t>1088125096000</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6EB94438" w14:textId="77777777" w:rsidR="00735ED6" w:rsidRPr="00735ED6" w:rsidRDefault="00735ED6" w:rsidP="00735ED6">
            <w:pPr>
              <w:spacing w:before="0" w:after="0" w:line="240" w:lineRule="auto"/>
              <w:jc w:val="right"/>
              <w:rPr>
                <w:rFonts w:ascii="Arial" w:eastAsia="Times New Roman" w:hAnsi="Arial" w:cs="Arial"/>
                <w:lang w:val="en-US"/>
              </w:rPr>
            </w:pPr>
            <w:r w:rsidRPr="00735ED6">
              <w:rPr>
                <w:rFonts w:ascii="Arial" w:eastAsia="Times New Roman" w:hAnsi="Arial" w:cs="Arial"/>
                <w:lang w:val="en-US"/>
              </w:rPr>
              <w:t>1062622164</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547AFBEC" w14:textId="77777777" w:rsidR="00735ED6" w:rsidRPr="00735ED6" w:rsidRDefault="00735ED6" w:rsidP="00735ED6">
            <w:pPr>
              <w:spacing w:before="0" w:after="0" w:line="240" w:lineRule="auto"/>
              <w:jc w:val="right"/>
              <w:rPr>
                <w:rFonts w:ascii="Arial" w:eastAsia="Times New Roman" w:hAnsi="Arial" w:cs="Arial"/>
                <w:lang w:val="en-US"/>
              </w:rPr>
            </w:pPr>
            <w:r w:rsidRPr="00735ED6">
              <w:rPr>
                <w:rFonts w:ascii="Arial" w:eastAsia="Times New Roman" w:hAnsi="Arial" w:cs="Arial"/>
                <w:lang w:val="en-US"/>
              </w:rPr>
              <w:t>1037716.96</w:t>
            </w:r>
          </w:p>
        </w:tc>
        <w:tc>
          <w:tcPr>
            <w:tcW w:w="0" w:type="auto"/>
            <w:tcBorders>
              <w:top w:val="single" w:sz="6" w:space="0" w:color="CCCCCC"/>
              <w:left w:val="single" w:sz="6" w:space="0" w:color="CCCCCC"/>
              <w:bottom w:val="single" w:sz="6" w:space="0" w:color="000000"/>
              <w:right w:val="single" w:sz="6" w:space="0" w:color="000000"/>
            </w:tcBorders>
            <w:tcMar>
              <w:top w:w="30" w:type="dxa"/>
              <w:left w:w="45" w:type="dxa"/>
              <w:bottom w:w="30" w:type="dxa"/>
              <w:right w:w="45" w:type="dxa"/>
            </w:tcMar>
            <w:vAlign w:val="bottom"/>
            <w:hideMark/>
          </w:tcPr>
          <w:p w14:paraId="0D1F7603" w14:textId="77777777" w:rsidR="00735ED6" w:rsidRPr="00735ED6" w:rsidRDefault="00735ED6" w:rsidP="00735ED6">
            <w:pPr>
              <w:spacing w:before="0" w:after="0" w:line="240" w:lineRule="auto"/>
              <w:jc w:val="right"/>
              <w:rPr>
                <w:rFonts w:ascii="Arial" w:eastAsia="Times New Roman" w:hAnsi="Arial" w:cs="Arial"/>
                <w:lang w:val="en-US"/>
              </w:rPr>
            </w:pPr>
            <w:r w:rsidRPr="00735ED6">
              <w:rPr>
                <w:rFonts w:ascii="Arial" w:eastAsia="Times New Roman" w:hAnsi="Arial" w:cs="Arial"/>
                <w:lang w:val="en-US"/>
              </w:rPr>
              <w:t>1013.4</w:t>
            </w:r>
          </w:p>
        </w:tc>
      </w:tr>
    </w:tbl>
    <w:p w14:paraId="78E4B86B" w14:textId="7983DE86" w:rsidR="00613718" w:rsidRDefault="00613718" w:rsidP="00703AEC"/>
    <w:p w14:paraId="2202F30F" w14:textId="23ABDC12" w:rsidR="00525DD9" w:rsidRDefault="00525DD9" w:rsidP="00703AEC">
      <w:pPr>
        <w:pStyle w:val="Heading2"/>
      </w:pPr>
      <w:bookmarkStart w:id="341" w:name="_Toc517709888"/>
      <w:r>
        <w:lastRenderedPageBreak/>
        <w:t>Security Mechanisms</w:t>
      </w:r>
      <w:bookmarkEnd w:id="341"/>
    </w:p>
    <w:p w14:paraId="13266B58" w14:textId="06C86D6A" w:rsidR="00525DD9" w:rsidRDefault="00CE4F6B" w:rsidP="00703AEC">
      <w:pPr>
        <w:pStyle w:val="Heading3"/>
      </w:pPr>
      <w:bookmarkStart w:id="342" w:name="_Toc517709889"/>
      <w:r>
        <w:t>Design User Views</w:t>
      </w:r>
      <w:bookmarkEnd w:id="342"/>
    </w:p>
    <w:p w14:paraId="521A40E4" w14:textId="0C8ED82C" w:rsidR="00CE4F6B" w:rsidRDefault="009E2665" w:rsidP="00703AEC">
      <w:r>
        <w:t xml:space="preserve">Views within a database are temporary tables created to display data from within the database. This is good for security because the database administrator can decide what each person can see when it comes to data. This will be good for when there is information stored about your customer that s meant to be kept private and you can set it </w:t>
      </w:r>
      <w:r w:rsidR="00C33D32">
        <w:t>up,</w:t>
      </w:r>
      <w:r>
        <w:t xml:space="preserve"> so the sales staff/admin staff cannot see this information.</w:t>
      </w:r>
    </w:p>
    <w:p w14:paraId="0ED4589B" w14:textId="06A20756" w:rsidR="00CE4F6B" w:rsidRDefault="00CE4F6B" w:rsidP="00703AEC">
      <w:pPr>
        <w:pStyle w:val="Heading3"/>
      </w:pPr>
      <w:bookmarkStart w:id="343" w:name="_Toc517709890"/>
      <w:r>
        <w:t>Design Access Rules</w:t>
      </w:r>
      <w:bookmarkEnd w:id="343"/>
    </w:p>
    <w:p w14:paraId="319E1516" w14:textId="5F07D5E4" w:rsidR="00CE4F6B" w:rsidRDefault="00C33D32" w:rsidP="00703AEC">
      <w:r>
        <w:t>The access rules are rules setup within the database to determine if a request is approved or denied. As explained above this could be rules for views, who can see what data within a database and assigning that view to a group of users. This can also include rules like is able to update or is not able to update data within the system.</w:t>
      </w:r>
    </w:p>
    <w:p w14:paraId="4AA577B9" w14:textId="372EE529" w:rsidR="00C33D32" w:rsidRDefault="00C33D32" w:rsidP="00703AEC">
      <w:r>
        <w:t>Below is a list of access rules a believe would be put in place for this current database.</w:t>
      </w:r>
    </w:p>
    <w:p w14:paraId="1D1A2A1E" w14:textId="37221783" w:rsidR="00C33D32" w:rsidRDefault="00C33D32" w:rsidP="00CE201A">
      <w:pPr>
        <w:pStyle w:val="ListParagraph"/>
        <w:numPr>
          <w:ilvl w:val="0"/>
          <w:numId w:val="5"/>
        </w:numPr>
      </w:pPr>
      <w:r>
        <w:t>Standard subscribers can only view one camera view</w:t>
      </w:r>
      <w:r w:rsidR="003934CF">
        <w:tab/>
      </w:r>
      <w:r w:rsidR="003934CF">
        <w:tab/>
      </w:r>
      <w:r w:rsidR="003934CF">
        <w:tab/>
      </w:r>
      <w:r w:rsidR="003934CF">
        <w:tab/>
      </w:r>
      <w:r w:rsidR="003934CF">
        <w:tab/>
      </w:r>
      <w:r w:rsidR="003934CF">
        <w:tab/>
      </w:r>
      <w:r w:rsidR="003934CF">
        <w:tab/>
      </w:r>
    </w:p>
    <w:p w14:paraId="302E9284" w14:textId="65417343" w:rsidR="00C33D32" w:rsidRDefault="00C33D32" w:rsidP="00CE201A">
      <w:pPr>
        <w:pStyle w:val="ListParagraph"/>
        <w:numPr>
          <w:ilvl w:val="0"/>
          <w:numId w:val="5"/>
        </w:numPr>
      </w:pPr>
      <w:r>
        <w:t>Gold subscribers can view any camera view and is also able to move the camera</w:t>
      </w:r>
      <w:r w:rsidR="003934CF">
        <w:tab/>
      </w:r>
      <w:r w:rsidR="003934CF">
        <w:tab/>
      </w:r>
    </w:p>
    <w:p w14:paraId="3E105557" w14:textId="771A6FB5" w:rsidR="00C33D32" w:rsidRDefault="00C33D32" w:rsidP="00CE201A">
      <w:pPr>
        <w:pStyle w:val="ListParagraph"/>
        <w:numPr>
          <w:ilvl w:val="0"/>
          <w:numId w:val="5"/>
        </w:numPr>
      </w:pPr>
      <w:r>
        <w:t>Platinum subscribers can control the drone’s movement</w:t>
      </w:r>
      <w:r w:rsidR="003934CF">
        <w:tab/>
      </w:r>
      <w:r w:rsidR="003934CF">
        <w:tab/>
      </w:r>
      <w:r w:rsidR="003934CF">
        <w:tab/>
      </w:r>
      <w:r w:rsidR="003934CF">
        <w:tab/>
      </w:r>
      <w:r w:rsidR="003934CF">
        <w:tab/>
      </w:r>
      <w:r w:rsidR="003934CF">
        <w:tab/>
      </w:r>
      <w:r w:rsidR="003934CF">
        <w:tab/>
      </w:r>
      <w:r w:rsidR="003934CF">
        <w:tab/>
      </w:r>
    </w:p>
    <w:p w14:paraId="08461F5A" w14:textId="7A1EE641" w:rsidR="003934CF" w:rsidRDefault="00C33D32" w:rsidP="00CE201A">
      <w:pPr>
        <w:pStyle w:val="ListParagraph"/>
        <w:numPr>
          <w:ilvl w:val="0"/>
          <w:numId w:val="5"/>
        </w:numPr>
      </w:pPr>
      <w:r>
        <w:t xml:space="preserve">User Accounts </w:t>
      </w:r>
      <w:r w:rsidR="003934CF">
        <w:t xml:space="preserve">standard – platinum </w:t>
      </w:r>
      <w:r>
        <w:t>cannot see Drones Apart of a contract</w:t>
      </w:r>
      <w:r w:rsidR="003934CF">
        <w:tab/>
      </w:r>
      <w:r w:rsidR="003934CF">
        <w:tab/>
      </w:r>
      <w:r w:rsidR="003934CF">
        <w:tab/>
      </w:r>
      <w:r w:rsidR="003934CF">
        <w:tab/>
      </w:r>
      <w:r w:rsidR="003934CF">
        <w:tab/>
      </w:r>
      <w:r w:rsidR="003934CF">
        <w:tab/>
      </w:r>
      <w:r w:rsidR="003934CF">
        <w:tab/>
      </w:r>
    </w:p>
    <w:p w14:paraId="62F0A511" w14:textId="379FAA80" w:rsidR="003934CF" w:rsidRDefault="003934CF" w:rsidP="00CE201A">
      <w:pPr>
        <w:pStyle w:val="ListParagraph"/>
        <w:numPr>
          <w:ilvl w:val="0"/>
          <w:numId w:val="5"/>
        </w:numPr>
      </w:pPr>
      <w:r>
        <w:t>Admin Staff are the only people with the option to create a contract</w:t>
      </w:r>
      <w:r>
        <w:tab/>
      </w:r>
      <w:r>
        <w:tab/>
      </w:r>
      <w:r>
        <w:tab/>
      </w:r>
      <w:r>
        <w:tab/>
      </w:r>
      <w:r>
        <w:tab/>
      </w:r>
    </w:p>
    <w:p w14:paraId="070801BD" w14:textId="5222E012" w:rsidR="003934CF" w:rsidRDefault="003934CF" w:rsidP="00CE201A">
      <w:pPr>
        <w:pStyle w:val="ListParagraph"/>
        <w:numPr>
          <w:ilvl w:val="0"/>
          <w:numId w:val="5"/>
        </w:numPr>
      </w:pPr>
      <w:r>
        <w:t>Sales staff cannot update discounts</w:t>
      </w:r>
      <w:r>
        <w:tab/>
      </w:r>
      <w:r>
        <w:tab/>
      </w:r>
      <w:r>
        <w:tab/>
      </w:r>
      <w:r>
        <w:tab/>
      </w:r>
      <w:r>
        <w:tab/>
      </w:r>
      <w:r>
        <w:tab/>
      </w:r>
      <w:r>
        <w:tab/>
      </w:r>
      <w:r>
        <w:tab/>
      </w:r>
      <w:r>
        <w:tab/>
      </w:r>
    </w:p>
    <w:p w14:paraId="765ACD0C" w14:textId="2A2666A9" w:rsidR="00C33D32" w:rsidRDefault="003934CF" w:rsidP="00CE201A">
      <w:pPr>
        <w:pStyle w:val="ListParagraph"/>
        <w:numPr>
          <w:ilvl w:val="0"/>
          <w:numId w:val="5"/>
        </w:numPr>
      </w:pPr>
      <w:r>
        <w:t>Contractees can only View Data collected within the Sensed Data Table.</w:t>
      </w:r>
      <w:r w:rsidR="00C33D32">
        <w:t xml:space="preserve"> </w:t>
      </w:r>
      <w:r>
        <w:tab/>
      </w:r>
      <w:r>
        <w:tab/>
      </w:r>
      <w:r>
        <w:tab/>
      </w:r>
      <w:r>
        <w:tab/>
      </w:r>
      <w:r>
        <w:tab/>
      </w:r>
      <w:r>
        <w:tab/>
      </w:r>
    </w:p>
    <w:p w14:paraId="17A5D7F4" w14:textId="4DDAC702" w:rsidR="003934CF" w:rsidRDefault="003934CF" w:rsidP="00CE201A">
      <w:pPr>
        <w:pStyle w:val="ListParagraph"/>
        <w:numPr>
          <w:ilvl w:val="0"/>
          <w:numId w:val="5"/>
        </w:numPr>
      </w:pPr>
      <w:r>
        <w:t xml:space="preserve">Sales Staff can create new subscriptions </w:t>
      </w:r>
    </w:p>
    <w:p w14:paraId="5896E35B" w14:textId="459C3CA2" w:rsidR="003934CF" w:rsidRDefault="003934CF" w:rsidP="00703AEC">
      <w:r>
        <w:t>These are just some rules that I could come up with but I’m sure that there would be a lot more if this was a database being used by clients and staff.</w:t>
      </w:r>
    </w:p>
    <w:p w14:paraId="27B252E3" w14:textId="7F2284C9" w:rsidR="00CE4F6B" w:rsidRDefault="00CE4F6B" w:rsidP="00703AEC"/>
    <w:p w14:paraId="6A4D074E" w14:textId="281E37F2" w:rsidR="00CE4F6B" w:rsidRDefault="00CE4F6B" w:rsidP="00703AEC"/>
    <w:p w14:paraId="2A54F504" w14:textId="1848537A" w:rsidR="00CE4F6B" w:rsidRDefault="00CE4F6B" w:rsidP="00703AEC"/>
    <w:p w14:paraId="29B72B90" w14:textId="730F0EA6" w:rsidR="00CE4F6B" w:rsidRDefault="00CE4F6B" w:rsidP="00703AEC"/>
    <w:p w14:paraId="23B1E041" w14:textId="02B89D9B" w:rsidR="00CE4F6B" w:rsidRDefault="00CE4F6B" w:rsidP="00703AEC"/>
    <w:p w14:paraId="7F8303F8" w14:textId="40209161" w:rsidR="007865C9" w:rsidRDefault="007865C9" w:rsidP="00703AEC"/>
    <w:p w14:paraId="3C761F11" w14:textId="77777777" w:rsidR="007865C9" w:rsidRDefault="007865C9" w:rsidP="00703AEC"/>
    <w:p w14:paraId="076BB510" w14:textId="653B69B0" w:rsidR="00525DD9" w:rsidRDefault="00525DD9" w:rsidP="00703AEC">
      <w:pPr>
        <w:pStyle w:val="Heading2"/>
      </w:pPr>
      <w:bookmarkStart w:id="344" w:name="_Toc517709891"/>
      <w:r w:rsidRPr="00525DD9">
        <w:lastRenderedPageBreak/>
        <w:t>Monitor and Tune the Operational System</w:t>
      </w:r>
      <w:bookmarkEnd w:id="344"/>
    </w:p>
    <w:p w14:paraId="33526479" w14:textId="2EB01765" w:rsidR="00525DD9" w:rsidRDefault="008660D0" w:rsidP="00703AEC">
      <w:r>
        <w:t>The objective of this step is to monitor the database after it has been deployed and to improve on it if the need arises.</w:t>
      </w:r>
    </w:p>
    <w:p w14:paraId="347E4194" w14:textId="6B87F6F1" w:rsidR="008660D0" w:rsidRDefault="008660D0" w:rsidP="00703AEC">
      <w:r>
        <w:t>Below I will state some areas within my database I feel that would need to be monitored if it were to be deployed as it is now.</w:t>
      </w:r>
    </w:p>
    <w:p w14:paraId="5A197622" w14:textId="6D0505BA" w:rsidR="008660D0" w:rsidRDefault="008660D0" w:rsidP="00CE201A">
      <w:pPr>
        <w:pStyle w:val="ListParagraph"/>
        <w:numPr>
          <w:ilvl w:val="0"/>
          <w:numId w:val="6"/>
        </w:numPr>
      </w:pPr>
      <w:r>
        <w:t>The relationships between Subscriptions and camera views to make sure that each relationship is working correctly and is giving each subscription level the correct benefits.</w:t>
      </w:r>
      <w:r w:rsidR="00881670">
        <w:tab/>
      </w:r>
      <w:r w:rsidR="00881670">
        <w:tab/>
      </w:r>
      <w:r w:rsidR="00881670">
        <w:tab/>
      </w:r>
      <w:r w:rsidR="00881670">
        <w:tab/>
      </w:r>
      <w:r w:rsidR="00881670">
        <w:tab/>
      </w:r>
      <w:r w:rsidR="00881670">
        <w:tab/>
      </w:r>
      <w:r w:rsidR="00881670">
        <w:tab/>
      </w:r>
      <w:r w:rsidR="00881670">
        <w:tab/>
      </w:r>
      <w:r w:rsidR="00881670">
        <w:tab/>
      </w:r>
      <w:r w:rsidR="00881670">
        <w:tab/>
      </w:r>
      <w:r w:rsidR="00881670">
        <w:tab/>
      </w:r>
      <w:r w:rsidR="00881670">
        <w:tab/>
      </w:r>
      <w:r w:rsidR="00881670">
        <w:tab/>
      </w:r>
      <w:r w:rsidR="00881670">
        <w:tab/>
      </w:r>
      <w:r w:rsidR="00881670">
        <w:tab/>
      </w:r>
    </w:p>
    <w:p w14:paraId="26C4B84E" w14:textId="2AD29A78" w:rsidR="008660D0" w:rsidRDefault="008660D0" w:rsidP="00CE201A">
      <w:pPr>
        <w:pStyle w:val="ListParagraph"/>
        <w:numPr>
          <w:ilvl w:val="0"/>
          <w:numId w:val="6"/>
        </w:numPr>
      </w:pPr>
      <w:r>
        <w:t>Watching the sensed data table to see how long the data should</w:t>
      </w:r>
      <w:r w:rsidR="00881670">
        <w:t xml:space="preserve"> be held for before deletion right now it’s every year but that may be too long</w:t>
      </w:r>
      <w:r w:rsidR="00881670">
        <w:tab/>
      </w:r>
      <w:r w:rsidR="00881670">
        <w:tab/>
      </w:r>
      <w:r w:rsidR="00881670">
        <w:tab/>
      </w:r>
      <w:r w:rsidR="00881670">
        <w:tab/>
      </w:r>
      <w:r w:rsidR="00881670">
        <w:tab/>
      </w:r>
      <w:r w:rsidR="00881670">
        <w:tab/>
      </w:r>
      <w:r w:rsidR="00881670">
        <w:tab/>
      </w:r>
      <w:r w:rsidR="00881670">
        <w:tab/>
      </w:r>
      <w:r w:rsidR="00881670">
        <w:tab/>
      </w:r>
      <w:r w:rsidR="00881670">
        <w:tab/>
      </w:r>
    </w:p>
    <w:p w14:paraId="5D7A155C" w14:textId="0CC6F512" w:rsidR="00881670" w:rsidRDefault="00881670" w:rsidP="00CE201A">
      <w:pPr>
        <w:pStyle w:val="ListParagraph"/>
        <w:numPr>
          <w:ilvl w:val="0"/>
          <w:numId w:val="6"/>
        </w:numPr>
      </w:pPr>
      <w:r>
        <w:t>Watch to make sure my check constraint in camera views works properly as I am not too sure currently.</w:t>
      </w:r>
      <w:r>
        <w:tab/>
      </w:r>
      <w:r>
        <w:tab/>
      </w:r>
      <w:r>
        <w:tab/>
      </w:r>
      <w:r>
        <w:tab/>
      </w:r>
      <w:r>
        <w:tab/>
      </w:r>
      <w:r>
        <w:tab/>
      </w:r>
      <w:r>
        <w:tab/>
      </w:r>
      <w:r>
        <w:tab/>
      </w:r>
      <w:r>
        <w:tab/>
      </w:r>
      <w:r>
        <w:tab/>
      </w:r>
      <w:r>
        <w:tab/>
      </w:r>
      <w:r>
        <w:tab/>
      </w:r>
      <w:r>
        <w:tab/>
      </w:r>
      <w:r>
        <w:tab/>
      </w:r>
      <w:r>
        <w:tab/>
      </w:r>
      <w:r>
        <w:tab/>
      </w:r>
    </w:p>
    <w:p w14:paraId="70B95D8F" w14:textId="71A86068" w:rsidR="00881670" w:rsidRDefault="00881670" w:rsidP="00CE201A">
      <w:pPr>
        <w:pStyle w:val="ListParagraph"/>
        <w:numPr>
          <w:ilvl w:val="0"/>
          <w:numId w:val="6"/>
        </w:numPr>
      </w:pPr>
      <w:r>
        <w:t xml:space="preserve">Monitor to see if there are </w:t>
      </w:r>
      <w:r w:rsidR="00BE0932">
        <w:t>any more</w:t>
      </w:r>
      <w:r>
        <w:t xml:space="preserve"> constraints that are needed to be added.</w:t>
      </w:r>
    </w:p>
    <w:p w14:paraId="18996F3E" w14:textId="514D53D9" w:rsidR="00C93B3B" w:rsidRDefault="00C93B3B" w:rsidP="00703AEC"/>
    <w:p w14:paraId="1E9679C3" w14:textId="0DC9DDB9" w:rsidR="00C93B3B" w:rsidRDefault="00C93B3B" w:rsidP="00703AEC"/>
    <w:p w14:paraId="144BB84F" w14:textId="37EA67B8" w:rsidR="00C93B3B" w:rsidRDefault="00C93B3B" w:rsidP="00703AEC"/>
    <w:p w14:paraId="3699E073" w14:textId="4844771D" w:rsidR="00C93B3B" w:rsidRDefault="00C93B3B" w:rsidP="00703AEC"/>
    <w:p w14:paraId="059A7D7D" w14:textId="12CCD1BF" w:rsidR="00C93B3B" w:rsidRDefault="00C93B3B" w:rsidP="00703AEC"/>
    <w:p w14:paraId="56973BBE" w14:textId="02DBBA13" w:rsidR="00C93B3B" w:rsidRDefault="00C93B3B" w:rsidP="00703AEC"/>
    <w:p w14:paraId="427E1A68" w14:textId="7AC7E7C3" w:rsidR="00C93B3B" w:rsidRDefault="00C93B3B" w:rsidP="00703AEC"/>
    <w:p w14:paraId="62132ED4" w14:textId="14F8791F" w:rsidR="00C93B3B" w:rsidRDefault="00C93B3B" w:rsidP="00703AEC"/>
    <w:p w14:paraId="1B4B68A4" w14:textId="36FA0EE8" w:rsidR="00C93B3B" w:rsidRDefault="00C93B3B" w:rsidP="00703AEC"/>
    <w:p w14:paraId="321A9E05" w14:textId="422CE116" w:rsidR="00C93B3B" w:rsidRDefault="00C93B3B" w:rsidP="00703AEC"/>
    <w:p w14:paraId="4EC3D678" w14:textId="4A078C64" w:rsidR="00C93B3B" w:rsidRDefault="00C93B3B" w:rsidP="00703AEC"/>
    <w:p w14:paraId="1EA1A728" w14:textId="3A96604E" w:rsidR="00C93B3B" w:rsidRDefault="00C93B3B" w:rsidP="00703AEC"/>
    <w:p w14:paraId="35F961B6" w14:textId="3B2640A2" w:rsidR="00C93B3B" w:rsidRDefault="00C93B3B" w:rsidP="00703AEC"/>
    <w:p w14:paraId="458A6590" w14:textId="69670F90" w:rsidR="00C93B3B" w:rsidRDefault="00C93B3B" w:rsidP="00703AEC"/>
    <w:p w14:paraId="31CD07BE" w14:textId="21AEC43D" w:rsidR="00C93B3B" w:rsidRDefault="00C93B3B" w:rsidP="00703AEC"/>
    <w:p w14:paraId="48AB2530" w14:textId="68BE71C9" w:rsidR="00C93B3B" w:rsidRDefault="00C93B3B" w:rsidP="00703AEC"/>
    <w:p w14:paraId="6D201391" w14:textId="029BA2EE" w:rsidR="00C93B3B" w:rsidRDefault="00C93B3B" w:rsidP="00703AEC"/>
    <w:p w14:paraId="27C644AD" w14:textId="7C456DDF" w:rsidR="00C93B3B" w:rsidRDefault="00C93B3B" w:rsidP="00703AEC"/>
    <w:p w14:paraId="37771740" w14:textId="77777777" w:rsidR="001C63B8" w:rsidRDefault="001C63B8" w:rsidP="00703AEC">
      <w:pPr>
        <w:pStyle w:val="Heading2"/>
        <w:sectPr w:rsidR="001C63B8" w:rsidSect="001C63B8">
          <w:footerReference w:type="first" r:id="rId56"/>
          <w:pgSz w:w="11906" w:h="16838"/>
          <w:pgMar w:top="1440" w:right="1440" w:bottom="1440" w:left="1440" w:header="708" w:footer="708" w:gutter="0"/>
          <w:cols w:space="708"/>
          <w:titlePg/>
          <w:docGrid w:linePitch="360"/>
        </w:sectPr>
      </w:pPr>
    </w:p>
    <w:p w14:paraId="47DA51CF" w14:textId="08E79621" w:rsidR="00525DD9" w:rsidRDefault="00525DD9" w:rsidP="00703AEC">
      <w:pPr>
        <w:pStyle w:val="Heading2"/>
      </w:pPr>
      <w:bookmarkStart w:id="345" w:name="_Toc517709892"/>
      <w:r>
        <w:lastRenderedPageBreak/>
        <w:t>Physical Diagram</w:t>
      </w:r>
      <w:bookmarkEnd w:id="345"/>
    </w:p>
    <w:p w14:paraId="525BFC78" w14:textId="5EEE58D7" w:rsidR="00525DD9" w:rsidRDefault="001C63B8" w:rsidP="001C63B8">
      <w:pPr>
        <w:jc w:val="center"/>
      </w:pPr>
      <w:r>
        <w:rPr>
          <w:noProof/>
        </w:rPr>
        <w:drawing>
          <wp:inline distT="0" distB="0" distL="0" distR="0" wp14:anchorId="395F0620" wp14:editId="06E0AE04">
            <wp:extent cx="7524750" cy="490248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7540622" cy="4912830"/>
                    </a:xfrm>
                    <a:prstGeom prst="rect">
                      <a:avLst/>
                    </a:prstGeom>
                    <a:noFill/>
                    <a:ln>
                      <a:noFill/>
                    </a:ln>
                  </pic:spPr>
                </pic:pic>
              </a:graphicData>
            </a:graphic>
          </wp:inline>
        </w:drawing>
      </w:r>
    </w:p>
    <w:p w14:paraId="737A9B3D" w14:textId="41A27024" w:rsidR="00A8295B" w:rsidRDefault="00A8295B" w:rsidP="00703AEC"/>
    <w:p w14:paraId="6981D421" w14:textId="77777777" w:rsidR="001C63B8" w:rsidRDefault="001C63B8" w:rsidP="00703AEC">
      <w:pPr>
        <w:sectPr w:rsidR="001C63B8" w:rsidSect="001C63B8">
          <w:pgSz w:w="16838" w:h="11906" w:orient="landscape"/>
          <w:pgMar w:top="1440" w:right="1440" w:bottom="1440" w:left="1440" w:header="706" w:footer="706" w:gutter="0"/>
          <w:cols w:space="708"/>
          <w:titlePg/>
          <w:docGrid w:linePitch="360"/>
        </w:sectPr>
      </w:pPr>
    </w:p>
    <w:p w14:paraId="3CCFB0DF" w14:textId="63741B3F" w:rsidR="004E182C" w:rsidRDefault="00E75CB7" w:rsidP="00703AEC">
      <w:pPr>
        <w:pStyle w:val="Heading1"/>
      </w:pPr>
      <w:bookmarkStart w:id="346" w:name="_Toc517709893"/>
      <w:r>
        <w:lastRenderedPageBreak/>
        <w:t>SQL Q</w:t>
      </w:r>
      <w:r w:rsidRPr="00E75CB7">
        <w:t>ueries</w:t>
      </w:r>
      <w:r>
        <w:t xml:space="preserve"> Purpose</w:t>
      </w:r>
      <w:bookmarkEnd w:id="346"/>
    </w:p>
    <w:p w14:paraId="78463140" w14:textId="3077AD8F" w:rsidR="00DC2D0B" w:rsidRPr="00DC2D0B" w:rsidRDefault="00DC2D0B" w:rsidP="00DC2D0B">
      <w:r>
        <w:t>The query code has been placed here as well so it would be easier to read my description along with the code above it. These procedures are still automatically created within the .SQL file I have handed in</w:t>
      </w:r>
    </w:p>
    <w:p w14:paraId="3A58006C" w14:textId="6548D4BE" w:rsidR="004E182C" w:rsidRDefault="00E75CB7" w:rsidP="00703AEC">
      <w:pPr>
        <w:pStyle w:val="Heading2"/>
      </w:pPr>
      <w:bookmarkStart w:id="347" w:name="_Toc517709894"/>
      <w:r>
        <w:t xml:space="preserve">Query </w:t>
      </w:r>
      <w:r w:rsidR="00DC2D0B">
        <w:t>A</w:t>
      </w:r>
      <w:bookmarkEnd w:id="347"/>
    </w:p>
    <w:p w14:paraId="6ED28BB1"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Create_New_Subscriber</w:t>
      </w:r>
    </w:p>
    <w:p w14:paraId="1E46073B"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F9014B5"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SalesID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55775F62"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UserName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5F9327B6"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Email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50</w:t>
      </w:r>
      <w:r>
        <w:rPr>
          <w:rFonts w:ascii="Consolas" w:hAnsi="Consolas" w:cs="Consolas"/>
          <w:color w:val="808080"/>
          <w:sz w:val="19"/>
          <w:szCs w:val="19"/>
          <w:highlight w:val="white"/>
          <w:lang w:val="en-US"/>
        </w:rPr>
        <w:t>),</w:t>
      </w:r>
    </w:p>
    <w:p w14:paraId="2B676DA6"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PhoneNo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39E64ECC"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FirstName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5369CB9D"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LastName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1CB52845"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LetterBoxNo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6CD6978F"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Street </w:t>
      </w:r>
      <w:r>
        <w:rPr>
          <w:rFonts w:ascii="Consolas" w:hAnsi="Consolas" w:cs="Consolas"/>
          <w:color w:val="0000FF"/>
          <w:sz w:val="19"/>
          <w:szCs w:val="19"/>
          <w:highlight w:val="white"/>
          <w:lang w:val="en-US"/>
        </w:rPr>
        <w:t xml:space="preserve">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7F814780"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Town </w:t>
      </w:r>
      <w:r>
        <w:rPr>
          <w:rFonts w:ascii="Consolas" w:hAnsi="Consolas" w:cs="Consolas"/>
          <w:color w:val="0000FF"/>
          <w:sz w:val="19"/>
          <w:szCs w:val="19"/>
          <w:highlight w:val="white"/>
          <w:lang w:val="en-US"/>
        </w:rPr>
        <w:t xml:space="preserve">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1DA0F1C3"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City </w:t>
      </w:r>
      <w:r>
        <w:rPr>
          <w:rFonts w:ascii="Consolas" w:hAnsi="Consolas" w:cs="Consolas"/>
          <w:color w:val="0000FF"/>
          <w:sz w:val="19"/>
          <w:szCs w:val="19"/>
          <w:highlight w:val="white"/>
          <w:lang w:val="en-US"/>
        </w:rPr>
        <w:t xml:space="preserve">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42678DD9"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PostCode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19B986AA"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DroneID </w:t>
      </w:r>
      <w:r>
        <w:rPr>
          <w:rFonts w:ascii="Consolas" w:hAnsi="Consolas" w:cs="Consolas"/>
          <w:color w:val="0000FF"/>
          <w:sz w:val="19"/>
          <w:szCs w:val="19"/>
          <w:highlight w:val="white"/>
          <w:lang w:val="en-US"/>
        </w:rPr>
        <w:t>int</w:t>
      </w:r>
    </w:p>
    <w:p w14:paraId="7D6FF082"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A6AB9BD"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7B647414"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7C61D19"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66572F68"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9C29521"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ser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o</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db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ubscriptions</w:t>
      </w:r>
      <w:proofErr w:type="gramEnd"/>
      <w:r>
        <w:rPr>
          <w:rFonts w:ascii="Consolas" w:hAnsi="Consolas" w:cs="Consolas"/>
          <w:color w:val="0000FF"/>
          <w:sz w:val="19"/>
          <w:szCs w:val="19"/>
          <w:highlight w:val="white"/>
          <w:lang w:val="en-US"/>
        </w:rPr>
        <w:t xml:space="preserv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ubscriptionTyp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os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BTDrone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ameraViewsCameraView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ameraViewsCameraViews2</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alesStaffStaffEmployeeNo</w:t>
      </w:r>
      <w:r>
        <w:rPr>
          <w:rFonts w:ascii="Consolas" w:hAnsi="Consolas" w:cs="Consolas"/>
          <w:color w:val="808080"/>
          <w:sz w:val="19"/>
          <w:szCs w:val="19"/>
          <w:highlight w:val="white"/>
          <w:lang w:val="en-US"/>
        </w:rPr>
        <w:t>)</w:t>
      </w:r>
    </w:p>
    <w:p w14:paraId="78DFDF7D"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Values </w:t>
      </w:r>
      <w:r>
        <w:rPr>
          <w:rFonts w:ascii="Consolas" w:hAnsi="Consolas" w:cs="Consolas"/>
          <w:color w:val="808080"/>
          <w:sz w:val="19"/>
          <w:szCs w:val="19"/>
          <w:highlight w:val="white"/>
          <w:lang w:val="en-US"/>
        </w:rPr>
        <w:t>(</w:t>
      </w:r>
      <w:r>
        <w:rPr>
          <w:rFonts w:ascii="Consolas" w:hAnsi="Consolas" w:cs="Consolas"/>
          <w:color w:val="FF0000"/>
          <w:sz w:val="19"/>
          <w:szCs w:val="19"/>
          <w:highlight w:val="white"/>
          <w:lang w:val="en-US"/>
        </w:rPr>
        <w:t>'Standard</w:t>
      </w:r>
      <w:proofErr w:type="gramStart"/>
      <w:r>
        <w:rPr>
          <w:rFonts w:ascii="Consolas" w:hAnsi="Consolas" w:cs="Consolas"/>
          <w:color w:val="FF0000"/>
          <w:sz w:val="19"/>
          <w:szCs w:val="19"/>
          <w:highlight w:val="white"/>
          <w:lang w:val="en-US"/>
        </w:rPr>
        <w: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End"/>
      <w:r>
        <w:rPr>
          <w:rFonts w:ascii="Consolas" w:hAnsi="Consolas" w:cs="Consolas"/>
          <w:color w:val="000000"/>
          <w:sz w:val="19"/>
          <w:szCs w:val="19"/>
          <w:highlight w:val="white"/>
          <w:lang w:val="en-US"/>
        </w:rPr>
        <w:t>25.00</w:t>
      </w:r>
      <w:r>
        <w:rPr>
          <w:rFonts w:ascii="Consolas" w:hAnsi="Consolas" w:cs="Consolas"/>
          <w:color w:val="808080"/>
          <w:sz w:val="19"/>
          <w:szCs w:val="19"/>
          <w:highlight w:val="white"/>
          <w:lang w:val="en-US"/>
        </w:rPr>
        <w:t>,null,</w:t>
      </w:r>
      <w:r>
        <w:rPr>
          <w:rFonts w:ascii="Consolas" w:hAnsi="Consolas" w:cs="Consolas"/>
          <w:color w:val="000000"/>
          <w:sz w:val="19"/>
          <w:szCs w:val="19"/>
          <w:highlight w:val="white"/>
          <w:lang w:val="en-US"/>
        </w:rPr>
        <w:t>2</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1</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SalesID</w:t>
      </w:r>
      <w:r>
        <w:rPr>
          <w:rFonts w:ascii="Consolas" w:hAnsi="Consolas" w:cs="Consolas"/>
          <w:color w:val="808080"/>
          <w:sz w:val="19"/>
          <w:szCs w:val="19"/>
          <w:highlight w:val="white"/>
          <w:lang w:val="en-US"/>
        </w:rPr>
        <w:t>);</w:t>
      </w:r>
    </w:p>
    <w:p w14:paraId="3F8DA9B5"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8B462CA"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ser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o</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db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Account</w:t>
      </w:r>
      <w:proofErr w:type="gramEnd"/>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Email</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honeN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BTDroneDroneID</w:t>
      </w:r>
      <w:r>
        <w:rPr>
          <w:rFonts w:ascii="Consolas" w:hAnsi="Consolas" w:cs="Consolas"/>
          <w:color w:val="808080"/>
          <w:sz w:val="19"/>
          <w:szCs w:val="19"/>
          <w:highlight w:val="white"/>
          <w:lang w:val="en-US"/>
        </w:rPr>
        <w:t>)</w:t>
      </w:r>
    </w:p>
    <w:p w14:paraId="7B3EB7A5"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Values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Start"/>
      <w:r>
        <w:rPr>
          <w:rFonts w:ascii="Consolas" w:hAnsi="Consolas" w:cs="Consolas"/>
          <w:color w:val="000000"/>
          <w:sz w:val="19"/>
          <w:szCs w:val="19"/>
          <w:highlight w:val="white"/>
          <w:lang w:val="en-US"/>
        </w:rPr>
        <w:t>pr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End"/>
      <w:r>
        <w:rPr>
          <w:rFonts w:ascii="Consolas" w:hAnsi="Consolas" w:cs="Consolas"/>
          <w:color w:val="000000"/>
          <w:sz w:val="19"/>
          <w:szCs w:val="19"/>
          <w:highlight w:val="white"/>
          <w:lang w:val="en-US"/>
        </w:rPr>
        <w:t>prEmail</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PhoneN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DroneID</w:t>
      </w:r>
      <w:r>
        <w:rPr>
          <w:rFonts w:ascii="Consolas" w:hAnsi="Consolas" w:cs="Consolas"/>
          <w:color w:val="808080"/>
          <w:sz w:val="19"/>
          <w:szCs w:val="19"/>
          <w:highlight w:val="white"/>
          <w:lang w:val="en-US"/>
        </w:rPr>
        <w:t>);</w:t>
      </w:r>
    </w:p>
    <w:p w14:paraId="30183419"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B936000"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ser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o</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db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Subscription</w:t>
      </w:r>
      <w:proofErr w:type="gramEnd"/>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Account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ubscriptionsReciptNumber</w:t>
      </w:r>
      <w:r>
        <w:rPr>
          <w:rFonts w:ascii="Consolas" w:hAnsi="Consolas" w:cs="Consolas"/>
          <w:color w:val="808080"/>
          <w:sz w:val="19"/>
          <w:szCs w:val="19"/>
          <w:highlight w:val="white"/>
          <w:lang w:val="en-US"/>
        </w:rPr>
        <w:t>)</w:t>
      </w:r>
    </w:p>
    <w:p w14:paraId="4FD6AD53"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Values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11</w:t>
      </w:r>
      <w:r>
        <w:rPr>
          <w:rFonts w:ascii="Consolas" w:hAnsi="Consolas" w:cs="Consolas"/>
          <w:color w:val="808080"/>
          <w:sz w:val="19"/>
          <w:szCs w:val="19"/>
          <w:highlight w:val="white"/>
          <w:lang w:val="en-US"/>
        </w:rPr>
        <w:t>);</w:t>
      </w:r>
    </w:p>
    <w:p w14:paraId="79C4345F"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71A1DF0"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ser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o</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db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ubscriberDetails</w:t>
      </w:r>
      <w:proofErr w:type="gramEnd"/>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Account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Fir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a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etterBoxNumber</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tree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own</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ostCode</w:t>
      </w:r>
      <w:r>
        <w:rPr>
          <w:rFonts w:ascii="Consolas" w:hAnsi="Consolas" w:cs="Consolas"/>
          <w:color w:val="808080"/>
          <w:sz w:val="19"/>
          <w:szCs w:val="19"/>
          <w:highlight w:val="white"/>
          <w:lang w:val="en-US"/>
        </w:rPr>
        <w:t>)</w:t>
      </w:r>
    </w:p>
    <w:p w14:paraId="3FFB8316"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Values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Start"/>
      <w:r>
        <w:rPr>
          <w:rFonts w:ascii="Consolas" w:hAnsi="Consolas" w:cs="Consolas"/>
          <w:color w:val="000000"/>
          <w:sz w:val="19"/>
          <w:szCs w:val="19"/>
          <w:highlight w:val="white"/>
          <w:lang w:val="en-US"/>
        </w:rPr>
        <w:t>pr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End"/>
      <w:r>
        <w:rPr>
          <w:rFonts w:ascii="Consolas" w:hAnsi="Consolas" w:cs="Consolas"/>
          <w:color w:val="000000"/>
          <w:sz w:val="19"/>
          <w:szCs w:val="19"/>
          <w:highlight w:val="white"/>
          <w:lang w:val="en-US"/>
        </w:rPr>
        <w:t>prFir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La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LetterBoxNo</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Stree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Town</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C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rPostCode</w:t>
      </w:r>
      <w:r>
        <w:rPr>
          <w:rFonts w:ascii="Consolas" w:hAnsi="Consolas" w:cs="Consolas"/>
          <w:color w:val="808080"/>
          <w:sz w:val="19"/>
          <w:szCs w:val="19"/>
          <w:highlight w:val="white"/>
          <w:lang w:val="en-US"/>
        </w:rPr>
        <w:t>);</w:t>
      </w:r>
    </w:p>
    <w:p w14:paraId="2EE0C96C"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09BF354"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9D28EBE"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DBAF5D4"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8758D20"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40B3C690"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BD55628" w14:textId="77777777" w:rsidR="00A8295B" w:rsidRDefault="00A8295B"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Go</w:t>
      </w:r>
    </w:p>
    <w:p w14:paraId="0C2F2263" w14:textId="0D6B0C46" w:rsidR="004E182C" w:rsidRDefault="004E182C" w:rsidP="00703AEC"/>
    <w:p w14:paraId="5EC29419" w14:textId="2A5073F4" w:rsidR="00B25906" w:rsidRPr="001C63B8" w:rsidRDefault="00B25906" w:rsidP="00703AEC">
      <w:r w:rsidRPr="001C63B8">
        <w:t>In this query we are creating a new subscriber and adding them to the relevant tables. I am passing in all the relevant data for a new user from address to user name. I then insert the data into the correct tables using the variables I have</w:t>
      </w:r>
      <w:r w:rsidR="00D9602F" w:rsidRPr="001C63B8">
        <w:t xml:space="preserve"> handed</w:t>
      </w:r>
      <w:r w:rsidRPr="001C63B8">
        <w:t xml:space="preserve"> in</w:t>
      </w:r>
      <w:r w:rsidR="00D9602F" w:rsidRPr="001C63B8">
        <w:t>.</w:t>
      </w:r>
    </w:p>
    <w:p w14:paraId="52D152B0" w14:textId="435E0B0B" w:rsidR="00C362F3" w:rsidRDefault="00C362F3" w:rsidP="00703AEC"/>
    <w:p w14:paraId="2CD4CDC5" w14:textId="79615046" w:rsidR="00E75CB7" w:rsidRDefault="00E75CB7" w:rsidP="00703AEC">
      <w:pPr>
        <w:pStyle w:val="Heading2"/>
      </w:pPr>
      <w:bookmarkStart w:id="348" w:name="_Toc517709895"/>
      <w:r>
        <w:lastRenderedPageBreak/>
        <w:t xml:space="preserve">Query </w:t>
      </w:r>
      <w:r w:rsidR="00DC2D0B">
        <w:t>B</w:t>
      </w:r>
      <w:bookmarkEnd w:id="348"/>
    </w:p>
    <w:p w14:paraId="77B5BEFE"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Sold_Subscriptions</w:t>
      </w:r>
    </w:p>
    <w:p w14:paraId="126D19B3"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E7FB294"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FirstName </w:t>
      </w:r>
      <w:proofErr w:type="gramStart"/>
      <w:r>
        <w:rPr>
          <w:rFonts w:ascii="Consolas" w:hAnsi="Consolas" w:cs="Consolas"/>
          <w:color w:val="0000FF"/>
          <w:sz w:val="19"/>
          <w:szCs w:val="19"/>
          <w:highlight w:val="white"/>
          <w:lang w:val="en-US"/>
        </w:rPr>
        <w:t>varchar</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03F2CDB5"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4CA48A3"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LastName </w:t>
      </w:r>
      <w:proofErr w:type="gramStart"/>
      <w:r>
        <w:rPr>
          <w:rFonts w:ascii="Consolas" w:hAnsi="Consolas" w:cs="Consolas"/>
          <w:color w:val="0000FF"/>
          <w:sz w:val="19"/>
          <w:szCs w:val="19"/>
          <w:highlight w:val="white"/>
          <w:lang w:val="en-US"/>
        </w:rPr>
        <w:t>varchar</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2F514B50"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CC31B72"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4400C705"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CDFE627"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648D501D"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C4762BF"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Sales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iscoun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Fir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as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etterBoxNumber</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Stree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own</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ostCode</w:t>
      </w:r>
    </w:p>
    <w:p w14:paraId="79A3F6AD"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Staff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223B3B04"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alesStaff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EmployeeNo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ales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taffEmployeeNo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5553DF25"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bscriptions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Sales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taffEmployeeNo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ption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alesStaffStaffEmployeeNo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0DA46E5A"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serSubscription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Subscription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ReceiptNumbe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UserSubscription</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ubscriptionsReciptNumber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782A3959"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UserAccount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UserSubscription</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UserAccountUserNam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UserAccoun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UserName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06E7168D"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bscriberDetails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UserAccoun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UserNam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bscriberDetail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UserAccountUserName</w:t>
      </w:r>
    </w:p>
    <w:p w14:paraId="6A58E594"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F6C4E1B"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FirstNam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FirstName </w:t>
      </w:r>
      <w:r>
        <w:rPr>
          <w:rFonts w:ascii="Consolas" w:hAnsi="Consolas" w:cs="Consolas"/>
          <w:color w:val="808080"/>
          <w:sz w:val="19"/>
          <w:szCs w:val="19"/>
          <w:highlight w:val="white"/>
          <w:lang w:val="en-US"/>
        </w:rPr>
        <w:t>And</w:t>
      </w:r>
      <w:r>
        <w:rPr>
          <w:rFonts w:ascii="Consolas" w:hAnsi="Consolas" w:cs="Consolas"/>
          <w:color w:val="000000"/>
          <w:sz w:val="19"/>
          <w:szCs w:val="19"/>
          <w:highlight w:val="white"/>
          <w:lang w:val="en-US"/>
        </w:rPr>
        <w:t xml:space="preserve"> Staff</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LastNam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LastName</w:t>
      </w:r>
    </w:p>
    <w:p w14:paraId="28FD5EDE"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B2D2445" w14:textId="77777777" w:rsidR="004568D2" w:rsidRDefault="004568D2"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DD538B2" w14:textId="7008615C" w:rsidR="004568D2" w:rsidRDefault="004568D2" w:rsidP="00703AEC">
      <w:pPr>
        <w:autoSpaceDE w:val="0"/>
        <w:autoSpaceDN w:val="0"/>
        <w:adjustRightInd w:val="0"/>
        <w:spacing w:before="0" w:after="0" w:line="240" w:lineRule="auto"/>
        <w:rPr>
          <w:rFonts w:ascii="Consolas" w:hAnsi="Consolas" w:cs="Consolas"/>
          <w:color w:val="0000FF"/>
          <w:sz w:val="19"/>
          <w:szCs w:val="19"/>
          <w:highlight w:val="white"/>
          <w:lang w:val="en-US"/>
        </w:rPr>
      </w:pP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End</w:t>
      </w:r>
    </w:p>
    <w:p w14:paraId="0C8BF432" w14:textId="1E774ADC" w:rsidR="0061360B" w:rsidRDefault="0061360B"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17F8D79" w14:textId="6B7D17C6" w:rsidR="0061360B" w:rsidRDefault="0061360B" w:rsidP="00703AEC">
      <w:pPr>
        <w:autoSpaceDE w:val="0"/>
        <w:autoSpaceDN w:val="0"/>
        <w:adjustRightInd w:val="0"/>
        <w:spacing w:before="0" w:after="0" w:line="240" w:lineRule="auto"/>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 xml:space="preserve"> Go</w:t>
      </w:r>
    </w:p>
    <w:p w14:paraId="3905EBB6" w14:textId="3330646F" w:rsidR="00D9602F" w:rsidRDefault="00D9602F"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289BC75" w14:textId="37305D09" w:rsidR="00D9602F" w:rsidRPr="001C63B8" w:rsidRDefault="00D9602F" w:rsidP="00703AEC">
      <w:pPr>
        <w:autoSpaceDE w:val="0"/>
        <w:autoSpaceDN w:val="0"/>
        <w:adjustRightInd w:val="0"/>
        <w:spacing w:before="0" w:after="0" w:line="240" w:lineRule="auto"/>
        <w:rPr>
          <w:rFonts w:cs="Consolas"/>
          <w:color w:val="000000"/>
          <w:highlight w:val="white"/>
          <w:lang w:val="en-US"/>
        </w:rPr>
      </w:pPr>
      <w:r w:rsidRPr="001C63B8">
        <w:rPr>
          <w:rFonts w:cs="Consolas"/>
          <w:color w:val="000000"/>
          <w:highlight w:val="white"/>
          <w:lang w:val="en-US"/>
        </w:rPr>
        <w:t xml:space="preserve">In this query we are listing all the subscriptions sold by </w:t>
      </w:r>
      <w:r w:rsidRPr="001C63B8">
        <w:rPr>
          <w:rFonts w:cs="Consolas"/>
          <w:b/>
          <w:color w:val="000000"/>
          <w:highlight w:val="white"/>
          <w:lang w:val="en-US"/>
        </w:rPr>
        <w:t xml:space="preserve">One </w:t>
      </w:r>
      <w:r w:rsidRPr="001C63B8">
        <w:rPr>
          <w:rFonts w:cs="Consolas"/>
          <w:color w:val="000000"/>
          <w:highlight w:val="white"/>
          <w:lang w:val="en-US"/>
        </w:rPr>
        <w:t>Staff member. Here I am passing in the first and last name of the sales staff and searching for it using that. The rest of the statement you see is me joining all the forging keys together though out each table until all the data I have selected at the beginning of the statement is available to select display on screen.</w:t>
      </w:r>
    </w:p>
    <w:p w14:paraId="556DFB6F" w14:textId="7753B101" w:rsidR="003B5792" w:rsidRPr="001C63B8" w:rsidRDefault="003B5792" w:rsidP="00703AEC">
      <w:pPr>
        <w:autoSpaceDE w:val="0"/>
        <w:autoSpaceDN w:val="0"/>
        <w:adjustRightInd w:val="0"/>
        <w:spacing w:before="0" w:after="0" w:line="240" w:lineRule="auto"/>
        <w:rPr>
          <w:rFonts w:cs="Consolas"/>
          <w:color w:val="000000"/>
          <w:highlight w:val="white"/>
          <w:lang w:val="en-US"/>
        </w:rPr>
      </w:pPr>
    </w:p>
    <w:p w14:paraId="60BA71D7" w14:textId="6BAE3652"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1566D33D" w14:textId="24C290EC"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573E6555" w14:textId="0FC23F2E"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29FE7E43" w14:textId="233E8CCF"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31ACAB14" w14:textId="482BFBDA"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5A69AF03" w14:textId="236BF79C"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0006D645" w14:textId="2156CA31"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19978B54" w14:textId="65C8C83D"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62B6CB3D" w14:textId="199FBF66"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207E7689" w14:textId="2E962E60"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527DF316" w14:textId="44E38781"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67D24B02" w14:textId="09948231"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21534BF3" w14:textId="13955AF5"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63CF2CE3" w14:textId="1007F9B2" w:rsidR="003B5792" w:rsidRDefault="003B5792" w:rsidP="00703AEC">
      <w:pPr>
        <w:autoSpaceDE w:val="0"/>
        <w:autoSpaceDN w:val="0"/>
        <w:adjustRightInd w:val="0"/>
        <w:spacing w:before="0" w:after="0" w:line="240" w:lineRule="auto"/>
        <w:rPr>
          <w:rFonts w:cs="Consolas"/>
          <w:color w:val="000000"/>
          <w:sz w:val="24"/>
          <w:szCs w:val="24"/>
          <w:highlight w:val="white"/>
          <w:lang w:val="en-US"/>
        </w:rPr>
      </w:pPr>
    </w:p>
    <w:p w14:paraId="1D02E327" w14:textId="77777777" w:rsidR="009E0C81" w:rsidRPr="00424F64" w:rsidRDefault="009E0C81" w:rsidP="00703AEC">
      <w:pPr>
        <w:autoSpaceDE w:val="0"/>
        <w:autoSpaceDN w:val="0"/>
        <w:adjustRightInd w:val="0"/>
        <w:spacing w:before="0" w:after="0" w:line="240" w:lineRule="auto"/>
        <w:rPr>
          <w:rFonts w:cs="Consolas"/>
          <w:color w:val="000000"/>
          <w:sz w:val="24"/>
          <w:szCs w:val="24"/>
          <w:highlight w:val="white"/>
          <w:lang w:val="en-US"/>
        </w:rPr>
      </w:pPr>
    </w:p>
    <w:p w14:paraId="4B33764D" w14:textId="3DE42992" w:rsidR="00E75CB7" w:rsidRDefault="00E75CB7" w:rsidP="00703AEC">
      <w:pPr>
        <w:pStyle w:val="Heading2"/>
      </w:pPr>
      <w:bookmarkStart w:id="349" w:name="_Toc517709896"/>
      <w:r>
        <w:lastRenderedPageBreak/>
        <w:t xml:space="preserve">Query </w:t>
      </w:r>
      <w:r w:rsidR="00DC2D0B">
        <w:t>C</w:t>
      </w:r>
      <w:bookmarkEnd w:id="349"/>
    </w:p>
    <w:p w14:paraId="3134C648"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Contract_Drone_Locations</w:t>
      </w:r>
    </w:p>
    <w:p w14:paraId="50A782B6"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54E4FB1"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68540F64"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BDF643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4414799B"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08A113D"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eesCompany </w:t>
      </w:r>
      <w:bookmarkStart w:id="350" w:name="_GoBack"/>
      <w:bookmarkEnd w:id="350"/>
      <w:r>
        <w:rPr>
          <w:rFonts w:ascii="Consolas" w:hAnsi="Consolas" w:cs="Consolas"/>
          <w:color w:val="0000FF"/>
          <w:sz w:val="19"/>
          <w:szCs w:val="19"/>
          <w:highlight w:val="white"/>
          <w:lang w:val="en-US"/>
        </w:rPr>
        <w:t>AS</w:t>
      </w:r>
      <w:r>
        <w:rPr>
          <w:rFonts w:ascii="Consolas" w:hAnsi="Consolas" w:cs="Consolas"/>
          <w:color w:val="000000"/>
          <w:sz w:val="19"/>
          <w:szCs w:val="19"/>
          <w:highlight w:val="white"/>
          <w:lang w:val="en-US"/>
        </w:rPr>
        <w:t xml:space="preserve"> Compan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ong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atitude</w:t>
      </w:r>
    </w:p>
    <w:p w14:paraId="2BC43A83"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220575E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BTDrone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ContractID </w:t>
      </w:r>
      <w:r>
        <w:rPr>
          <w:rFonts w:ascii="Consolas" w:hAnsi="Consolas" w:cs="Consolas"/>
          <w:color w:val="808080"/>
          <w:sz w:val="19"/>
          <w:szCs w:val="19"/>
          <w:highlight w:val="white"/>
          <w:lang w:val="en-US"/>
        </w:rPr>
        <w:t>AND</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eesCompany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ContracteesCompany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4688EF3E"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BTDroneDroneID</w:t>
      </w:r>
    </w:p>
    <w:p w14:paraId="0E4EEC93"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4D68F15"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63BDDA4"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1B29B38"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BF9877D"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ECF9F94"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E29AA1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3F6EE61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B82D782" w14:textId="1C7E8B07" w:rsidR="00E75CB7" w:rsidRDefault="00020A0A" w:rsidP="00703AEC">
      <w:r>
        <w:rPr>
          <w:rFonts w:ascii="Consolas" w:hAnsi="Consolas" w:cs="Consolas"/>
          <w:color w:val="0000FF"/>
          <w:sz w:val="19"/>
          <w:szCs w:val="19"/>
          <w:highlight w:val="white"/>
          <w:lang w:val="en-US"/>
        </w:rPr>
        <w:t>Go</w:t>
      </w:r>
    </w:p>
    <w:p w14:paraId="48812BCB" w14:textId="632A1B38" w:rsidR="00E75CB7" w:rsidRDefault="00424F64" w:rsidP="00703AEC">
      <w:r w:rsidRPr="001C63B8">
        <w:t xml:space="preserve">This next query is where we are asked to list all the locations of each drone that is apart of a contract. We were not required to pass any variables in this time as it is just a list of all drones. Here I am selected the company’s name drone id latitude and longitude and displaying them though all the joins created. I also added on an alias onto contracteecompany to make it easier to read when displayed on screen. </w:t>
      </w:r>
    </w:p>
    <w:p w14:paraId="61631F2A" w14:textId="48B1662F" w:rsidR="009E0C81" w:rsidRDefault="009E0C81" w:rsidP="00703AEC"/>
    <w:p w14:paraId="58A9E3A0" w14:textId="6553E0CE" w:rsidR="009E0C81" w:rsidRDefault="009E0C81" w:rsidP="00703AEC"/>
    <w:p w14:paraId="5DE42676" w14:textId="3059844A" w:rsidR="009E0C81" w:rsidRDefault="009E0C81" w:rsidP="00703AEC"/>
    <w:p w14:paraId="7534DAD4" w14:textId="0F41CE9B" w:rsidR="009E0C81" w:rsidRDefault="009E0C81" w:rsidP="00703AEC"/>
    <w:p w14:paraId="6A9FB818" w14:textId="046B36E6" w:rsidR="009E0C81" w:rsidRDefault="009E0C81" w:rsidP="00703AEC"/>
    <w:p w14:paraId="2025C73C" w14:textId="3E68E3E4" w:rsidR="009E0C81" w:rsidRDefault="009E0C81" w:rsidP="00703AEC"/>
    <w:p w14:paraId="58FB755F" w14:textId="689AECE8" w:rsidR="009E0C81" w:rsidRDefault="009E0C81" w:rsidP="00703AEC"/>
    <w:p w14:paraId="1A7F674F" w14:textId="591659E4" w:rsidR="009E0C81" w:rsidRDefault="009E0C81" w:rsidP="00703AEC"/>
    <w:p w14:paraId="49836BF3" w14:textId="7479056A" w:rsidR="009E0C81" w:rsidRDefault="009E0C81" w:rsidP="00703AEC"/>
    <w:p w14:paraId="61D19656" w14:textId="1C198890" w:rsidR="009E0C81" w:rsidRDefault="009E0C81" w:rsidP="00703AEC"/>
    <w:p w14:paraId="1A98C7D8" w14:textId="22AD0BC9" w:rsidR="009E0C81" w:rsidRDefault="009E0C81" w:rsidP="00703AEC"/>
    <w:p w14:paraId="63A9E5CD" w14:textId="119F7209" w:rsidR="009E0C81" w:rsidRDefault="009E0C81" w:rsidP="00703AEC"/>
    <w:p w14:paraId="2CE66D75" w14:textId="77777777" w:rsidR="009E0C81" w:rsidRPr="001C63B8" w:rsidRDefault="009E0C81" w:rsidP="00703AEC"/>
    <w:p w14:paraId="3EB40FA2" w14:textId="465C85B7" w:rsidR="00E75CB7" w:rsidRDefault="003B5792" w:rsidP="00703AEC">
      <w:pPr>
        <w:pStyle w:val="Heading2"/>
      </w:pPr>
      <w:bookmarkStart w:id="351" w:name="_Toc517709897"/>
      <w:r>
        <w:lastRenderedPageBreak/>
        <w:t>Q</w:t>
      </w:r>
      <w:r w:rsidR="00E75CB7">
        <w:t xml:space="preserve">uery </w:t>
      </w:r>
      <w:r w:rsidR="00DC2D0B">
        <w:t>D</w:t>
      </w:r>
      <w:bookmarkEnd w:id="351"/>
    </w:p>
    <w:p w14:paraId="467ECBEF"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Contract_Drone_Data</w:t>
      </w:r>
    </w:p>
    <w:p w14:paraId="0962640C"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EA4DA22"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Company </w:t>
      </w:r>
      <w:proofErr w:type="gramStart"/>
      <w:r>
        <w:rPr>
          <w:rFonts w:ascii="Consolas" w:hAnsi="Consolas" w:cs="Consolas"/>
          <w:color w:val="0000FF"/>
          <w:sz w:val="19"/>
          <w:szCs w:val="19"/>
          <w:highlight w:val="white"/>
          <w:lang w:val="en-US"/>
        </w:rPr>
        <w:t>varchar</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30</w:t>
      </w:r>
      <w:r>
        <w:rPr>
          <w:rFonts w:ascii="Consolas" w:hAnsi="Consolas" w:cs="Consolas"/>
          <w:color w:val="808080"/>
          <w:sz w:val="19"/>
          <w:szCs w:val="19"/>
          <w:highlight w:val="white"/>
          <w:lang w:val="en-US"/>
        </w:rPr>
        <w:t>)</w:t>
      </w:r>
    </w:p>
    <w:p w14:paraId="3550FF8D"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F689CB6"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6B50DFCF"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8A70568"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5A872E56"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F0984FE"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eesCompany </w:t>
      </w:r>
      <w:r>
        <w:rPr>
          <w:rFonts w:ascii="Consolas" w:hAnsi="Consolas" w:cs="Consolas"/>
          <w:color w:val="0000FF"/>
          <w:sz w:val="19"/>
          <w:szCs w:val="19"/>
          <w:highlight w:val="white"/>
          <w:lang w:val="en-US"/>
        </w:rPr>
        <w:t>AS</w:t>
      </w:r>
      <w:r>
        <w:rPr>
          <w:rFonts w:ascii="Consolas" w:hAnsi="Consolas" w:cs="Consolas"/>
          <w:color w:val="000000"/>
          <w:sz w:val="19"/>
          <w:szCs w:val="19"/>
          <w:highlight w:val="white"/>
          <w:lang w:val="en-US"/>
        </w:rPr>
        <w:t xml:space="preserve"> Compan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emperatur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Humid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AmbientLightStrength</w:t>
      </w:r>
    </w:p>
    <w:p w14:paraId="7B3FBF63"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579E453B"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BTDrone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ContractID </w:t>
      </w:r>
      <w:r>
        <w:rPr>
          <w:rFonts w:ascii="Consolas" w:hAnsi="Consolas" w:cs="Consolas"/>
          <w:color w:val="808080"/>
          <w:sz w:val="19"/>
          <w:szCs w:val="19"/>
          <w:highlight w:val="white"/>
          <w:lang w:val="en-US"/>
        </w:rPr>
        <w:t>AND</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eesCompany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ContracteesCompany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6DD2C378"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BTDroneDroneID</w:t>
      </w:r>
    </w:p>
    <w:p w14:paraId="49A1C708"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WHERE     </w:t>
      </w:r>
      <w:proofErr w:type="gramStart"/>
      <w:r>
        <w:rPr>
          <w:rFonts w:ascii="Consolas" w:hAnsi="Consolas" w:cs="Consolas"/>
          <w:color w:val="0000FF"/>
          <w:sz w:val="19"/>
          <w:szCs w:val="19"/>
          <w:highlight w:val="white"/>
          <w:lang w:val="en-US"/>
        </w:rPr>
        <w:t xml:space="preserve">   </w:t>
      </w:r>
      <w:r>
        <w:rPr>
          <w:rFonts w:ascii="Consolas" w:hAnsi="Consolas" w:cs="Consolas"/>
          <w:color w:val="808080"/>
          <w:sz w:val="19"/>
          <w:szCs w:val="19"/>
          <w:highlight w:val="white"/>
          <w:lang w:val="en-US"/>
        </w:rPr>
        <w:t>(</w:t>
      </w:r>
      <w:proofErr w:type="gramEnd"/>
      <w:r>
        <w:rPr>
          <w:rFonts w:ascii="Consolas" w:hAnsi="Consolas" w:cs="Consolas"/>
          <w:color w:val="0000FF"/>
          <w:sz w:val="19"/>
          <w:szCs w:val="19"/>
          <w:highlight w:val="white"/>
          <w:lang w:val="en-US"/>
        </w:rPr>
        <w:t>Contrac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ContracteesCompany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Company</w:t>
      </w:r>
      <w:r>
        <w:rPr>
          <w:rFonts w:ascii="Consolas" w:hAnsi="Consolas" w:cs="Consolas"/>
          <w:color w:val="808080"/>
          <w:sz w:val="19"/>
          <w:szCs w:val="19"/>
          <w:highlight w:val="white"/>
          <w:lang w:val="en-US"/>
        </w:rPr>
        <w:t>)</w:t>
      </w:r>
    </w:p>
    <w:p w14:paraId="5E5D623C"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ORD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BY</w:t>
      </w:r>
      <w:r>
        <w:rPr>
          <w:rFonts w:ascii="Consolas" w:hAnsi="Consolas" w:cs="Consolas"/>
          <w:color w:val="000000"/>
          <w:sz w:val="19"/>
          <w:szCs w:val="19"/>
          <w:highlight w:val="white"/>
          <w:lang w:val="en-US"/>
        </w:rPr>
        <w:t xml:space="preserve"> Compan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emperatur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Humid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EnviromentData</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AmbientLightStrength</w:t>
      </w:r>
    </w:p>
    <w:p w14:paraId="3F8E79F4"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EB606B8"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82C924B"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00F50BBC" w14:textId="77777777" w:rsidR="00804AC8" w:rsidRDefault="00804AC8"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3CFDF85" w14:textId="541E1A71" w:rsidR="00804AC8" w:rsidRDefault="00804AC8" w:rsidP="00703AEC">
      <w:pPr>
        <w:autoSpaceDE w:val="0"/>
        <w:autoSpaceDN w:val="0"/>
        <w:adjustRightInd w:val="0"/>
        <w:spacing w:before="0" w:after="0" w:line="240" w:lineRule="auto"/>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Go</w:t>
      </w:r>
    </w:p>
    <w:p w14:paraId="21E94BD3" w14:textId="580D9C49" w:rsidR="00424F64" w:rsidRPr="001C63B8" w:rsidRDefault="00424F64" w:rsidP="00703AEC">
      <w:pPr>
        <w:autoSpaceDE w:val="0"/>
        <w:autoSpaceDN w:val="0"/>
        <w:adjustRightInd w:val="0"/>
        <w:spacing w:before="0" w:after="0" w:line="240" w:lineRule="auto"/>
        <w:rPr>
          <w:rFonts w:cs="Consolas"/>
          <w:color w:val="000000"/>
          <w:highlight w:val="white"/>
          <w:lang w:val="en-US"/>
        </w:rPr>
      </w:pPr>
      <w:r w:rsidRPr="001C63B8">
        <w:rPr>
          <w:rFonts w:cs="Consolas"/>
          <w:color w:val="000000"/>
          <w:highlight w:val="white"/>
          <w:lang w:val="en-US"/>
        </w:rPr>
        <w:t>This query</w:t>
      </w:r>
      <w:r w:rsidR="006D280A" w:rsidRPr="001C63B8">
        <w:rPr>
          <w:rFonts w:cs="Consolas"/>
          <w:color w:val="000000"/>
          <w:highlight w:val="white"/>
          <w:lang w:val="en-US"/>
        </w:rPr>
        <w:t xml:space="preserve"> lists all the data collected for </w:t>
      </w:r>
      <w:r w:rsidR="006D280A" w:rsidRPr="001C63B8">
        <w:rPr>
          <w:rFonts w:cs="Consolas"/>
          <w:b/>
          <w:color w:val="000000"/>
          <w:highlight w:val="white"/>
          <w:lang w:val="en-US"/>
        </w:rPr>
        <w:t xml:space="preserve">One </w:t>
      </w:r>
      <w:r w:rsidR="006D280A" w:rsidRPr="001C63B8">
        <w:rPr>
          <w:rFonts w:cs="Consolas"/>
          <w:color w:val="000000"/>
          <w:highlight w:val="white"/>
          <w:lang w:val="en-US"/>
        </w:rPr>
        <w:t>contract this is found my passing in the company name. This statement selects all the data the required and then joins all the tables that contain the selected data. Then in the Where clause it only selected the data where the Company name = the variable I passed in. I also tried to add in an order by to try make it a bit more readable otherwise it would have displayed on screen a bit differently.</w:t>
      </w:r>
    </w:p>
    <w:p w14:paraId="606FF221" w14:textId="7F44B388" w:rsidR="004E182C" w:rsidRDefault="00AC445F" w:rsidP="00703AEC">
      <w:pPr>
        <w:pStyle w:val="Heading2"/>
      </w:pPr>
      <w:bookmarkStart w:id="352" w:name="_Toc517709898"/>
      <w:r>
        <w:t xml:space="preserve">Query </w:t>
      </w:r>
      <w:r w:rsidR="00DC2D0B">
        <w:t>E</w:t>
      </w:r>
      <w:bookmarkEnd w:id="352"/>
    </w:p>
    <w:p w14:paraId="1C4705C0"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Drone_Viewers</w:t>
      </w:r>
    </w:p>
    <w:p w14:paraId="6BB44C3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EDE013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25E2D18A"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98D5428"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0DE23EC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B8F0D45"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treamingDetailsVideoStreamID </w:t>
      </w:r>
      <w:r>
        <w:rPr>
          <w:rFonts w:ascii="Consolas" w:hAnsi="Consolas" w:cs="Consolas"/>
          <w:color w:val="0000FF"/>
          <w:sz w:val="19"/>
          <w:szCs w:val="19"/>
          <w:highlight w:val="white"/>
          <w:lang w:val="en-US"/>
        </w:rPr>
        <w:t>AS</w:t>
      </w:r>
      <w:r>
        <w:rPr>
          <w:rFonts w:ascii="Consolas" w:hAnsi="Consolas" w:cs="Consolas"/>
          <w:color w:val="000000"/>
          <w:sz w:val="19"/>
          <w:szCs w:val="19"/>
          <w:highlight w:val="white"/>
          <w:lang w:val="en-US"/>
        </w:rPr>
        <w:t xml:space="preserve"> Stream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CameraView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UserAccountUserName </w:t>
      </w:r>
      <w:r>
        <w:rPr>
          <w:rFonts w:ascii="Consolas" w:hAnsi="Consolas" w:cs="Consolas"/>
          <w:color w:val="0000FF"/>
          <w:sz w:val="19"/>
          <w:szCs w:val="19"/>
          <w:highlight w:val="white"/>
          <w:lang w:val="en-US"/>
        </w:rPr>
        <w:t>AS</w:t>
      </w:r>
      <w:r>
        <w:rPr>
          <w:rFonts w:ascii="Consolas" w:hAnsi="Consolas" w:cs="Consolas"/>
          <w:color w:val="000000"/>
          <w:sz w:val="19"/>
          <w:szCs w:val="19"/>
          <w:highlight w:val="white"/>
          <w:lang w:val="en-US"/>
        </w:rPr>
        <w:t xml:space="preserve"> UserName</w:t>
      </w:r>
    </w:p>
    <w:p w14:paraId="79FCD3A6"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BTDrone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7350815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CameraViews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CameraView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BTDroneDroneID</w:t>
      </w:r>
    </w:p>
    <w:p w14:paraId="727FA293"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ORDER</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BY</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User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treamID</w:t>
      </w:r>
    </w:p>
    <w:p w14:paraId="258CE0DB"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101C1C1"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B72DFCD"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100C1C0"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1515830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55121D9" w14:textId="1D3193CF" w:rsidR="00020A0A" w:rsidRDefault="00020A0A" w:rsidP="00703AEC">
      <w:pPr>
        <w:autoSpaceDE w:val="0"/>
        <w:autoSpaceDN w:val="0"/>
        <w:adjustRightInd w:val="0"/>
        <w:spacing w:before="0" w:after="0" w:line="240" w:lineRule="auto"/>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Go</w:t>
      </w:r>
    </w:p>
    <w:p w14:paraId="12002646" w14:textId="2AC8F624" w:rsidR="006D280A" w:rsidRDefault="006D280A" w:rsidP="00703AEC">
      <w:pPr>
        <w:autoSpaceDE w:val="0"/>
        <w:autoSpaceDN w:val="0"/>
        <w:adjustRightInd w:val="0"/>
        <w:spacing w:before="0" w:after="0" w:line="240" w:lineRule="auto"/>
        <w:rPr>
          <w:rFonts w:ascii="Consolas" w:hAnsi="Consolas" w:cs="Consolas"/>
          <w:color w:val="0000FF"/>
          <w:sz w:val="19"/>
          <w:szCs w:val="19"/>
          <w:highlight w:val="white"/>
          <w:lang w:val="en-US"/>
        </w:rPr>
      </w:pPr>
    </w:p>
    <w:p w14:paraId="7A978B15" w14:textId="2E6C2F46" w:rsidR="006D280A" w:rsidRDefault="00674DCB" w:rsidP="00703AEC">
      <w:pPr>
        <w:autoSpaceDE w:val="0"/>
        <w:autoSpaceDN w:val="0"/>
        <w:adjustRightInd w:val="0"/>
        <w:spacing w:before="0" w:after="0" w:line="240" w:lineRule="auto"/>
        <w:rPr>
          <w:rFonts w:cs="Consolas"/>
          <w:color w:val="000000" w:themeColor="text1"/>
          <w:sz w:val="24"/>
          <w:szCs w:val="24"/>
          <w:highlight w:val="white"/>
          <w:lang w:val="en-US"/>
          <w14:textOutline w14:w="0" w14:cap="flat" w14:cmpd="sng" w14:algn="ctr">
            <w14:noFill/>
            <w14:prstDash w14:val="solid"/>
            <w14:round/>
          </w14:textOutline>
        </w:rPr>
      </w:pPr>
      <w:r>
        <w:rPr>
          <w:rFonts w:cs="Consolas"/>
          <w:color w:val="000000" w:themeColor="text1"/>
          <w:sz w:val="24"/>
          <w:szCs w:val="24"/>
          <w:highlight w:val="white"/>
          <w:lang w:val="en-US"/>
          <w14:textOutline w14:w="0" w14:cap="flat" w14:cmpd="sng" w14:algn="ctr">
            <w14:noFill/>
            <w14:prstDash w14:val="solid"/>
            <w14:round/>
          </w14:textOutline>
        </w:rPr>
        <w:t>This Query creates a list of subscribers that are viewing stream. It shows the User name of the subscriber what stream they are watching and what drone they are watching. This is a simple statement that is just selecting all users that are watching a stream and orders them my DroneID Username and stream ID.</w:t>
      </w:r>
    </w:p>
    <w:p w14:paraId="075E6853" w14:textId="7DE8EC2F" w:rsidR="00674DCB" w:rsidRDefault="00674DCB" w:rsidP="00703AEC">
      <w:pPr>
        <w:autoSpaceDE w:val="0"/>
        <w:autoSpaceDN w:val="0"/>
        <w:adjustRightInd w:val="0"/>
        <w:spacing w:before="0" w:after="0" w:line="240" w:lineRule="auto"/>
        <w:rPr>
          <w:rFonts w:cs="Consolas"/>
          <w:color w:val="000000" w:themeColor="text1"/>
          <w:sz w:val="24"/>
          <w:szCs w:val="24"/>
          <w:highlight w:val="white"/>
          <w:lang w:val="en-US"/>
          <w14:textOutline w14:w="0" w14:cap="flat" w14:cmpd="sng" w14:algn="ctr">
            <w14:noFill/>
            <w14:prstDash w14:val="solid"/>
            <w14:round/>
          </w14:textOutline>
        </w:rPr>
      </w:pPr>
    </w:p>
    <w:p w14:paraId="6BB9C7E0" w14:textId="77777777" w:rsidR="009E0C81" w:rsidRDefault="009E0C81" w:rsidP="00703AEC">
      <w:pPr>
        <w:autoSpaceDE w:val="0"/>
        <w:autoSpaceDN w:val="0"/>
        <w:adjustRightInd w:val="0"/>
        <w:spacing w:before="0" w:after="0" w:line="240" w:lineRule="auto"/>
        <w:rPr>
          <w:rFonts w:cs="Consolas"/>
          <w:color w:val="000000" w:themeColor="text1"/>
          <w:sz w:val="24"/>
          <w:szCs w:val="24"/>
          <w:highlight w:val="white"/>
          <w:lang w:val="en-US"/>
          <w14:textOutline w14:w="0" w14:cap="flat" w14:cmpd="sng" w14:algn="ctr">
            <w14:noFill/>
            <w14:prstDash w14:val="solid"/>
            <w14:round/>
          </w14:textOutline>
        </w:rPr>
      </w:pPr>
    </w:p>
    <w:p w14:paraId="24B794FB" w14:textId="3ED33F3D" w:rsidR="004E182C" w:rsidRDefault="00C2534E" w:rsidP="00703AEC">
      <w:pPr>
        <w:pStyle w:val="Heading2"/>
      </w:pPr>
      <w:bookmarkStart w:id="353" w:name="_Toc517709899"/>
      <w:r>
        <w:lastRenderedPageBreak/>
        <w:t xml:space="preserve">Query </w:t>
      </w:r>
      <w:r w:rsidR="00DC2D0B">
        <w:t>F</w:t>
      </w:r>
      <w:bookmarkEnd w:id="353"/>
    </w:p>
    <w:p w14:paraId="291B94F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Drone_Parts</w:t>
      </w:r>
    </w:p>
    <w:p w14:paraId="222E883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E2D9B6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DroneID </w:t>
      </w:r>
      <w:r>
        <w:rPr>
          <w:rFonts w:ascii="Consolas" w:hAnsi="Consolas" w:cs="Consolas"/>
          <w:color w:val="0000FF"/>
          <w:sz w:val="19"/>
          <w:szCs w:val="19"/>
          <w:highlight w:val="white"/>
          <w:lang w:val="en-US"/>
        </w:rPr>
        <w:t>int</w:t>
      </w:r>
    </w:p>
    <w:p w14:paraId="66B06376"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7E48EF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364E7A0B"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BACD4AE"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30680B80"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28E03B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ar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PartNam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pplier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ompanyName</w:t>
      </w:r>
    </w:p>
    <w:p w14:paraId="3D326C7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BTDrone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5278B06E"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MaintenanceLog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MaintenanceLog</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BTDroneDroneID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7B154E90"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Part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MaintenanceLog</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ar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MaintenanceLogBTDroneDroneID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7B73EC03"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PartSupplier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Part</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Part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artSupplier</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PartPartID </w:t>
      </w:r>
      <w:r>
        <w:rPr>
          <w:rFonts w:ascii="Consolas" w:hAnsi="Consolas" w:cs="Consolas"/>
          <w:color w:val="808080"/>
          <w:sz w:val="19"/>
          <w:szCs w:val="19"/>
          <w:highlight w:val="white"/>
          <w:lang w:val="en-US"/>
        </w:rPr>
        <w:t>INNER</w:t>
      </w:r>
      <w:r>
        <w:rPr>
          <w:rFonts w:ascii="Consolas" w:hAnsi="Consolas" w:cs="Consolas"/>
          <w:color w:val="000000"/>
          <w:sz w:val="19"/>
          <w:szCs w:val="19"/>
          <w:highlight w:val="white"/>
          <w:lang w:val="en-US"/>
        </w:rPr>
        <w:t xml:space="preserve"> </w:t>
      </w:r>
      <w:r>
        <w:rPr>
          <w:rFonts w:ascii="Consolas" w:hAnsi="Consolas" w:cs="Consolas"/>
          <w:color w:val="808080"/>
          <w:sz w:val="19"/>
          <w:szCs w:val="19"/>
          <w:highlight w:val="white"/>
          <w:lang w:val="en-US"/>
        </w:rPr>
        <w:t>JOIN</w:t>
      </w:r>
    </w:p>
    <w:p w14:paraId="2932191D"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                         Suppliers </w:t>
      </w:r>
      <w:r>
        <w:rPr>
          <w:rFonts w:ascii="Consolas" w:hAnsi="Consolas" w:cs="Consolas"/>
          <w:color w:val="0000FF"/>
          <w:sz w:val="19"/>
          <w:szCs w:val="19"/>
          <w:highlight w:val="white"/>
          <w:lang w:val="en-US"/>
        </w:rPr>
        <w:t>ON</w:t>
      </w:r>
      <w:r>
        <w:rPr>
          <w:rFonts w:ascii="Consolas" w:hAnsi="Consolas" w:cs="Consolas"/>
          <w:color w:val="000000"/>
          <w:sz w:val="19"/>
          <w:szCs w:val="19"/>
          <w:highlight w:val="white"/>
          <w:lang w:val="en-US"/>
        </w:rPr>
        <w:t xml:space="preserve"> PartSupplier</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SuppliersCompanyNam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Supplier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CompanyName</w:t>
      </w:r>
    </w:p>
    <w:p w14:paraId="01FA4847"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 xml:space="preserve">WHERE     </w:t>
      </w:r>
      <w:proofErr w:type="gramStart"/>
      <w:r>
        <w:rPr>
          <w:rFonts w:ascii="Consolas" w:hAnsi="Consolas" w:cs="Consolas"/>
          <w:color w:val="0000FF"/>
          <w:sz w:val="19"/>
          <w:szCs w:val="19"/>
          <w:highlight w:val="white"/>
          <w:lang w:val="en-US"/>
        </w:rPr>
        <w:t xml:space="preserve">   </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BTDron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r>
        <w:rPr>
          <w:rFonts w:ascii="Consolas" w:hAnsi="Consolas" w:cs="Consolas"/>
          <w:color w:val="808080"/>
          <w:sz w:val="19"/>
          <w:szCs w:val="19"/>
          <w:highlight w:val="white"/>
          <w:lang w:val="en-US"/>
        </w:rPr>
        <w:t>)</w:t>
      </w:r>
    </w:p>
    <w:p w14:paraId="79B37DFE"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5F56DF0"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38779E9"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F5CC4DF"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4F98811"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73E59A9C" w14:textId="77777777" w:rsidR="00020A0A" w:rsidRDefault="00020A0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5BBB486" w14:textId="1C5D322D" w:rsidR="00C2534E" w:rsidRDefault="00020A0A" w:rsidP="00703AEC">
      <w:pPr>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Go</w:t>
      </w:r>
    </w:p>
    <w:p w14:paraId="3E5AB73F" w14:textId="05CA0DC5" w:rsidR="00674DCB" w:rsidRPr="001C63B8" w:rsidRDefault="00674DCB" w:rsidP="00703AEC">
      <w:r w:rsidRPr="001C63B8">
        <w:t xml:space="preserve">This query list all the parts that is supplied for </w:t>
      </w:r>
      <w:r w:rsidRPr="001C63B8">
        <w:rPr>
          <w:b/>
        </w:rPr>
        <w:t xml:space="preserve">One </w:t>
      </w:r>
      <w:r w:rsidRPr="001C63B8">
        <w:t xml:space="preserve">Drone. You must hand in the drone ID and it brings up the part name and the suppliers company name. I select all the fields required and connect them though the required foreign keys. I then only display the parts for where the DroneID = the ID I Passed </w:t>
      </w:r>
      <w:proofErr w:type="gramStart"/>
      <w:r w:rsidRPr="001C63B8">
        <w:t>it</w:t>
      </w:r>
      <w:proofErr w:type="gramEnd"/>
      <w:r w:rsidRPr="001C63B8">
        <w:t xml:space="preserve"> so it only brings up the information for one drone.</w:t>
      </w:r>
    </w:p>
    <w:p w14:paraId="337EDFE9" w14:textId="2560C0F7" w:rsidR="00B72FDA" w:rsidRDefault="00B72FDA" w:rsidP="00703AEC">
      <w:pPr>
        <w:rPr>
          <w:sz w:val="24"/>
          <w:szCs w:val="24"/>
        </w:rPr>
      </w:pPr>
    </w:p>
    <w:p w14:paraId="0BD79CF9" w14:textId="69ADBCBE" w:rsidR="00B72FDA" w:rsidRDefault="00B72FDA" w:rsidP="00703AEC">
      <w:pPr>
        <w:rPr>
          <w:sz w:val="24"/>
          <w:szCs w:val="24"/>
        </w:rPr>
      </w:pPr>
    </w:p>
    <w:p w14:paraId="492EBF62" w14:textId="2170DDD5" w:rsidR="00B72FDA" w:rsidRDefault="00B72FDA" w:rsidP="00703AEC">
      <w:pPr>
        <w:rPr>
          <w:sz w:val="24"/>
          <w:szCs w:val="24"/>
        </w:rPr>
      </w:pPr>
    </w:p>
    <w:p w14:paraId="01FAF5F2" w14:textId="13B9F5EC" w:rsidR="00B72FDA" w:rsidRDefault="00B72FDA" w:rsidP="00703AEC">
      <w:pPr>
        <w:rPr>
          <w:sz w:val="24"/>
          <w:szCs w:val="24"/>
        </w:rPr>
      </w:pPr>
    </w:p>
    <w:p w14:paraId="601C0A45" w14:textId="30AE635F" w:rsidR="00B72FDA" w:rsidRDefault="00B72FDA" w:rsidP="00703AEC">
      <w:pPr>
        <w:rPr>
          <w:sz w:val="24"/>
          <w:szCs w:val="24"/>
        </w:rPr>
      </w:pPr>
    </w:p>
    <w:p w14:paraId="2D2705B6" w14:textId="2324D9AE" w:rsidR="009E0C81" w:rsidRDefault="009E0C81" w:rsidP="00703AEC">
      <w:pPr>
        <w:rPr>
          <w:sz w:val="24"/>
          <w:szCs w:val="24"/>
        </w:rPr>
      </w:pPr>
    </w:p>
    <w:p w14:paraId="57BF9B89" w14:textId="4A0425B5" w:rsidR="009E0C81" w:rsidRDefault="009E0C81" w:rsidP="00703AEC">
      <w:pPr>
        <w:rPr>
          <w:sz w:val="24"/>
          <w:szCs w:val="24"/>
        </w:rPr>
      </w:pPr>
    </w:p>
    <w:p w14:paraId="1C276A98" w14:textId="29811092" w:rsidR="009E0C81" w:rsidRDefault="009E0C81" w:rsidP="00703AEC">
      <w:pPr>
        <w:rPr>
          <w:sz w:val="24"/>
          <w:szCs w:val="24"/>
        </w:rPr>
      </w:pPr>
    </w:p>
    <w:p w14:paraId="57657CCA" w14:textId="7710D3F2" w:rsidR="009E0C81" w:rsidRDefault="009E0C81" w:rsidP="00703AEC">
      <w:pPr>
        <w:rPr>
          <w:sz w:val="24"/>
          <w:szCs w:val="24"/>
        </w:rPr>
      </w:pPr>
    </w:p>
    <w:p w14:paraId="5B9FEDF6" w14:textId="2D5094C9" w:rsidR="009E0C81" w:rsidRDefault="009E0C81" w:rsidP="00703AEC">
      <w:pPr>
        <w:rPr>
          <w:sz w:val="24"/>
          <w:szCs w:val="24"/>
        </w:rPr>
      </w:pPr>
    </w:p>
    <w:p w14:paraId="07689C6B" w14:textId="3405241A" w:rsidR="009E0C81" w:rsidRDefault="009E0C81" w:rsidP="00703AEC">
      <w:pPr>
        <w:rPr>
          <w:sz w:val="24"/>
          <w:szCs w:val="24"/>
        </w:rPr>
      </w:pPr>
    </w:p>
    <w:p w14:paraId="47BB607E" w14:textId="6FBA7F64" w:rsidR="00C2534E" w:rsidRDefault="00B72FDA" w:rsidP="00703AEC">
      <w:pPr>
        <w:pStyle w:val="Heading2"/>
      </w:pPr>
      <w:bookmarkStart w:id="354" w:name="_Toc517709900"/>
      <w:r>
        <w:lastRenderedPageBreak/>
        <w:t>Q</w:t>
      </w:r>
      <w:r w:rsidR="00C2534E">
        <w:t xml:space="preserve">uery </w:t>
      </w:r>
      <w:r w:rsidR="00DC2D0B">
        <w:t>G</w:t>
      </w:r>
      <w:bookmarkEnd w:id="354"/>
    </w:p>
    <w:p w14:paraId="657462C0"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Update_Location_And_Reagion_Of_Drone</w:t>
      </w:r>
    </w:p>
    <w:p w14:paraId="3CFD3FE2"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A889CAA"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DroneID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45EEFE40"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Longitude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7C9CA494"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Latitude </w:t>
      </w:r>
      <w:r>
        <w:rPr>
          <w:rFonts w:ascii="Consolas" w:hAnsi="Consolas" w:cs="Consolas"/>
          <w:color w:val="0000FF"/>
          <w:sz w:val="19"/>
          <w:szCs w:val="19"/>
          <w:highlight w:val="white"/>
          <w:lang w:val="en-US"/>
        </w:rPr>
        <w:t>int</w:t>
      </w:r>
      <w:r>
        <w:rPr>
          <w:rFonts w:ascii="Consolas" w:hAnsi="Consolas" w:cs="Consolas"/>
          <w:color w:val="808080"/>
          <w:sz w:val="19"/>
          <w:szCs w:val="19"/>
          <w:highlight w:val="white"/>
          <w:lang w:val="en-US"/>
        </w:rPr>
        <w:t>,</w:t>
      </w:r>
    </w:p>
    <w:p w14:paraId="2062BEF9"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Region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50</w:t>
      </w:r>
      <w:r>
        <w:rPr>
          <w:rFonts w:ascii="Consolas" w:hAnsi="Consolas" w:cs="Consolas"/>
          <w:color w:val="808080"/>
          <w:sz w:val="19"/>
          <w:szCs w:val="19"/>
          <w:highlight w:val="white"/>
          <w:lang w:val="en-US"/>
        </w:rPr>
        <w:t>),</w:t>
      </w:r>
    </w:p>
    <w:p w14:paraId="07451E04"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RegionType </w:t>
      </w:r>
      <w:r>
        <w:rPr>
          <w:rFonts w:ascii="Consolas" w:hAnsi="Consolas" w:cs="Consolas"/>
          <w:color w:val="0000FF"/>
          <w:sz w:val="19"/>
          <w:szCs w:val="19"/>
          <w:highlight w:val="white"/>
          <w:lang w:val="en-US"/>
        </w:rPr>
        <w:t xml:space="preserve">varchar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50</w:t>
      </w:r>
      <w:r>
        <w:rPr>
          <w:rFonts w:ascii="Consolas" w:hAnsi="Consolas" w:cs="Consolas"/>
          <w:color w:val="808080"/>
          <w:sz w:val="19"/>
          <w:szCs w:val="19"/>
          <w:highlight w:val="white"/>
          <w:lang w:val="en-US"/>
        </w:rPr>
        <w:t>)</w:t>
      </w:r>
    </w:p>
    <w:p w14:paraId="019D44D7"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966A73A"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22A1B9C"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64721636"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7CAF262"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0FC14823"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4F9127A"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RegionID </w:t>
      </w:r>
      <w:r>
        <w:rPr>
          <w:rFonts w:ascii="Consolas" w:hAnsi="Consolas" w:cs="Consolas"/>
          <w:color w:val="0000FF"/>
          <w:sz w:val="19"/>
          <w:szCs w:val="19"/>
          <w:highlight w:val="white"/>
          <w:lang w:val="en-US"/>
        </w:rPr>
        <w:t>int</w:t>
      </w:r>
    </w:p>
    <w:p w14:paraId="624688CB"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6FAAF9C"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Region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DrovingZoneRegionID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BTDrone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1A2FC1AD"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525C0B2"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FF00FF"/>
          <w:sz w:val="19"/>
          <w:szCs w:val="19"/>
          <w:highlight w:val="white"/>
          <w:lang w:val="en-US"/>
        </w:rPr>
        <w:t>Update</w:t>
      </w:r>
      <w:r>
        <w:rPr>
          <w:rFonts w:ascii="Consolas" w:hAnsi="Consolas" w:cs="Consolas"/>
          <w:color w:val="000000"/>
          <w:sz w:val="19"/>
          <w:szCs w:val="19"/>
          <w:highlight w:val="white"/>
          <w:lang w:val="en-US"/>
        </w:rPr>
        <w:t xml:space="preserve"> DrovingZone</w:t>
      </w:r>
    </w:p>
    <w:p w14:paraId="045E4502"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T</w:t>
      </w:r>
      <w:r>
        <w:rPr>
          <w:rFonts w:ascii="Consolas" w:hAnsi="Consolas" w:cs="Consolas"/>
          <w:color w:val="000000"/>
          <w:sz w:val="19"/>
          <w:szCs w:val="19"/>
          <w:highlight w:val="white"/>
          <w:lang w:val="en-US"/>
        </w:rPr>
        <w:t xml:space="preserve"> Region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 xml:space="preserve">prRegion  </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 xml:space="preserve"> RegionTyp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RegionType</w:t>
      </w:r>
    </w:p>
    <w:p w14:paraId="2F8A171F"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Region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RegionID</w:t>
      </w:r>
      <w:r>
        <w:rPr>
          <w:rFonts w:ascii="Consolas" w:hAnsi="Consolas" w:cs="Consolas"/>
          <w:color w:val="808080"/>
          <w:sz w:val="19"/>
          <w:szCs w:val="19"/>
          <w:highlight w:val="white"/>
          <w:lang w:val="en-US"/>
        </w:rPr>
        <w:t>;</w:t>
      </w:r>
    </w:p>
    <w:p w14:paraId="5FA5DF58"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9762010"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3B8F1A2"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91ABC61"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FF00FF"/>
          <w:sz w:val="19"/>
          <w:szCs w:val="19"/>
          <w:highlight w:val="white"/>
          <w:lang w:val="en-US"/>
        </w:rPr>
        <w:t>Update</w:t>
      </w:r>
      <w:r>
        <w:rPr>
          <w:rFonts w:ascii="Consolas" w:hAnsi="Consolas" w:cs="Consolas"/>
          <w:color w:val="000000"/>
          <w:sz w:val="19"/>
          <w:szCs w:val="19"/>
          <w:highlight w:val="white"/>
          <w:lang w:val="en-US"/>
        </w:rPr>
        <w:t xml:space="preserve"> EnviromentData</w:t>
      </w:r>
    </w:p>
    <w:p w14:paraId="01B997A1"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T</w:t>
      </w:r>
      <w:r>
        <w:rPr>
          <w:rFonts w:ascii="Consolas" w:hAnsi="Consolas" w:cs="Consolas"/>
          <w:color w:val="000000"/>
          <w:sz w:val="19"/>
          <w:szCs w:val="19"/>
          <w:highlight w:val="white"/>
          <w:lang w:val="en-US"/>
        </w:rPr>
        <w:t xml:space="preserve"> Latitud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w:t>
      </w:r>
      <w:proofErr w:type="gramStart"/>
      <w:r>
        <w:rPr>
          <w:rFonts w:ascii="Consolas" w:hAnsi="Consolas" w:cs="Consolas"/>
          <w:color w:val="000000"/>
          <w:sz w:val="19"/>
          <w:szCs w:val="19"/>
          <w:highlight w:val="white"/>
          <w:lang w:val="en-US"/>
        </w:rPr>
        <w:t xml:space="preserve">prLatitude </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 xml:space="preserve"> Longitud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Longitude</w:t>
      </w:r>
    </w:p>
    <w:p w14:paraId="47FAAC6B"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r>
        <w:rPr>
          <w:rFonts w:ascii="Consolas" w:hAnsi="Consolas" w:cs="Consolas"/>
          <w:color w:val="808080"/>
          <w:sz w:val="19"/>
          <w:szCs w:val="19"/>
          <w:highlight w:val="white"/>
          <w:lang w:val="en-US"/>
        </w:rPr>
        <w:t>;</w:t>
      </w:r>
    </w:p>
    <w:p w14:paraId="24C34E88"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1FDCA8FB"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6F4B7308" w14:textId="77777777" w:rsidR="00E85D95" w:rsidRDefault="00E85D95"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7E9B30C" w14:textId="5F671505" w:rsidR="004E182C" w:rsidRDefault="00E85D95" w:rsidP="00703AEC">
      <w:pPr>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Go</w:t>
      </w:r>
    </w:p>
    <w:p w14:paraId="109E55B5" w14:textId="2EFEA788" w:rsidR="00674DCB" w:rsidRPr="001C63B8" w:rsidRDefault="00E03076" w:rsidP="00703AEC">
      <w:r w:rsidRPr="001C63B8">
        <w:t>This statement updates the locations and region of a Drone. It first gets passed in all the new data and the drone ID of the drone that needs to be updated. I then create a variable that will grab the region ID from my BTDrone table where the Drone ID = the DroneID passed in. I did this because drone ID is not a foreign key within my droving zone table. I can then update and set all the columns in my droving zone table where the ID = the variable I created in this statement. The environment data update was a lot easier because a drone foreign key already existed so all I had to do was update the longitude and latitude of where the Drone ID = the DroneID passed in.</w:t>
      </w:r>
    </w:p>
    <w:p w14:paraId="7A6DCB1E" w14:textId="61163F5F" w:rsidR="00B72FDA" w:rsidRDefault="00B72FDA" w:rsidP="00703AEC">
      <w:pPr>
        <w:rPr>
          <w:sz w:val="24"/>
          <w:szCs w:val="24"/>
        </w:rPr>
      </w:pPr>
    </w:p>
    <w:p w14:paraId="2D8A1AEC" w14:textId="0E96BC8E" w:rsidR="00B72FDA" w:rsidRDefault="00B72FDA" w:rsidP="00703AEC">
      <w:pPr>
        <w:rPr>
          <w:sz w:val="24"/>
          <w:szCs w:val="24"/>
        </w:rPr>
      </w:pPr>
    </w:p>
    <w:p w14:paraId="47CC4FD4" w14:textId="28BFC6A3" w:rsidR="009E0C81" w:rsidRDefault="009E0C81" w:rsidP="00703AEC">
      <w:pPr>
        <w:rPr>
          <w:sz w:val="24"/>
          <w:szCs w:val="24"/>
        </w:rPr>
      </w:pPr>
    </w:p>
    <w:p w14:paraId="603430EE" w14:textId="2DC9F9B9" w:rsidR="009E0C81" w:rsidRDefault="009E0C81" w:rsidP="00703AEC">
      <w:pPr>
        <w:rPr>
          <w:sz w:val="24"/>
          <w:szCs w:val="24"/>
        </w:rPr>
      </w:pPr>
    </w:p>
    <w:p w14:paraId="387DFBD5" w14:textId="7F39B2C8" w:rsidR="009E0C81" w:rsidRDefault="009E0C81" w:rsidP="00703AEC">
      <w:pPr>
        <w:rPr>
          <w:sz w:val="24"/>
          <w:szCs w:val="24"/>
        </w:rPr>
      </w:pPr>
    </w:p>
    <w:p w14:paraId="638C9359" w14:textId="07C76FEE" w:rsidR="009E0C81" w:rsidRDefault="009E0C81" w:rsidP="00703AEC">
      <w:pPr>
        <w:rPr>
          <w:sz w:val="24"/>
          <w:szCs w:val="24"/>
        </w:rPr>
      </w:pPr>
    </w:p>
    <w:p w14:paraId="091DA301" w14:textId="77777777" w:rsidR="009E0C81" w:rsidRPr="00E03076" w:rsidRDefault="009E0C81" w:rsidP="00703AEC">
      <w:pPr>
        <w:rPr>
          <w:sz w:val="24"/>
          <w:szCs w:val="24"/>
        </w:rPr>
      </w:pPr>
    </w:p>
    <w:p w14:paraId="5B4FF103" w14:textId="089F2345" w:rsidR="004E182C" w:rsidRDefault="004D4D35" w:rsidP="00703AEC">
      <w:pPr>
        <w:pStyle w:val="Heading2"/>
      </w:pPr>
      <w:bookmarkStart w:id="355" w:name="_Toc517709901"/>
      <w:r>
        <w:lastRenderedPageBreak/>
        <w:t xml:space="preserve">Query </w:t>
      </w:r>
      <w:r w:rsidR="00DC2D0B">
        <w:t>H</w:t>
      </w:r>
      <w:bookmarkEnd w:id="355"/>
    </w:p>
    <w:p w14:paraId="7C685A5F"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Delete_Contract_Saved_Data</w:t>
      </w:r>
    </w:p>
    <w:p w14:paraId="4A5FF5E8"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E69A7CF"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ContractID </w:t>
      </w:r>
      <w:r>
        <w:rPr>
          <w:rFonts w:ascii="Consolas" w:hAnsi="Consolas" w:cs="Consolas"/>
          <w:color w:val="0000FF"/>
          <w:sz w:val="19"/>
          <w:szCs w:val="19"/>
          <w:highlight w:val="white"/>
          <w:lang w:val="en-US"/>
        </w:rPr>
        <w:t>int</w:t>
      </w:r>
    </w:p>
    <w:p w14:paraId="1657AAEF"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C455A88"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4BAEE6BA"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FD646D0"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2A6759DA"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59EED430"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LE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SensedData</w:t>
      </w:r>
    </w:p>
    <w:p w14:paraId="3A4F2708"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09991F79"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ContractContract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ContractID</w:t>
      </w:r>
    </w:p>
    <w:p w14:paraId="525915F6" w14:textId="77777777" w:rsidR="00B72FDA" w:rsidRDefault="00B72FDA"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77A81713" w14:textId="77777777" w:rsidR="00B72FDA" w:rsidRDefault="00B72FDA" w:rsidP="00703AEC">
      <w:pPr>
        <w:rPr>
          <w:rFonts w:ascii="Consolas" w:hAnsi="Consolas" w:cs="Consolas"/>
          <w:color w:val="0000FF"/>
          <w:sz w:val="19"/>
          <w:szCs w:val="19"/>
          <w:highlight w:val="white"/>
          <w:lang w:val="en-US"/>
        </w:rPr>
      </w:pPr>
      <w:r>
        <w:rPr>
          <w:rFonts w:ascii="Consolas" w:hAnsi="Consolas" w:cs="Consolas"/>
          <w:color w:val="0000FF"/>
          <w:sz w:val="19"/>
          <w:szCs w:val="19"/>
          <w:highlight w:val="white"/>
          <w:lang w:val="en-US"/>
        </w:rPr>
        <w:t>End</w:t>
      </w:r>
    </w:p>
    <w:p w14:paraId="072F0896" w14:textId="665AEA92" w:rsidR="00B72FDA" w:rsidRDefault="00AB1C22" w:rsidP="00703AEC">
      <w:r w:rsidRPr="001C63B8">
        <w:t xml:space="preserve">This statement deletes data </w:t>
      </w:r>
      <w:r w:rsidR="00533F08" w:rsidRPr="001C63B8">
        <w:t>from</w:t>
      </w:r>
      <w:r w:rsidRPr="001C63B8">
        <w:t xml:space="preserve"> the sensed data table for a given contract.</w:t>
      </w:r>
      <w:r w:rsidR="00533F08" w:rsidRPr="001C63B8">
        <w:t xml:space="preserve"> You start by passing in the ContractID and from there </w:t>
      </w:r>
      <w:r w:rsidR="00B72FDA" w:rsidRPr="001C63B8">
        <w:t xml:space="preserve">you just </w:t>
      </w:r>
      <w:proofErr w:type="gramStart"/>
      <w:r w:rsidR="00B72FDA" w:rsidRPr="001C63B8">
        <w:t>have to</w:t>
      </w:r>
      <w:proofErr w:type="gramEnd"/>
      <w:r w:rsidR="00B72FDA" w:rsidRPr="001C63B8">
        <w:t xml:space="preserve"> delete from sensed data where the foreign key ContractContractID = the ID I passed in</w:t>
      </w:r>
    </w:p>
    <w:p w14:paraId="48E5D827" w14:textId="282EBDCE" w:rsidR="009E0C81" w:rsidRDefault="009E0C81" w:rsidP="00703AEC"/>
    <w:p w14:paraId="243443B5" w14:textId="6DDBFADF" w:rsidR="009E0C81" w:rsidRDefault="009E0C81" w:rsidP="00703AEC"/>
    <w:p w14:paraId="2B342457" w14:textId="2DA8CC3F" w:rsidR="009E0C81" w:rsidRDefault="009E0C81" w:rsidP="00703AEC"/>
    <w:p w14:paraId="3FB06B4C" w14:textId="115DA9C1" w:rsidR="009E0C81" w:rsidRDefault="009E0C81" w:rsidP="00703AEC"/>
    <w:p w14:paraId="514613CC" w14:textId="1A19E3B7" w:rsidR="009E0C81" w:rsidRDefault="009E0C81" w:rsidP="00703AEC"/>
    <w:p w14:paraId="6E4196E1" w14:textId="200A260E" w:rsidR="009E0C81" w:rsidRDefault="009E0C81" w:rsidP="00703AEC"/>
    <w:p w14:paraId="4062B23D" w14:textId="57BDC07C" w:rsidR="009E0C81" w:rsidRDefault="009E0C81" w:rsidP="00703AEC"/>
    <w:p w14:paraId="258E46DD" w14:textId="0F12BEEC" w:rsidR="009E0C81" w:rsidRDefault="009E0C81" w:rsidP="00703AEC"/>
    <w:p w14:paraId="5D332119" w14:textId="6F2A3A6B" w:rsidR="009E0C81" w:rsidRDefault="009E0C81" w:rsidP="00703AEC"/>
    <w:p w14:paraId="4210087E" w14:textId="26A652BA" w:rsidR="009E0C81" w:rsidRDefault="009E0C81" w:rsidP="00703AEC"/>
    <w:p w14:paraId="55C07AA4" w14:textId="23442CEE" w:rsidR="009E0C81" w:rsidRDefault="009E0C81" w:rsidP="00703AEC"/>
    <w:p w14:paraId="097C6854" w14:textId="05EAA439" w:rsidR="009E0C81" w:rsidRDefault="009E0C81" w:rsidP="00703AEC"/>
    <w:p w14:paraId="15AAD27C" w14:textId="34A64F55" w:rsidR="009E0C81" w:rsidRDefault="009E0C81" w:rsidP="00703AEC"/>
    <w:p w14:paraId="6B3E2D8B" w14:textId="22945FB2" w:rsidR="009E0C81" w:rsidRDefault="009E0C81" w:rsidP="00703AEC"/>
    <w:p w14:paraId="312806F5" w14:textId="04928C3B" w:rsidR="009E0C81" w:rsidRDefault="009E0C81" w:rsidP="00703AEC"/>
    <w:p w14:paraId="051A5D9F" w14:textId="352B6D02" w:rsidR="009E0C81" w:rsidRDefault="009E0C81" w:rsidP="00703AEC"/>
    <w:p w14:paraId="5E01C02A" w14:textId="54C4C30E" w:rsidR="009E0C81" w:rsidRDefault="009E0C81" w:rsidP="00703AEC"/>
    <w:p w14:paraId="1B7BC608" w14:textId="74300AC2" w:rsidR="009E0C81" w:rsidRDefault="009E0C81" w:rsidP="00703AEC"/>
    <w:p w14:paraId="7219A4DE" w14:textId="77777777" w:rsidR="009E0C81" w:rsidRPr="001C63B8" w:rsidRDefault="009E0C81" w:rsidP="00703AEC"/>
    <w:p w14:paraId="3A9CD8BE" w14:textId="2F09DDB4" w:rsidR="004D4D35" w:rsidRDefault="00533F08" w:rsidP="00703AEC">
      <w:pPr>
        <w:pStyle w:val="Heading2"/>
      </w:pPr>
      <w:bookmarkStart w:id="356" w:name="_Toc517709902"/>
      <w:r>
        <w:lastRenderedPageBreak/>
        <w:t>Q</w:t>
      </w:r>
      <w:r w:rsidR="004D4D35">
        <w:t xml:space="preserve">uery </w:t>
      </w:r>
      <w:r w:rsidR="00DC2D0B">
        <w:t>I</w:t>
      </w:r>
      <w:bookmarkEnd w:id="356"/>
    </w:p>
    <w:p w14:paraId="61819A6B"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Procedure</w:t>
      </w:r>
      <w:r>
        <w:rPr>
          <w:rFonts w:ascii="Consolas" w:hAnsi="Consolas" w:cs="Consolas"/>
          <w:color w:val="000000"/>
          <w:sz w:val="19"/>
          <w:szCs w:val="19"/>
          <w:highlight w:val="white"/>
          <w:lang w:val="en-US"/>
        </w:rPr>
        <w:t xml:space="preserve"> Store_Data</w:t>
      </w:r>
    </w:p>
    <w:p w14:paraId="440DD456"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197BC6F"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rDroneID </w:t>
      </w:r>
      <w:r>
        <w:rPr>
          <w:rFonts w:ascii="Consolas" w:hAnsi="Consolas" w:cs="Consolas"/>
          <w:color w:val="0000FF"/>
          <w:sz w:val="19"/>
          <w:szCs w:val="19"/>
          <w:highlight w:val="white"/>
          <w:lang w:val="en-US"/>
        </w:rPr>
        <w:t>int</w:t>
      </w:r>
    </w:p>
    <w:p w14:paraId="1524DC52"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2250224"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As</w:t>
      </w:r>
    </w:p>
    <w:p w14:paraId="20CFFC71"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6143AF6"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Begin</w:t>
      </w:r>
    </w:p>
    <w:p w14:paraId="3126ED3F"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D6869B8"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Longitude </w:t>
      </w:r>
      <w:r>
        <w:rPr>
          <w:rFonts w:ascii="Consolas" w:hAnsi="Consolas" w:cs="Consolas"/>
          <w:color w:val="0000FF"/>
          <w:sz w:val="19"/>
          <w:szCs w:val="19"/>
          <w:highlight w:val="white"/>
          <w:lang w:val="en-US"/>
        </w:rPr>
        <w:t>int</w:t>
      </w:r>
    </w:p>
    <w:p w14:paraId="69AC9DE5"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Latitude </w:t>
      </w:r>
      <w:r>
        <w:rPr>
          <w:rFonts w:ascii="Consolas" w:hAnsi="Consolas" w:cs="Consolas"/>
          <w:color w:val="0000FF"/>
          <w:sz w:val="19"/>
          <w:szCs w:val="19"/>
          <w:highlight w:val="white"/>
          <w:lang w:val="en-US"/>
        </w:rPr>
        <w:t>int</w:t>
      </w:r>
    </w:p>
    <w:p w14:paraId="1E32432B"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Altitude </w:t>
      </w:r>
      <w:r>
        <w:rPr>
          <w:rFonts w:ascii="Consolas" w:hAnsi="Consolas" w:cs="Consolas"/>
          <w:color w:val="0000FF"/>
          <w:sz w:val="19"/>
          <w:szCs w:val="19"/>
          <w:highlight w:val="white"/>
          <w:lang w:val="en-US"/>
        </w:rPr>
        <w:t>int</w:t>
      </w:r>
    </w:p>
    <w:p w14:paraId="09478E75"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Temperature </w:t>
      </w:r>
      <w:proofErr w:type="gramStart"/>
      <w:r>
        <w:rPr>
          <w:rFonts w:ascii="Consolas" w:hAnsi="Consolas" w:cs="Consolas"/>
          <w:color w:val="0000FF"/>
          <w:sz w:val="19"/>
          <w:szCs w:val="19"/>
          <w:highlight w:val="white"/>
          <w:lang w:val="en-US"/>
        </w:rPr>
        <w:t>decimal</w:t>
      </w:r>
      <w:r>
        <w:rPr>
          <w:rFonts w:ascii="Consolas" w:hAnsi="Consolas" w:cs="Consolas"/>
          <w:color w:val="808080"/>
          <w:sz w:val="19"/>
          <w:szCs w:val="19"/>
          <w:highlight w:val="white"/>
          <w:lang w:val="en-US"/>
        </w:rPr>
        <w:t>(</w:t>
      </w:r>
      <w:proofErr w:type="gramEnd"/>
      <w:r>
        <w:rPr>
          <w:rFonts w:ascii="Consolas" w:hAnsi="Consolas" w:cs="Consolas"/>
          <w:color w:val="000000"/>
          <w:sz w:val="19"/>
          <w:szCs w:val="19"/>
          <w:highlight w:val="white"/>
          <w:lang w:val="en-US"/>
        </w:rPr>
        <w:t>5</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2</w:t>
      </w:r>
      <w:r>
        <w:rPr>
          <w:rFonts w:ascii="Consolas" w:hAnsi="Consolas" w:cs="Consolas"/>
          <w:color w:val="808080"/>
          <w:sz w:val="19"/>
          <w:szCs w:val="19"/>
          <w:highlight w:val="white"/>
          <w:lang w:val="en-US"/>
        </w:rPr>
        <w:t>)</w:t>
      </w:r>
    </w:p>
    <w:p w14:paraId="1930DD12"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Humidity </w:t>
      </w:r>
      <w:r>
        <w:rPr>
          <w:rFonts w:ascii="Consolas" w:hAnsi="Consolas" w:cs="Consolas"/>
          <w:color w:val="0000FF"/>
          <w:sz w:val="19"/>
          <w:szCs w:val="19"/>
          <w:highlight w:val="white"/>
          <w:lang w:val="en-US"/>
        </w:rPr>
        <w:t>int</w:t>
      </w:r>
    </w:p>
    <w:p w14:paraId="029DC8B8"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DECLARE</w:t>
      </w:r>
      <w:r>
        <w:rPr>
          <w:rFonts w:ascii="Consolas" w:hAnsi="Consolas" w:cs="Consolas"/>
          <w:color w:val="000000"/>
          <w:sz w:val="19"/>
          <w:szCs w:val="19"/>
          <w:highlight w:val="white"/>
          <w:lang w:val="en-US"/>
        </w:rPr>
        <w:t xml:space="preserve"> @AmbientLightStrength </w:t>
      </w:r>
      <w:r>
        <w:rPr>
          <w:rFonts w:ascii="Consolas" w:hAnsi="Consolas" w:cs="Consolas"/>
          <w:color w:val="0000FF"/>
          <w:sz w:val="19"/>
          <w:szCs w:val="19"/>
          <w:highlight w:val="white"/>
          <w:lang w:val="en-US"/>
        </w:rPr>
        <w:t>int</w:t>
      </w:r>
    </w:p>
    <w:p w14:paraId="7A29F1C3"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362CCB84"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Longitud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Longitude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6F88534D"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Latitud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Latitude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5BF0B4B2"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Altitud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Altitude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3C50F717"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Temperature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Temperature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092412D0"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Humidity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Humidity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47F266CA"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SELECT</w:t>
      </w:r>
      <w:r>
        <w:rPr>
          <w:rFonts w:ascii="Consolas" w:hAnsi="Consolas" w:cs="Consolas"/>
          <w:color w:val="000000"/>
          <w:sz w:val="19"/>
          <w:szCs w:val="19"/>
          <w:highlight w:val="white"/>
          <w:lang w:val="en-US"/>
        </w:rPr>
        <w:t xml:space="preserve"> @AmbientLightStrength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AmbientLightStrength </w:t>
      </w:r>
      <w:r>
        <w:rPr>
          <w:rFonts w:ascii="Consolas" w:hAnsi="Consolas" w:cs="Consolas"/>
          <w:color w:val="0000FF"/>
          <w:sz w:val="19"/>
          <w:szCs w:val="19"/>
          <w:highlight w:val="white"/>
          <w:lang w:val="en-US"/>
        </w:rPr>
        <w:t>FROM</w:t>
      </w:r>
      <w:r>
        <w:rPr>
          <w:rFonts w:ascii="Consolas" w:hAnsi="Consolas" w:cs="Consolas"/>
          <w:color w:val="000000"/>
          <w:sz w:val="19"/>
          <w:szCs w:val="19"/>
          <w:highlight w:val="white"/>
          <w:lang w:val="en-US"/>
        </w:rPr>
        <w:t xml:space="preserve"> EnviromentData </w:t>
      </w:r>
      <w:r>
        <w:rPr>
          <w:rFonts w:ascii="Consolas" w:hAnsi="Consolas" w:cs="Consolas"/>
          <w:color w:val="0000FF"/>
          <w:sz w:val="19"/>
          <w:szCs w:val="19"/>
          <w:highlight w:val="white"/>
          <w:lang w:val="en-US"/>
        </w:rPr>
        <w:t>Where</w:t>
      </w:r>
      <w:r>
        <w:rPr>
          <w:rFonts w:ascii="Consolas" w:hAnsi="Consolas" w:cs="Consolas"/>
          <w:color w:val="000000"/>
          <w:sz w:val="19"/>
          <w:szCs w:val="19"/>
          <w:highlight w:val="white"/>
          <w:lang w:val="en-US"/>
        </w:rPr>
        <w:t xml:space="preserve"> BTDroneDroneID </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 xml:space="preserve"> @prDroneID</w:t>
      </w:r>
    </w:p>
    <w:p w14:paraId="395E3A2F"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EEAFF01"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4845B2B6"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Insert</w:t>
      </w:r>
      <w:r>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lang w:val="en-US"/>
        </w:rPr>
        <w:t>INTO</w:t>
      </w:r>
      <w:r>
        <w:rPr>
          <w:rFonts w:ascii="Consolas" w:hAnsi="Consolas" w:cs="Consolas"/>
          <w:color w:val="000000"/>
          <w:sz w:val="19"/>
          <w:szCs w:val="19"/>
          <w:highlight w:val="white"/>
          <w:lang w:val="en-US"/>
        </w:rPr>
        <w:t xml:space="preserve"> SensedData</w:t>
      </w:r>
      <w:r>
        <w:rPr>
          <w:rFonts w:ascii="Consolas" w:hAnsi="Consolas" w:cs="Consolas"/>
          <w:color w:val="0000FF"/>
          <w:sz w:val="19"/>
          <w:szCs w:val="19"/>
          <w:highlight w:val="white"/>
          <w:lang w:val="en-US"/>
        </w:rPr>
        <w:t xml:space="preserve"> </w:t>
      </w:r>
      <w:r>
        <w:rPr>
          <w:rFonts w:ascii="Consolas" w:hAnsi="Consolas" w:cs="Consolas"/>
          <w:color w:val="808080"/>
          <w:sz w:val="19"/>
          <w:szCs w:val="19"/>
          <w:highlight w:val="white"/>
          <w:lang w:val="en-US"/>
        </w:rPr>
        <w:t>(</w:t>
      </w:r>
      <w:proofErr w:type="gramStart"/>
      <w:r>
        <w:rPr>
          <w:rFonts w:ascii="Consolas" w:hAnsi="Consolas" w:cs="Consolas"/>
          <w:color w:val="000000"/>
          <w:sz w:val="19"/>
          <w:szCs w:val="19"/>
          <w:highlight w:val="white"/>
          <w:lang w:val="en-US"/>
        </w:rPr>
        <w:t>BTDrone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Altitude</w:t>
      </w:r>
      <w:proofErr w:type="gramEnd"/>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at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ong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emperatur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Humid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AmbientLightStrength</w:t>
      </w:r>
      <w:r>
        <w:rPr>
          <w:rFonts w:ascii="Consolas" w:hAnsi="Consolas" w:cs="Consolas"/>
          <w:color w:val="808080"/>
          <w:sz w:val="19"/>
          <w:szCs w:val="19"/>
          <w:highlight w:val="white"/>
          <w:lang w:val="en-US"/>
        </w:rPr>
        <w:t>)</w:t>
      </w:r>
    </w:p>
    <w:p w14:paraId="34E5D8F1"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Values</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Start"/>
      <w:r>
        <w:rPr>
          <w:rFonts w:ascii="Consolas" w:hAnsi="Consolas" w:cs="Consolas"/>
          <w:color w:val="000000"/>
          <w:sz w:val="19"/>
          <w:szCs w:val="19"/>
          <w:highlight w:val="white"/>
          <w:lang w:val="en-US"/>
        </w:rPr>
        <w:t>prDroneID</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w:t>
      </w:r>
      <w:proofErr w:type="gramEnd"/>
      <w:r>
        <w:rPr>
          <w:rFonts w:ascii="Consolas" w:hAnsi="Consolas" w:cs="Consolas"/>
          <w:color w:val="000000"/>
          <w:sz w:val="19"/>
          <w:szCs w:val="19"/>
          <w:highlight w:val="white"/>
          <w:lang w:val="en-US"/>
        </w:rPr>
        <w:t>Alt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at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Longitud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Temperature</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Humidity</w:t>
      </w:r>
      <w:r>
        <w:rPr>
          <w:rFonts w:ascii="Consolas" w:hAnsi="Consolas" w:cs="Consolas"/>
          <w:color w:val="808080"/>
          <w:sz w:val="19"/>
          <w:szCs w:val="19"/>
          <w:highlight w:val="white"/>
          <w:lang w:val="en-US"/>
        </w:rPr>
        <w:t>,</w:t>
      </w:r>
      <w:r>
        <w:rPr>
          <w:rFonts w:ascii="Consolas" w:hAnsi="Consolas" w:cs="Consolas"/>
          <w:color w:val="000000"/>
          <w:sz w:val="19"/>
          <w:szCs w:val="19"/>
          <w:highlight w:val="white"/>
          <w:lang w:val="en-US"/>
        </w:rPr>
        <w:t>@AmbientLightStrength</w:t>
      </w:r>
      <w:r>
        <w:rPr>
          <w:rFonts w:ascii="Consolas" w:hAnsi="Consolas" w:cs="Consolas"/>
          <w:color w:val="808080"/>
          <w:sz w:val="19"/>
          <w:szCs w:val="19"/>
          <w:highlight w:val="white"/>
          <w:lang w:val="en-US"/>
        </w:rPr>
        <w:t>)</w:t>
      </w:r>
    </w:p>
    <w:p w14:paraId="70C073CF"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2227B95F"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8FF3E03"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End</w:t>
      </w:r>
    </w:p>
    <w:p w14:paraId="22FAE464" w14:textId="77777777" w:rsidR="00F34183" w:rsidRDefault="00F34183" w:rsidP="00703AEC">
      <w:pPr>
        <w:autoSpaceDE w:val="0"/>
        <w:autoSpaceDN w:val="0"/>
        <w:adjustRightInd w:val="0"/>
        <w:spacing w:before="0" w:after="0" w:line="240" w:lineRule="auto"/>
        <w:rPr>
          <w:rFonts w:ascii="Consolas" w:hAnsi="Consolas" w:cs="Consolas"/>
          <w:color w:val="000000"/>
          <w:sz w:val="19"/>
          <w:szCs w:val="19"/>
          <w:highlight w:val="white"/>
          <w:lang w:val="en-US"/>
        </w:rPr>
      </w:pPr>
    </w:p>
    <w:p w14:paraId="6E2F2EEF" w14:textId="0E188801" w:rsidR="004E182C" w:rsidRDefault="00F34183" w:rsidP="00703AEC">
      <w:r>
        <w:rPr>
          <w:rFonts w:ascii="Consolas" w:hAnsi="Consolas" w:cs="Consolas"/>
          <w:color w:val="0000FF"/>
          <w:sz w:val="19"/>
          <w:szCs w:val="19"/>
          <w:highlight w:val="white"/>
          <w:lang w:val="en-US"/>
        </w:rPr>
        <w:t>Go</w:t>
      </w:r>
    </w:p>
    <w:p w14:paraId="5FFFC0D8" w14:textId="015C7817" w:rsidR="004E182C" w:rsidRDefault="00533F08" w:rsidP="00703AEC">
      <w:r w:rsidRPr="001C63B8">
        <w:t>This</w:t>
      </w:r>
      <w:r w:rsidR="00E73411" w:rsidRPr="001C63B8">
        <w:t xml:space="preserve"> statement inserts all data from the Environment data time within the drone to the Sensed Data table to be more permanently stored. Firstly, I must declare a lot of variables to make them = the data stored with the drone, so I can then use them to insert the data into the Sensed data table. As you can see this is just a bunch of select statements that make the variable = the data in the environment table. Then I just </w:t>
      </w:r>
      <w:proofErr w:type="gramStart"/>
      <w:r w:rsidR="00E73411" w:rsidRPr="001C63B8">
        <w:t>have to</w:t>
      </w:r>
      <w:proofErr w:type="gramEnd"/>
      <w:r w:rsidR="00E73411" w:rsidRPr="001C63B8">
        <w:t xml:space="preserve"> insert it into the sensed data table along with the drone ID that is also passed in.</w:t>
      </w:r>
    </w:p>
    <w:p w14:paraId="5377B9C9" w14:textId="46003A06" w:rsidR="009E0C81" w:rsidRDefault="009E0C81" w:rsidP="00703AEC"/>
    <w:p w14:paraId="11BED7F1" w14:textId="1DA6FDB8" w:rsidR="009E0C81" w:rsidRDefault="009E0C81" w:rsidP="00703AEC"/>
    <w:p w14:paraId="2A603E02" w14:textId="2E099FF2" w:rsidR="009E0C81" w:rsidRDefault="009E0C81" w:rsidP="00703AEC"/>
    <w:p w14:paraId="4249D2F7" w14:textId="456EC210" w:rsidR="009E0C81" w:rsidRDefault="009E0C81" w:rsidP="00703AEC"/>
    <w:p w14:paraId="4517A75E" w14:textId="6C96E262" w:rsidR="009E0C81" w:rsidRDefault="009E0C81" w:rsidP="00703AEC"/>
    <w:p w14:paraId="7377CB00" w14:textId="4D0569A1" w:rsidR="009E0C81" w:rsidRDefault="009E0C81" w:rsidP="00703AEC"/>
    <w:p w14:paraId="63B221DF" w14:textId="77777777" w:rsidR="009E0C81" w:rsidRPr="001C63B8" w:rsidRDefault="009E0C81" w:rsidP="00703AEC"/>
    <w:p w14:paraId="2338EE36" w14:textId="6D413992" w:rsidR="00525DD9" w:rsidRDefault="00525DD9" w:rsidP="00703AEC">
      <w:pPr>
        <w:pStyle w:val="Heading2"/>
      </w:pPr>
      <w:bookmarkStart w:id="357" w:name="_Toc517709903"/>
      <w:r>
        <w:lastRenderedPageBreak/>
        <w:t>Issues In</w:t>
      </w:r>
      <w:r w:rsidR="00C03510">
        <w:t xml:space="preserve"> </w:t>
      </w:r>
      <w:r>
        <w:t>counted/Resolutions</w:t>
      </w:r>
      <w:bookmarkEnd w:id="357"/>
      <w:r>
        <w:t xml:space="preserve"> </w:t>
      </w:r>
    </w:p>
    <w:p w14:paraId="549C0C9D" w14:textId="45657C25" w:rsidR="00525DD9" w:rsidRDefault="00C03510" w:rsidP="00CE201A">
      <w:pPr>
        <w:pStyle w:val="ListParagraph"/>
        <w:numPr>
          <w:ilvl w:val="0"/>
          <w:numId w:val="1"/>
        </w:numPr>
      </w:pPr>
      <w:r>
        <w:t xml:space="preserve">The first issue I in counted was where I could not figure out how to drop my database, so I could just run all my </w:t>
      </w:r>
      <w:r w:rsidRPr="00C03510">
        <w:t>queries</w:t>
      </w:r>
      <w:r>
        <w:t xml:space="preserve"> with a single press of a button. I solved this by not dropping the database itself but only dropping the tables, so everything is deleted. I did this by using your basic drop statements for my tables and when you first run the queries I have an if exists on the database itself, so it will not try </w:t>
      </w:r>
      <w:r w:rsidR="00D614BF">
        <w:t>creating</w:t>
      </w:r>
      <w:r>
        <w:t xml:space="preserve"> the database twice and will skip past it once it has been created the first time.</w:t>
      </w:r>
      <w:r>
        <w:tab/>
      </w:r>
      <w:r>
        <w:tab/>
      </w:r>
      <w:r>
        <w:tab/>
      </w:r>
      <w:r>
        <w:tab/>
      </w:r>
      <w:r>
        <w:tab/>
      </w:r>
      <w:r>
        <w:tab/>
      </w:r>
      <w:r>
        <w:tab/>
      </w:r>
      <w:r>
        <w:tab/>
      </w:r>
    </w:p>
    <w:p w14:paraId="0395EA7C" w14:textId="040A6757" w:rsidR="00C03510" w:rsidRDefault="00C03510" w:rsidP="00CE201A">
      <w:pPr>
        <w:pStyle w:val="ListParagraph"/>
        <w:numPr>
          <w:ilvl w:val="0"/>
          <w:numId w:val="1"/>
        </w:numPr>
      </w:pPr>
      <w:r>
        <w:t>The next issue I has was the fact that you had to insert data in a specific order once my foreign keys were implemented. I solved this by inserting all my data first and then creating all the foreign key constraints. This saved me considerable time as I did not have to try figure out the order in witch the data has to be inserted.</w:t>
      </w:r>
      <w:r w:rsidR="00E32E7F">
        <w:tab/>
      </w:r>
      <w:r w:rsidR="00E32E7F">
        <w:tab/>
      </w:r>
      <w:r w:rsidR="00E32E7F">
        <w:tab/>
      </w:r>
      <w:r w:rsidR="00E32E7F">
        <w:tab/>
      </w:r>
    </w:p>
    <w:p w14:paraId="11867B48" w14:textId="2AAC8D14" w:rsidR="00E32E7F" w:rsidRDefault="00E32E7F" w:rsidP="00CE201A">
      <w:pPr>
        <w:pStyle w:val="ListParagraph"/>
        <w:numPr>
          <w:ilvl w:val="0"/>
          <w:numId w:val="1"/>
        </w:numPr>
      </w:pPr>
      <w:r>
        <w:t>While creating my insert statements I ran into a few problems. One was I could not keep my primary key unique over the whole table. This table being Sensed data where at first, I was only using my BTDrone foreign key as it’s primary key. To fix this I had to implement a new primary key called SencedDataID so that each piece of data inserted would be unique in this way. The second problem I has was I would not get a unique key within my Supplier Address table because of the PartID that flowed into it due to the relationship. I then concluded that this must have been a many to many relationship and I had never noticed until trying to create it, so I created a new table called PartSupplier to join the two tables together nicely and with this I was able to keep all data in my Supplier Address table unique because now there was only one primary key that flowed into this table.</w:t>
      </w:r>
      <w:r>
        <w:tab/>
      </w:r>
      <w:r>
        <w:tab/>
      </w:r>
      <w:r>
        <w:tab/>
      </w:r>
      <w:r>
        <w:tab/>
      </w:r>
      <w:r>
        <w:tab/>
      </w:r>
      <w:r>
        <w:tab/>
      </w:r>
      <w:r>
        <w:tab/>
      </w:r>
    </w:p>
    <w:p w14:paraId="636F472D" w14:textId="2AA3CC32" w:rsidR="00E32E7F" w:rsidRDefault="00E32E7F" w:rsidP="00CE201A">
      <w:pPr>
        <w:pStyle w:val="ListParagraph"/>
        <w:numPr>
          <w:ilvl w:val="0"/>
          <w:numId w:val="1"/>
        </w:numPr>
      </w:pPr>
      <w:r>
        <w:t>Another problem I had was not to big and was my own fault really was that some of my insert statements did not work because I got the foreign keys mixed up. I just had to spend the time and go back to make sure they lined up with their relationships correctly.</w:t>
      </w:r>
      <w:r w:rsidR="009B57F4">
        <w:tab/>
      </w:r>
      <w:r w:rsidR="009B57F4">
        <w:tab/>
      </w:r>
      <w:r>
        <w:tab/>
      </w:r>
      <w:r>
        <w:tab/>
      </w:r>
      <w:r>
        <w:tab/>
      </w:r>
      <w:r>
        <w:tab/>
      </w:r>
      <w:r>
        <w:tab/>
      </w:r>
      <w:r>
        <w:tab/>
      </w:r>
      <w:r>
        <w:tab/>
      </w:r>
      <w:r>
        <w:tab/>
      </w:r>
      <w:r>
        <w:tab/>
      </w:r>
      <w:r>
        <w:tab/>
      </w:r>
    </w:p>
    <w:p w14:paraId="78EA4FDC" w14:textId="5114866A" w:rsidR="00A8129F" w:rsidRDefault="00E32E7F" w:rsidP="00CE201A">
      <w:pPr>
        <w:pStyle w:val="ListParagraph"/>
        <w:numPr>
          <w:ilvl w:val="0"/>
          <w:numId w:val="1"/>
        </w:numPr>
      </w:pPr>
      <w:r>
        <w:t xml:space="preserve">Another problem I had was never solved really it just seemed to fix itself. Once I arrived at tech to start work again I had a problem where I could not get my tables to drop correctly. I have no idea how or why this was </w:t>
      </w:r>
      <w:r w:rsidR="00A8129F">
        <w:t>happening,</w:t>
      </w:r>
      <w:r>
        <w:t xml:space="preserve"> and it held me up for longer than I would like to admit. </w:t>
      </w:r>
      <w:r w:rsidR="00A8129F">
        <w:t xml:space="preserve">I then saw that SQL Server had an update available and tried that with no success. Lastly, I tried executing </w:t>
      </w:r>
      <w:r w:rsidR="00A8129F" w:rsidRPr="00A8129F">
        <w:t>queries</w:t>
      </w:r>
      <w:r w:rsidR="00A8129F">
        <w:t xml:space="preserve"> separately from the procedure I has created for them and it seemed to work. After that everything just seemed to work again my procedures worked and the over creation of everything worked fine, with a sigh of relief I just started on my database for the day.</w:t>
      </w:r>
      <w:r w:rsidR="00A8129F">
        <w:tab/>
      </w:r>
      <w:r w:rsidR="00A8129F">
        <w:tab/>
      </w:r>
      <w:r w:rsidR="00A8129F">
        <w:tab/>
      </w:r>
      <w:r w:rsidR="00A8129F">
        <w:tab/>
      </w:r>
      <w:r w:rsidR="00A8129F">
        <w:tab/>
      </w:r>
      <w:r w:rsidR="00A8129F">
        <w:tab/>
      </w:r>
      <w:r w:rsidR="00A8129F">
        <w:tab/>
      </w:r>
      <w:r w:rsidR="00A8129F">
        <w:tab/>
      </w:r>
      <w:r w:rsidR="00A8129F">
        <w:tab/>
      </w:r>
      <w:r w:rsidR="00A8129F">
        <w:tab/>
      </w:r>
      <w:r w:rsidR="00A8129F">
        <w:tab/>
      </w:r>
      <w:r w:rsidR="00A8129F">
        <w:tab/>
      </w:r>
      <w:r w:rsidR="00A8129F">
        <w:tab/>
      </w:r>
      <w:r w:rsidR="00A8129F">
        <w:tab/>
      </w:r>
    </w:p>
    <w:p w14:paraId="25B2FE79" w14:textId="77777777" w:rsidR="008F4D2B" w:rsidRDefault="00A8129F" w:rsidP="00CE201A">
      <w:pPr>
        <w:pStyle w:val="ListParagraph"/>
        <w:numPr>
          <w:ilvl w:val="0"/>
          <w:numId w:val="1"/>
        </w:numPr>
      </w:pPr>
      <w:r>
        <w:t xml:space="preserve">Another problem I had was when I was creating my constraints. The code itself was correct but the names were not. I did not know that you could not have duplicate names when it comes to check statements. I just went though and for every table I added on the name of the table it was on and where there was multiple of these instances I added on the field it was in. This solved this problem right away with all constraints running smoothly. </w:t>
      </w:r>
      <w:r w:rsidR="00E32E7F">
        <w:tab/>
      </w:r>
    </w:p>
    <w:p w14:paraId="3E65D990" w14:textId="68DD5821" w:rsidR="00F13CB0" w:rsidRDefault="00E32E7F" w:rsidP="00703AEC">
      <w:pPr>
        <w:pStyle w:val="ListParagraph"/>
      </w:pPr>
      <w:r>
        <w:tab/>
      </w:r>
    </w:p>
    <w:p w14:paraId="0E8ACC26" w14:textId="7DC67F54" w:rsidR="009B57F4" w:rsidRDefault="009B57F4" w:rsidP="00703AEC">
      <w:pPr>
        <w:pStyle w:val="ListParagraph"/>
      </w:pPr>
    </w:p>
    <w:p w14:paraId="430FBC31" w14:textId="77777777" w:rsidR="009B57F4" w:rsidRDefault="009B57F4" w:rsidP="00703AEC">
      <w:pPr>
        <w:pStyle w:val="ListParagraph"/>
      </w:pPr>
    </w:p>
    <w:p w14:paraId="318F4357" w14:textId="77777777" w:rsidR="0007188B" w:rsidRDefault="008F4D2B" w:rsidP="00CE201A">
      <w:pPr>
        <w:pStyle w:val="ListParagraph"/>
        <w:numPr>
          <w:ilvl w:val="0"/>
          <w:numId w:val="1"/>
        </w:numPr>
      </w:pPr>
      <w:r>
        <w:t>Small problem I has with creating query number 6 was that I never has a part name only a PartID and PartStatus. I just had to quickly add a new column into my database and update my insert statements. Also, being it a name of a part I also decided to index it as well.</w:t>
      </w:r>
    </w:p>
    <w:p w14:paraId="60173F03" w14:textId="77777777" w:rsidR="0007188B" w:rsidRDefault="0007188B" w:rsidP="00703AEC">
      <w:pPr>
        <w:pStyle w:val="ListParagraph"/>
      </w:pPr>
    </w:p>
    <w:p w14:paraId="5E702C42" w14:textId="77777777" w:rsidR="00DC2D0B" w:rsidRDefault="0022559F" w:rsidP="00CE201A">
      <w:pPr>
        <w:pStyle w:val="ListParagraph"/>
        <w:numPr>
          <w:ilvl w:val="0"/>
          <w:numId w:val="1"/>
        </w:numPr>
      </w:pPr>
      <w:r>
        <w:t xml:space="preserve">Another Problem I has was during query nine where I was trying to insert data into my sensed data table. I kept getting an error saying that it key already existed which was odd because the duplicate key was a foreign primary key, </w:t>
      </w:r>
      <w:r w:rsidR="009B57F4">
        <w:t>turns</w:t>
      </w:r>
      <w:r>
        <w:t xml:space="preserve"> out I had set up an index as </w:t>
      </w:r>
      <w:r w:rsidR="009B57F4">
        <w:t>Unique,</w:t>
      </w:r>
      <w:r>
        <w:t xml:space="preserve"> so it conflicted with the index I just had to go back and remove the unique part of the index and it now works fine.</w:t>
      </w:r>
      <w:r w:rsidR="00E32E7F">
        <w:tab/>
      </w:r>
    </w:p>
    <w:p w14:paraId="105ECFD9" w14:textId="77777777" w:rsidR="00DC2D0B" w:rsidRDefault="00DC2D0B" w:rsidP="00DC2D0B">
      <w:pPr>
        <w:pStyle w:val="ListParagraph"/>
      </w:pPr>
    </w:p>
    <w:p w14:paraId="40A1BDD9" w14:textId="46132DFD" w:rsidR="00315FF5" w:rsidRDefault="00DC2D0B" w:rsidP="00DC2D0B">
      <w:pPr>
        <w:pStyle w:val="Heading2"/>
      </w:pPr>
      <w:bookmarkStart w:id="358" w:name="_Toc517709904"/>
      <w:r>
        <w:t>Conclusion</w:t>
      </w:r>
      <w:bookmarkEnd w:id="358"/>
      <w:r>
        <w:t xml:space="preserve"> </w:t>
      </w:r>
      <w:r w:rsidR="00E32E7F">
        <w:tab/>
      </w:r>
      <w:r w:rsidR="00E32E7F">
        <w:tab/>
      </w:r>
      <w:r w:rsidR="00E32E7F">
        <w:tab/>
      </w:r>
      <w:r w:rsidR="00E32E7F">
        <w:tab/>
      </w:r>
      <w:r w:rsidR="00E32E7F">
        <w:tab/>
      </w:r>
    </w:p>
    <w:p w14:paraId="17FD0FEA" w14:textId="173772BC" w:rsidR="00315FF5" w:rsidRDefault="00997BE0" w:rsidP="00997BE0">
      <w:r>
        <w:t>This Milestone has been a tough one due to time constraints, but it has been a lot of fun. I do enjoy the more hands on assessments we get to do like being able to code all this stuff up and creating the database from scratch.</w:t>
      </w:r>
    </w:p>
    <w:p w14:paraId="51FD9C04" w14:textId="77777777" w:rsidR="00997BE0" w:rsidRDefault="00997BE0" w:rsidP="00997BE0">
      <w:r>
        <w:t>I do feel that I and some others did have a bit of an advantage because I know how to wright procedures and to do what is required and hand in information to get something back it requires a procedure to do so.</w:t>
      </w:r>
    </w:p>
    <w:p w14:paraId="45395935" w14:textId="39613677" w:rsidR="00997BE0" w:rsidRDefault="00997BE0" w:rsidP="00997BE0">
      <w:r>
        <w:t xml:space="preserve">Overall this has been a fun assessment and has shown me that if put under pressure I can get anything done if I set my mind to it. </w:t>
      </w:r>
    </w:p>
    <w:p w14:paraId="151D7874" w14:textId="5B6ABF4E" w:rsidR="00315FF5" w:rsidRDefault="00315FF5" w:rsidP="00DC2D0B">
      <w:pPr>
        <w:pStyle w:val="Heading2"/>
      </w:pPr>
      <w:bookmarkStart w:id="359" w:name="_Toc517709905"/>
      <w:r>
        <w:t>References</w:t>
      </w:r>
      <w:bookmarkEnd w:id="359"/>
      <w:r>
        <w:t xml:space="preserve"> </w:t>
      </w:r>
      <w:r w:rsidR="00E32E7F">
        <w:tab/>
      </w:r>
      <w:r w:rsidR="00E32E7F">
        <w:tab/>
      </w:r>
    </w:p>
    <w:p w14:paraId="72A80994" w14:textId="77777777" w:rsidR="00315FF5" w:rsidRPr="00315FF5" w:rsidRDefault="00315FF5" w:rsidP="00315FF5">
      <w:pPr>
        <w:pStyle w:val="Bibliography"/>
        <w:rPr>
          <w:rFonts w:ascii="Century Gothic" w:hAnsi="Century Gothic"/>
        </w:rPr>
      </w:pPr>
      <w:r>
        <w:fldChar w:fldCharType="begin"/>
      </w:r>
      <w:r>
        <w:instrText xml:space="preserve"> ADDIN ZOTERO_BIBL {"custom":[]} CSL_BIBLIOGRAPHY </w:instrText>
      </w:r>
      <w:r>
        <w:fldChar w:fldCharType="separate"/>
      </w:r>
      <w:r w:rsidRPr="00315FF5">
        <w:rPr>
          <w:rFonts w:ascii="Century Gothic" w:hAnsi="Century Gothic"/>
        </w:rPr>
        <w:t>B - Trees</w:t>
      </w:r>
      <w:r w:rsidRPr="00315FF5">
        <w:rPr>
          <w:rFonts w:ascii="Century Gothic" w:hAnsi="Century Gothic" w:cs="Arial"/>
        </w:rPr>
        <w:t> </w:t>
      </w:r>
      <w:r w:rsidRPr="00315FF5">
        <w:rPr>
          <w:rFonts w:ascii="Century Gothic" w:hAnsi="Century Gothic"/>
        </w:rPr>
        <w:t>:: Data Structures. (n.d.). Retrieved June 23, 2018, from http://btechsmartclass.com/DS/U5_T3.html</w:t>
      </w:r>
    </w:p>
    <w:p w14:paraId="338479B6" w14:textId="77777777" w:rsidR="00315FF5" w:rsidRPr="00315FF5" w:rsidRDefault="00315FF5" w:rsidP="00315FF5">
      <w:pPr>
        <w:pStyle w:val="Bibliography"/>
        <w:rPr>
          <w:rFonts w:ascii="Century Gothic" w:hAnsi="Century Gothic"/>
        </w:rPr>
      </w:pPr>
      <w:r w:rsidRPr="00315FF5">
        <w:rPr>
          <w:rFonts w:ascii="Century Gothic" w:hAnsi="Century Gothic"/>
        </w:rPr>
        <w:t>Controlled Redundancy. (n.d.). Retrieved June 25, 2018, from http://www.objectarchitects.de/ObjectArchitects/orpatterns/Performance/ControlledRedundancy/</w:t>
      </w:r>
    </w:p>
    <w:p w14:paraId="2939E95B" w14:textId="7580039F" w:rsidR="00E32E7F" w:rsidRPr="00315FF5" w:rsidRDefault="00315FF5" w:rsidP="00315FF5">
      <w:r>
        <w:fldChar w:fldCharType="end"/>
      </w:r>
    </w:p>
    <w:sectPr w:rsidR="00E32E7F" w:rsidRPr="00315FF5" w:rsidSect="001C63B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CDF5AE" w14:textId="77777777" w:rsidR="00F9129C" w:rsidRDefault="00F9129C" w:rsidP="00A93774">
      <w:pPr>
        <w:spacing w:before="0" w:after="0" w:line="240" w:lineRule="auto"/>
      </w:pPr>
      <w:r>
        <w:separator/>
      </w:r>
    </w:p>
  </w:endnote>
  <w:endnote w:type="continuationSeparator" w:id="0">
    <w:p w14:paraId="7B5BAA5B" w14:textId="77777777" w:rsidR="00F9129C" w:rsidRDefault="00F9129C" w:rsidP="00A93774">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altName w:val="Times New Roman"/>
    <w:charset w:val="00"/>
    <w:family w:val="auto"/>
    <w:pitch w:val="default"/>
  </w:font>
  <w:font w:name="Inconsolata">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rPr>
      <w:id w:val="-616678835"/>
      <w:docPartObj>
        <w:docPartGallery w:val="Page Numbers (Bottom of Page)"/>
        <w:docPartUnique/>
      </w:docPartObj>
    </w:sdtPr>
    <w:sdtEndPr/>
    <w:sdtContent>
      <w:p w14:paraId="063D840A" w14:textId="033974E0" w:rsidR="00172AD2" w:rsidRDefault="00F9129C">
        <w:pPr>
          <w:rPr>
            <w:rFonts w:asciiTheme="majorHAnsi" w:eastAsiaTheme="majorEastAsia" w:hAnsiTheme="majorHAnsi" w:cstheme="majorBidi"/>
          </w:rPr>
        </w:pPr>
        <w:sdt>
          <w:sdtPr>
            <w:rPr>
              <w:rFonts w:asciiTheme="majorHAnsi" w:eastAsiaTheme="majorEastAsia" w:hAnsiTheme="majorHAnsi" w:cstheme="majorBidi"/>
            </w:rPr>
            <w:id w:val="-495036467"/>
            <w:docPartObj>
              <w:docPartGallery w:val="Page Numbers (Margins)"/>
              <w:docPartUnique/>
            </w:docPartObj>
          </w:sdtPr>
          <w:sdtEndPr/>
          <w:sdtContent>
            <w:r w:rsidR="00172AD2">
              <w:rPr>
                <w:rFonts w:asciiTheme="majorHAnsi" w:eastAsiaTheme="majorEastAsia" w:hAnsiTheme="majorHAnsi" w:cstheme="majorBidi"/>
                <w:noProof/>
              </w:rPr>
              <mc:AlternateContent>
                <mc:Choice Requires="wps">
                  <w:drawing>
                    <wp:anchor distT="0" distB="0" distL="114300" distR="114300" simplePos="0" relativeHeight="251664384" behindDoc="0" locked="0" layoutInCell="1" allowOverlap="1" wp14:anchorId="5119A0BA" wp14:editId="5F37EF5D">
                      <wp:simplePos x="0" y="0"/>
                      <wp:positionH relativeFrom="margin">
                        <wp:align>center</wp:align>
                      </wp:positionH>
                      <wp:positionV relativeFrom="bottomMargin">
                        <wp:align>center</wp:align>
                      </wp:positionV>
                      <wp:extent cx="626745" cy="626745"/>
                      <wp:effectExtent l="0" t="0" r="1905" b="1905"/>
                      <wp:wrapNone/>
                      <wp:docPr id="16" name="Oval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6C469CD1"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sidRPr="00BF1568">
                                    <w:rPr>
                                      <w:b/>
                                      <w:bCs/>
                                      <w:noProof/>
                                      <w:color w:val="FFFFFF" w:themeColor="background1"/>
                                      <w:sz w:val="32"/>
                                      <w:szCs w:val="32"/>
                                    </w:rPr>
                                    <w:t>1</w:t>
                                  </w:r>
                                  <w:r>
                                    <w:rPr>
                                      <w:b/>
                                      <w:bCs/>
                                      <w:noProof/>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119A0BA" id="Oval 16" o:spid="_x0000_s1031" style="position:absolute;margin-left:0;margin-top:0;width:49.35pt;height:49.35pt;z-index:25166438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" fillcolor="#40618b" stroked="f">
                      <v:textbox>
                        <w:txbxContent>
                          <w:p w14:paraId="6C469CD1"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sidRPr="00BF1568">
                              <w:rPr>
                                <w:b/>
                                <w:bCs/>
                                <w:noProof/>
                                <w:color w:val="FFFFFF" w:themeColor="background1"/>
                                <w:sz w:val="32"/>
                                <w:szCs w:val="32"/>
                              </w:rPr>
                              <w:t>1</w:t>
                            </w:r>
                            <w:r>
                              <w:rPr>
                                <w:b/>
                                <w:bCs/>
                                <w:noProof/>
                                <w:color w:val="FFFFFF" w:themeColor="background1"/>
                                <w:sz w:val="32"/>
                                <w:szCs w:val="32"/>
                              </w:rPr>
                              <w:fldChar w:fldCharType="end"/>
                            </w:r>
                          </w:p>
                        </w:txbxContent>
                      </v:textbox>
                      <w10:wrap anchorx="margin" anchory="margin"/>
                    </v:oval>
                  </w:pict>
                </mc:Fallback>
              </mc:AlternateContent>
            </w:r>
          </w:sdtContent>
        </w:sdt>
        <w:sdt>
          <w:sdtPr>
            <w:rPr>
              <w:rFonts w:ascii="Arial" w:eastAsiaTheme="majorEastAsia" w:hAnsi="Arial" w:cs="Arial"/>
              <w:sz w:val="24"/>
              <w:szCs w:val="24"/>
            </w:rPr>
            <w:alias w:val="Author"/>
            <w:tag w:val=""/>
            <w:id w:val="-1239636897"/>
            <w:placeholder>
              <w:docPart w:val="9A7C7AE288134B9BA70AC3C4A5D9064A"/>
            </w:placeholder>
            <w:dataBinding w:prefixMappings="xmlns:ns0='http://purl.org/dc/elements/1.1/' xmlns:ns1='http://schemas.openxmlformats.org/package/2006/metadata/core-properties' " w:xpath="/ns1:coreProperties[1]/ns0:creator[1]" w:storeItemID="{6C3C8BC8-F283-45AE-878A-BAB7291924A1}"/>
            <w:text/>
          </w:sdtPr>
          <w:sdtEndPr/>
          <w:sdtContent>
            <w:r w:rsidR="00172AD2">
              <w:rPr>
                <w:rFonts w:ascii="Arial" w:eastAsiaTheme="majorEastAsia" w:hAnsi="Arial" w:cs="Arial"/>
                <w:sz w:val="24"/>
                <w:szCs w:val="24"/>
              </w:rPr>
              <w:t>Jacob Stringer</w:t>
            </w:r>
          </w:sdtContent>
        </w:sdt>
      </w:p>
    </w:sdtContent>
  </w:sdt>
  <w:p w14:paraId="00FF1AAD" w14:textId="77777777" w:rsidR="00172AD2" w:rsidRDefault="00172A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rPr>
      <w:id w:val="625196303"/>
      <w:docPartObj>
        <w:docPartGallery w:val="Page Numbers (Bottom of Page)"/>
        <w:docPartUnique/>
      </w:docPartObj>
    </w:sdtPr>
    <w:sdtEndPr/>
    <w:sdtContent>
      <w:sdt>
        <w:sdtPr>
          <w:rPr>
            <w:rFonts w:asciiTheme="majorHAnsi" w:eastAsiaTheme="majorEastAsia" w:hAnsiTheme="majorHAnsi" w:cstheme="majorBidi"/>
          </w:rPr>
          <w:id w:val="1184253804"/>
          <w:docPartObj>
            <w:docPartGallery w:val="Page Numbers (Margins)"/>
            <w:docPartUnique/>
          </w:docPartObj>
        </w:sdtPr>
        <w:sdtEndPr/>
        <w:sdtContent>
          <w:p w14:paraId="36454403" w14:textId="77777777" w:rsidR="00172AD2" w:rsidRDefault="00172AD2">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5408" behindDoc="0" locked="0" layoutInCell="1" allowOverlap="1" wp14:anchorId="7FE69CEC" wp14:editId="4D1EF747">
                      <wp:simplePos x="0" y="0"/>
                      <wp:positionH relativeFrom="margin">
                        <wp:align>center</wp:align>
                      </wp:positionH>
                      <wp:positionV relativeFrom="bottomMargin">
                        <wp:align>center</wp:align>
                      </wp:positionV>
                      <wp:extent cx="626745" cy="626745"/>
                      <wp:effectExtent l="0" t="0" r="1905" b="1905"/>
                      <wp:wrapNone/>
                      <wp:docPr id="17"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12598A4D"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FE69CEC" id="Oval 17" o:spid="_x0000_s1032" style="position:absolute;margin-left:0;margin-top:0;width:49.35pt;height:49.35pt;z-index:25166540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" fillcolor="#40618b" stroked="f">
                      <v:textbox>
                        <w:txbxContent>
                          <w:p w14:paraId="12598A4D"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v:textbox>
                      <w10:wrap anchorx="margin" anchory="margin"/>
                    </v:oval>
                  </w:pict>
                </mc:Fallback>
              </mc:AlternateContent>
            </w:r>
          </w:p>
        </w:sdtContent>
      </w:sdt>
    </w:sdtContent>
  </w:sdt>
  <w:p w14:paraId="1A4EE8F4" w14:textId="77777777" w:rsidR="00172AD2" w:rsidRDefault="00172AD2" w:rsidP="00310530">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rPr>
      <w:id w:val="808748547"/>
      <w:docPartObj>
        <w:docPartGallery w:val="Page Numbers (Bottom of Page)"/>
        <w:docPartUnique/>
      </w:docPartObj>
    </w:sdtPr>
    <w:sdtEndPr/>
    <w:sdtContent>
      <w:p w14:paraId="027D8B5A" w14:textId="67751F5D" w:rsidR="00172AD2" w:rsidRDefault="00F9129C">
        <w:pPr>
          <w:rPr>
            <w:rFonts w:asciiTheme="majorHAnsi" w:eastAsiaTheme="majorEastAsia" w:hAnsiTheme="majorHAnsi" w:cstheme="majorBidi"/>
          </w:rPr>
        </w:pPr>
        <w:sdt>
          <w:sdtPr>
            <w:rPr>
              <w:rFonts w:asciiTheme="majorHAnsi" w:eastAsiaTheme="majorEastAsia" w:hAnsiTheme="majorHAnsi" w:cstheme="majorBidi"/>
            </w:rPr>
            <w:id w:val="-1874296030"/>
            <w:docPartObj>
              <w:docPartGallery w:val="Page Numbers (Margins)"/>
              <w:docPartUnique/>
            </w:docPartObj>
          </w:sdtPr>
          <w:sdtEndPr/>
          <w:sdtContent>
            <w:r w:rsidR="00172AD2">
              <w:rPr>
                <w:rFonts w:asciiTheme="majorHAnsi" w:eastAsiaTheme="majorEastAsia" w:hAnsiTheme="majorHAnsi" w:cstheme="majorBidi"/>
                <w:noProof/>
              </w:rPr>
              <mc:AlternateContent>
                <mc:Choice Requires="wps">
                  <w:drawing>
                    <wp:anchor distT="0" distB="0" distL="114300" distR="114300" simplePos="0" relativeHeight="251661312" behindDoc="0" locked="0" layoutInCell="1" allowOverlap="1" wp14:anchorId="7BD56AC9" wp14:editId="456EA03F">
                      <wp:simplePos x="0" y="0"/>
                      <wp:positionH relativeFrom="margin">
                        <wp:align>center</wp:align>
                      </wp:positionH>
                      <wp:positionV relativeFrom="bottomMargin">
                        <wp:align>center</wp:align>
                      </wp:positionV>
                      <wp:extent cx="626745" cy="626745"/>
                      <wp:effectExtent l="0" t="0" r="1905" b="1905"/>
                      <wp:wrapNone/>
                      <wp:docPr id="4"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53C56DC7"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sidRPr="00BF1568">
                                    <w:rPr>
                                      <w:b/>
                                      <w:bCs/>
                                      <w:noProof/>
                                      <w:color w:val="FFFFFF" w:themeColor="background1"/>
                                      <w:sz w:val="32"/>
                                      <w:szCs w:val="32"/>
                                    </w:rPr>
                                    <w:t>1</w:t>
                                  </w:r>
                                  <w:r>
                                    <w:rPr>
                                      <w:b/>
                                      <w:bCs/>
                                      <w:noProof/>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7BD56AC9" id="Oval 4" o:spid="_x0000_s1033" style="position:absolute;margin-left:0;margin-top:0;width:49.35pt;height:49.35pt;z-index:25166131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" fillcolor="#40618b" stroked="f">
                      <v:textbox>
                        <w:txbxContent>
                          <w:p w14:paraId="53C56DC7"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sidRPr="00BF1568">
                              <w:rPr>
                                <w:b/>
                                <w:bCs/>
                                <w:noProof/>
                                <w:color w:val="FFFFFF" w:themeColor="background1"/>
                                <w:sz w:val="32"/>
                                <w:szCs w:val="32"/>
                              </w:rPr>
                              <w:t>1</w:t>
                            </w:r>
                            <w:r>
                              <w:rPr>
                                <w:b/>
                                <w:bCs/>
                                <w:noProof/>
                                <w:color w:val="FFFFFF" w:themeColor="background1"/>
                                <w:sz w:val="32"/>
                                <w:szCs w:val="32"/>
                              </w:rPr>
                              <w:fldChar w:fldCharType="end"/>
                            </w:r>
                          </w:p>
                        </w:txbxContent>
                      </v:textbox>
                      <w10:wrap anchorx="margin" anchory="margin"/>
                    </v:oval>
                  </w:pict>
                </mc:Fallback>
              </mc:AlternateContent>
            </w:r>
          </w:sdtContent>
        </w:sdt>
        <w:sdt>
          <w:sdtPr>
            <w:rPr>
              <w:rFonts w:ascii="Arial" w:eastAsiaTheme="majorEastAsia" w:hAnsi="Arial" w:cs="Arial"/>
              <w:sz w:val="24"/>
              <w:szCs w:val="24"/>
            </w:rPr>
            <w:alias w:val="Author"/>
            <w:tag w:val=""/>
            <w:id w:val="208000462"/>
            <w:dataBinding w:prefixMappings="xmlns:ns0='http://purl.org/dc/elements/1.1/' xmlns:ns1='http://schemas.openxmlformats.org/package/2006/metadata/core-properties' " w:xpath="/ns1:coreProperties[1]/ns0:creator[1]" w:storeItemID="{6C3C8BC8-F283-45AE-878A-BAB7291924A1}"/>
            <w:text/>
          </w:sdtPr>
          <w:sdtEndPr/>
          <w:sdtContent>
            <w:r w:rsidR="00172AD2">
              <w:rPr>
                <w:rFonts w:ascii="Arial" w:eastAsiaTheme="majorEastAsia" w:hAnsi="Arial" w:cs="Arial"/>
                <w:sz w:val="24"/>
                <w:szCs w:val="24"/>
              </w:rPr>
              <w:t>Jacob Stringer</w:t>
            </w:r>
          </w:sdtContent>
        </w:sdt>
      </w:p>
    </w:sdtContent>
  </w:sdt>
  <w:p w14:paraId="2557AA87" w14:textId="77777777" w:rsidR="00172AD2" w:rsidRDefault="00172AD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rPr>
      <w:id w:val="625437923"/>
      <w:docPartObj>
        <w:docPartGallery w:val="Page Numbers (Bottom of Page)"/>
        <w:docPartUnique/>
      </w:docPartObj>
    </w:sdtPr>
    <w:sdtEndPr/>
    <w:sdtContent>
      <w:sdt>
        <w:sdtPr>
          <w:rPr>
            <w:rFonts w:asciiTheme="majorHAnsi" w:eastAsiaTheme="majorEastAsia" w:hAnsiTheme="majorHAnsi" w:cstheme="majorBidi"/>
          </w:rPr>
          <w:id w:val="-443535379"/>
          <w:docPartObj>
            <w:docPartGallery w:val="Page Numbers (Margins)"/>
            <w:docPartUnique/>
          </w:docPartObj>
        </w:sdtPr>
        <w:sdtEndPr/>
        <w:sdtContent>
          <w:p w14:paraId="3CC70434" w14:textId="77777777" w:rsidR="00172AD2" w:rsidRDefault="00172AD2">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2336" behindDoc="0" locked="0" layoutInCell="1" allowOverlap="1" wp14:anchorId="40067B36" wp14:editId="53B196CA">
                      <wp:simplePos x="0" y="0"/>
                      <wp:positionH relativeFrom="margin">
                        <wp:align>center</wp:align>
                      </wp:positionH>
                      <wp:positionV relativeFrom="bottomMargin">
                        <wp:align>center</wp:align>
                      </wp:positionV>
                      <wp:extent cx="626745" cy="626745"/>
                      <wp:effectExtent l="0" t="0" r="1905" b="1905"/>
                      <wp:wrapNone/>
                      <wp:docPr id="10"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9EC3725"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40067B36" id="Oval 10" o:spid="_x0000_s1034" style="position:absolute;margin-left:0;margin-top:0;width:49.35pt;height:49.35pt;z-index:25166233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" fillcolor="#40618b" stroked="f">
                      <v:textbox>
                        <w:txbxContent>
                          <w:p w14:paraId="29EC3725"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v:textbox>
                      <w10:wrap anchorx="margin" anchory="margin"/>
                    </v:oval>
                  </w:pict>
                </mc:Fallback>
              </mc:AlternateContent>
            </w:r>
          </w:p>
        </w:sdtContent>
      </w:sdt>
    </w:sdtContent>
  </w:sdt>
  <w:p w14:paraId="39F91330" w14:textId="77777777" w:rsidR="00172AD2" w:rsidRDefault="00172AD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rPr>
      <w:id w:val="-458946014"/>
      <w:docPartObj>
        <w:docPartGallery w:val="Page Numbers (Bottom of Page)"/>
        <w:docPartUnique/>
      </w:docPartObj>
    </w:sdtPr>
    <w:sdtEndPr/>
    <w:sdtContent>
      <w:sdt>
        <w:sdtPr>
          <w:rPr>
            <w:rFonts w:asciiTheme="majorHAnsi" w:eastAsiaTheme="majorEastAsia" w:hAnsiTheme="majorHAnsi" w:cstheme="majorBidi"/>
          </w:rPr>
          <w:id w:val="-189838006"/>
          <w:docPartObj>
            <w:docPartGallery w:val="Page Numbers (Margins)"/>
            <w:docPartUnique/>
          </w:docPartObj>
        </w:sdtPr>
        <w:sdtEndPr/>
        <w:sdtContent>
          <w:p w14:paraId="2FAEC3F8" w14:textId="77777777" w:rsidR="00172AD2" w:rsidRDefault="00172AD2">
            <w:pPr>
              <w:rPr>
                <w:rFonts w:asciiTheme="majorHAnsi" w:eastAsiaTheme="majorEastAsia" w:hAnsiTheme="majorHAnsi" w:cstheme="majorBidi"/>
              </w:rPr>
            </w:pPr>
            <w:r>
              <w:rPr>
                <w:rFonts w:asciiTheme="majorHAnsi" w:eastAsiaTheme="majorEastAsia" w:hAnsiTheme="majorHAnsi" w:cstheme="majorBidi"/>
                <w:noProof/>
              </w:rPr>
              <mc:AlternateContent>
                <mc:Choice Requires="wps">
                  <w:drawing>
                    <wp:anchor distT="0" distB="0" distL="114300" distR="114300" simplePos="0" relativeHeight="251667456" behindDoc="0" locked="0" layoutInCell="1" allowOverlap="1" wp14:anchorId="5A91A4CA" wp14:editId="206BC74E">
                      <wp:simplePos x="0" y="0"/>
                      <wp:positionH relativeFrom="margin">
                        <wp:align>center</wp:align>
                      </wp:positionH>
                      <wp:positionV relativeFrom="bottomMargin">
                        <wp:align>center</wp:align>
                      </wp:positionV>
                      <wp:extent cx="626745" cy="626745"/>
                      <wp:effectExtent l="0" t="0" r="1905" b="1905"/>
                      <wp:wrapNone/>
                      <wp:docPr id="2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745" cy="626745"/>
                              </a:xfrm>
                              <a:prstGeom prst="ellipse">
                                <a:avLst/>
                              </a:prstGeom>
                              <a:solidFill>
                                <a:srgbClr val="40618B"/>
                              </a:solidFill>
                              <a:ln>
                                <a:noFill/>
                              </a:ln>
                              <a:extLst>
                                <a:ext uri="{91240B29-F687-4F45-9708-019B960494DF}">
                                  <a14:hiddenLine xmlns:a14="http://schemas.microsoft.com/office/drawing/2010/main" w="9525">
                                    <a:solidFill>
                                      <a:srgbClr val="000000"/>
                                    </a:solidFill>
                                    <a:round/>
                                    <a:headEnd/>
                                    <a:tailEnd/>
                                  </a14:hiddenLine>
                                </a:ext>
                              </a:extLst>
                            </wps:spPr>
                            <wps:txbx>
                              <w:txbxContent>
                                <w:p w14:paraId="2A4B8EB7"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w14:anchorId="5A91A4CA" id="Oval 28" o:spid="_x0000_s1035" style="position:absolute;margin-left:0;margin-top:0;width:49.35pt;height:49.35pt;z-index:25166745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" fillcolor="#40618b" stroked="f">
                      <v:textbox>
                        <w:txbxContent>
                          <w:p w14:paraId="2A4B8EB7" w14:textId="77777777" w:rsidR="00172AD2" w:rsidRDefault="00172AD2">
                            <w:pPr>
                              <w:pStyle w:val="Footer"/>
                              <w:jc w:val="center"/>
                              <w:rPr>
                                <w:b/>
                                <w:bCs/>
                                <w:color w:val="FFFFFF" w:themeColor="background1"/>
                                <w:sz w:val="32"/>
                                <w:szCs w:val="32"/>
                              </w:rPr>
                            </w:pPr>
                            <w:r>
                              <w:rPr>
                                <w:sz w:val="22"/>
                                <w:szCs w:val="22"/>
                              </w:rPr>
                              <w:fldChar w:fldCharType="begin"/>
                            </w:r>
                            <w:r>
                              <w:instrText xml:space="preserve"> PAGE    \* MERGEFORMAT </w:instrText>
                            </w:r>
                            <w:r>
                              <w:rPr>
                                <w:sz w:val="22"/>
                                <w:szCs w:val="22"/>
                              </w:rPr>
                              <w:fldChar w:fldCharType="separate"/>
                            </w:r>
                            <w:r>
                              <w:rPr>
                                <w:b/>
                                <w:bCs/>
                                <w:noProof/>
                                <w:color w:val="FFFFFF" w:themeColor="background1"/>
                                <w:sz w:val="32"/>
                                <w:szCs w:val="32"/>
                              </w:rPr>
                              <w:t>2</w:t>
                            </w:r>
                            <w:r>
                              <w:rPr>
                                <w:b/>
                                <w:bCs/>
                                <w:noProof/>
                                <w:color w:val="FFFFFF" w:themeColor="background1"/>
                                <w:sz w:val="32"/>
                                <w:szCs w:val="32"/>
                              </w:rPr>
                              <w:fldChar w:fldCharType="end"/>
                            </w:r>
                          </w:p>
                        </w:txbxContent>
                      </v:textbox>
                      <w10:wrap anchorx="margin" anchory="margin"/>
                    </v:oval>
                  </w:pict>
                </mc:Fallback>
              </mc:AlternateContent>
            </w:r>
          </w:p>
        </w:sdtContent>
      </w:sdt>
    </w:sdtContent>
  </w:sdt>
  <w:p w14:paraId="5EA0D17E" w14:textId="77777777" w:rsidR="00172AD2" w:rsidRDefault="00172A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2BE18C" w14:textId="77777777" w:rsidR="00F9129C" w:rsidRDefault="00F9129C" w:rsidP="00A93774">
      <w:pPr>
        <w:spacing w:before="0" w:after="0" w:line="240" w:lineRule="auto"/>
      </w:pPr>
      <w:r>
        <w:separator/>
      </w:r>
    </w:p>
  </w:footnote>
  <w:footnote w:type="continuationSeparator" w:id="0">
    <w:p w14:paraId="57EB9D39" w14:textId="77777777" w:rsidR="00F9129C" w:rsidRDefault="00F9129C" w:rsidP="00A93774">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74DC4"/>
    <w:multiLevelType w:val="multilevel"/>
    <w:tmpl w:val="2E3AD6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064BAD"/>
    <w:multiLevelType w:val="hybridMultilevel"/>
    <w:tmpl w:val="DEB43D4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CE6F81"/>
    <w:multiLevelType w:val="hybridMultilevel"/>
    <w:tmpl w:val="CB3C4516"/>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38433D"/>
    <w:multiLevelType w:val="hybridMultilevel"/>
    <w:tmpl w:val="94EC9280"/>
    <w:lvl w:ilvl="0" w:tplc="FEA6DA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97704B"/>
    <w:multiLevelType w:val="hybridMultilevel"/>
    <w:tmpl w:val="67966A7E"/>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9A68FF"/>
    <w:multiLevelType w:val="hybridMultilevel"/>
    <w:tmpl w:val="792635F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7C54737"/>
    <w:multiLevelType w:val="hybridMultilevel"/>
    <w:tmpl w:val="9B6031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7E04117"/>
    <w:multiLevelType w:val="hybridMultilevel"/>
    <w:tmpl w:val="A9FEFE8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E46EEF"/>
    <w:multiLevelType w:val="hybridMultilevel"/>
    <w:tmpl w:val="4B823D1C"/>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9D1EA6"/>
    <w:multiLevelType w:val="hybridMultilevel"/>
    <w:tmpl w:val="1A3CAFD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0E073C"/>
    <w:multiLevelType w:val="hybridMultilevel"/>
    <w:tmpl w:val="7C2C0F0A"/>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AF34311"/>
    <w:multiLevelType w:val="hybridMultilevel"/>
    <w:tmpl w:val="2D6AC58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BA903BA"/>
    <w:multiLevelType w:val="hybridMultilevel"/>
    <w:tmpl w:val="70D4048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0B3DF8"/>
    <w:multiLevelType w:val="hybridMultilevel"/>
    <w:tmpl w:val="18444A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D20249D"/>
    <w:multiLevelType w:val="hybridMultilevel"/>
    <w:tmpl w:val="B0ECDCA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984375"/>
    <w:multiLevelType w:val="hybridMultilevel"/>
    <w:tmpl w:val="3EE2C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0EF50249"/>
    <w:multiLevelType w:val="hybridMultilevel"/>
    <w:tmpl w:val="C13CCAAC"/>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F961B64"/>
    <w:multiLevelType w:val="hybridMultilevel"/>
    <w:tmpl w:val="979A7B1C"/>
    <w:lvl w:ilvl="0" w:tplc="87A2BC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F991640"/>
    <w:multiLevelType w:val="hybridMultilevel"/>
    <w:tmpl w:val="9A705AA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FCE7F43"/>
    <w:multiLevelType w:val="hybridMultilevel"/>
    <w:tmpl w:val="1B26E0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13D7E65"/>
    <w:multiLevelType w:val="hybridMultilevel"/>
    <w:tmpl w:val="7B32CCDE"/>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117A33F2"/>
    <w:multiLevelType w:val="hybridMultilevel"/>
    <w:tmpl w:val="35C63D4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1A2229B"/>
    <w:multiLevelType w:val="hybridMultilevel"/>
    <w:tmpl w:val="1610C1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221261B"/>
    <w:multiLevelType w:val="hybridMultilevel"/>
    <w:tmpl w:val="471E9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26F591F"/>
    <w:multiLevelType w:val="hybridMultilevel"/>
    <w:tmpl w:val="8D4C351C"/>
    <w:lvl w:ilvl="0" w:tplc="A3A0C2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30C71B8"/>
    <w:multiLevelType w:val="hybridMultilevel"/>
    <w:tmpl w:val="E5488DE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4900CF9"/>
    <w:multiLevelType w:val="multilevel"/>
    <w:tmpl w:val="B2700D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14EF3C89"/>
    <w:multiLevelType w:val="hybridMultilevel"/>
    <w:tmpl w:val="3F98F9E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FA5559"/>
    <w:multiLevelType w:val="hybridMultilevel"/>
    <w:tmpl w:val="FED4BA1A"/>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6FD0CAB"/>
    <w:multiLevelType w:val="hybridMultilevel"/>
    <w:tmpl w:val="81E4A82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9AB7B69"/>
    <w:multiLevelType w:val="hybridMultilevel"/>
    <w:tmpl w:val="5DC2373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9EA5C8E"/>
    <w:multiLevelType w:val="hybridMultilevel"/>
    <w:tmpl w:val="8DCA1C44"/>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1A06199E"/>
    <w:multiLevelType w:val="hybridMultilevel"/>
    <w:tmpl w:val="7B003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1A0722D4"/>
    <w:multiLevelType w:val="multilevel"/>
    <w:tmpl w:val="BF8CD0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1A166F5D"/>
    <w:multiLevelType w:val="hybridMultilevel"/>
    <w:tmpl w:val="20F4A01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A4636DE"/>
    <w:multiLevelType w:val="hybridMultilevel"/>
    <w:tmpl w:val="5B08D61C"/>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AFE44B7"/>
    <w:multiLevelType w:val="hybridMultilevel"/>
    <w:tmpl w:val="2F2E7AD2"/>
    <w:lvl w:ilvl="0" w:tplc="6CC2C3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C193027"/>
    <w:multiLevelType w:val="hybridMultilevel"/>
    <w:tmpl w:val="E84ADD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1C2A1CE6"/>
    <w:multiLevelType w:val="hybridMultilevel"/>
    <w:tmpl w:val="AA1EDB0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C68052D"/>
    <w:multiLevelType w:val="hybridMultilevel"/>
    <w:tmpl w:val="E5AC801C"/>
    <w:lvl w:ilvl="0" w:tplc="E610A7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1DD52F91"/>
    <w:multiLevelType w:val="hybridMultilevel"/>
    <w:tmpl w:val="2C24DE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1E0F4FA4"/>
    <w:multiLevelType w:val="hybridMultilevel"/>
    <w:tmpl w:val="266450FA"/>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1E985348"/>
    <w:multiLevelType w:val="hybridMultilevel"/>
    <w:tmpl w:val="4D02BCF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1FE65FF7"/>
    <w:multiLevelType w:val="hybridMultilevel"/>
    <w:tmpl w:val="7FEC2370"/>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0EF3367"/>
    <w:multiLevelType w:val="hybridMultilevel"/>
    <w:tmpl w:val="4F6AFCC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21864B1C"/>
    <w:multiLevelType w:val="hybridMultilevel"/>
    <w:tmpl w:val="52BC51A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3ED724B"/>
    <w:multiLevelType w:val="hybridMultilevel"/>
    <w:tmpl w:val="EE223CB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47141F1"/>
    <w:multiLevelType w:val="hybridMultilevel"/>
    <w:tmpl w:val="4C46A642"/>
    <w:lvl w:ilvl="0" w:tplc="951255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24910DB3"/>
    <w:multiLevelType w:val="multilevel"/>
    <w:tmpl w:val="9A925B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5DF1AB4"/>
    <w:multiLevelType w:val="hybridMultilevel"/>
    <w:tmpl w:val="3000F03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275B7815"/>
    <w:multiLevelType w:val="hybridMultilevel"/>
    <w:tmpl w:val="0116284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27C617F8"/>
    <w:multiLevelType w:val="hybridMultilevel"/>
    <w:tmpl w:val="4F1C661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27E830DC"/>
    <w:multiLevelType w:val="hybridMultilevel"/>
    <w:tmpl w:val="EEDC1ADA"/>
    <w:lvl w:ilvl="0" w:tplc="4D24E9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292A607D"/>
    <w:multiLevelType w:val="hybridMultilevel"/>
    <w:tmpl w:val="EC52BA7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29916CBD"/>
    <w:multiLevelType w:val="hybridMultilevel"/>
    <w:tmpl w:val="C5363F62"/>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29A311D8"/>
    <w:multiLevelType w:val="hybridMultilevel"/>
    <w:tmpl w:val="9A32E24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29B66A3C"/>
    <w:multiLevelType w:val="multilevel"/>
    <w:tmpl w:val="80EECE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29E15287"/>
    <w:multiLevelType w:val="hybridMultilevel"/>
    <w:tmpl w:val="7A2C5946"/>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2A3B4E25"/>
    <w:multiLevelType w:val="hybridMultilevel"/>
    <w:tmpl w:val="518608F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2A5121CB"/>
    <w:multiLevelType w:val="hybridMultilevel"/>
    <w:tmpl w:val="42F8A7E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B0B0846"/>
    <w:multiLevelType w:val="hybridMultilevel"/>
    <w:tmpl w:val="3B98C22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2B580262"/>
    <w:multiLevelType w:val="hybridMultilevel"/>
    <w:tmpl w:val="31AA93A6"/>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2BAC2E46"/>
    <w:multiLevelType w:val="hybridMultilevel"/>
    <w:tmpl w:val="C846CB7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2BE1120D"/>
    <w:multiLevelType w:val="hybridMultilevel"/>
    <w:tmpl w:val="6122D85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2DD21CB8"/>
    <w:multiLevelType w:val="hybridMultilevel"/>
    <w:tmpl w:val="E3B07352"/>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EF764CB"/>
    <w:multiLevelType w:val="hybridMultilevel"/>
    <w:tmpl w:val="F4E817E2"/>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0030F06"/>
    <w:multiLevelType w:val="hybridMultilevel"/>
    <w:tmpl w:val="09C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31BA7294"/>
    <w:multiLevelType w:val="hybridMultilevel"/>
    <w:tmpl w:val="DCC0410C"/>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32BA489B"/>
    <w:multiLevelType w:val="hybridMultilevel"/>
    <w:tmpl w:val="6F72077A"/>
    <w:lvl w:ilvl="0" w:tplc="409AD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34600361"/>
    <w:multiLevelType w:val="hybridMultilevel"/>
    <w:tmpl w:val="BCD8359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34C5380F"/>
    <w:multiLevelType w:val="hybridMultilevel"/>
    <w:tmpl w:val="C9405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34E97A4A"/>
    <w:multiLevelType w:val="hybridMultilevel"/>
    <w:tmpl w:val="0D96876E"/>
    <w:lvl w:ilvl="0" w:tplc="54BC2D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355F2DBC"/>
    <w:multiLevelType w:val="hybridMultilevel"/>
    <w:tmpl w:val="B972DEDE"/>
    <w:lvl w:ilvl="0" w:tplc="44224A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56F28D6"/>
    <w:multiLevelType w:val="hybridMultilevel"/>
    <w:tmpl w:val="ED10486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37284314"/>
    <w:multiLevelType w:val="hybridMultilevel"/>
    <w:tmpl w:val="3350CF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392625DF"/>
    <w:multiLevelType w:val="hybridMultilevel"/>
    <w:tmpl w:val="5936E1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398F4F79"/>
    <w:multiLevelType w:val="hybridMultilevel"/>
    <w:tmpl w:val="4EB00884"/>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39BF0DD9"/>
    <w:multiLevelType w:val="hybridMultilevel"/>
    <w:tmpl w:val="EEA84BC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9F473C1"/>
    <w:multiLevelType w:val="hybridMultilevel"/>
    <w:tmpl w:val="2D08185A"/>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3A8A7428"/>
    <w:multiLevelType w:val="hybridMultilevel"/>
    <w:tmpl w:val="F02C4666"/>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3AC67ACE"/>
    <w:multiLevelType w:val="hybridMultilevel"/>
    <w:tmpl w:val="F1EECB46"/>
    <w:lvl w:ilvl="0" w:tplc="A0CAD0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3BD9303C"/>
    <w:multiLevelType w:val="hybridMultilevel"/>
    <w:tmpl w:val="71543428"/>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BD9315A"/>
    <w:multiLevelType w:val="hybridMultilevel"/>
    <w:tmpl w:val="4ADE74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3" w15:restartNumberingAfterBreak="0">
    <w:nsid w:val="3C735951"/>
    <w:multiLevelType w:val="hybridMultilevel"/>
    <w:tmpl w:val="622CC7B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3CE14721"/>
    <w:multiLevelType w:val="hybridMultilevel"/>
    <w:tmpl w:val="0660DF5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3E8C40F9"/>
    <w:multiLevelType w:val="hybridMultilevel"/>
    <w:tmpl w:val="9190E4E6"/>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3F3E76A3"/>
    <w:multiLevelType w:val="hybridMultilevel"/>
    <w:tmpl w:val="2BE8E870"/>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3F6139D3"/>
    <w:multiLevelType w:val="hybridMultilevel"/>
    <w:tmpl w:val="BB18F9D4"/>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3FA5608A"/>
    <w:multiLevelType w:val="hybridMultilevel"/>
    <w:tmpl w:val="A24E28A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9" w15:restartNumberingAfterBreak="0">
    <w:nsid w:val="3FBB3CA3"/>
    <w:multiLevelType w:val="hybridMultilevel"/>
    <w:tmpl w:val="8D067FD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15:restartNumberingAfterBreak="0">
    <w:nsid w:val="40181B82"/>
    <w:multiLevelType w:val="hybridMultilevel"/>
    <w:tmpl w:val="16668550"/>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406C401C"/>
    <w:multiLevelType w:val="hybridMultilevel"/>
    <w:tmpl w:val="8494B6A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4070589F"/>
    <w:multiLevelType w:val="multilevel"/>
    <w:tmpl w:val="14B485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408D2A0E"/>
    <w:multiLevelType w:val="hybridMultilevel"/>
    <w:tmpl w:val="0D96876E"/>
    <w:lvl w:ilvl="0" w:tplc="54BC2D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416B7321"/>
    <w:multiLevelType w:val="hybridMultilevel"/>
    <w:tmpl w:val="2A5A486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41B02C4D"/>
    <w:multiLevelType w:val="hybridMultilevel"/>
    <w:tmpl w:val="92E833C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42B02CE2"/>
    <w:multiLevelType w:val="hybridMultilevel"/>
    <w:tmpl w:val="232A8A3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43375CA1"/>
    <w:multiLevelType w:val="hybridMultilevel"/>
    <w:tmpl w:val="D07A6F58"/>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35B438E"/>
    <w:multiLevelType w:val="hybridMultilevel"/>
    <w:tmpl w:val="D4CE88E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468E6A07"/>
    <w:multiLevelType w:val="hybridMultilevel"/>
    <w:tmpl w:val="D88AA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15:restartNumberingAfterBreak="0">
    <w:nsid w:val="477640A8"/>
    <w:multiLevelType w:val="hybridMultilevel"/>
    <w:tmpl w:val="68C86224"/>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95F7BCA"/>
    <w:multiLevelType w:val="hybridMultilevel"/>
    <w:tmpl w:val="74E0520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49D07A07"/>
    <w:multiLevelType w:val="multilevel"/>
    <w:tmpl w:val="8B5A63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4A1B4364"/>
    <w:multiLevelType w:val="hybridMultilevel"/>
    <w:tmpl w:val="16B47B22"/>
    <w:lvl w:ilvl="0" w:tplc="2BB2C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4A1D097B"/>
    <w:multiLevelType w:val="hybridMultilevel"/>
    <w:tmpl w:val="E48EDB1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4A43375B"/>
    <w:multiLevelType w:val="hybridMultilevel"/>
    <w:tmpl w:val="B1FCBE14"/>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4AD87E81"/>
    <w:multiLevelType w:val="hybridMultilevel"/>
    <w:tmpl w:val="E874439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15:restartNumberingAfterBreak="0">
    <w:nsid w:val="4B387778"/>
    <w:multiLevelType w:val="hybridMultilevel"/>
    <w:tmpl w:val="BC104FFC"/>
    <w:lvl w:ilvl="0" w:tplc="2BC8E7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B3E4D88"/>
    <w:multiLevelType w:val="hybridMultilevel"/>
    <w:tmpl w:val="4BBE3128"/>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4B9C5B69"/>
    <w:multiLevelType w:val="hybridMultilevel"/>
    <w:tmpl w:val="47B2E43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4BCE69EC"/>
    <w:multiLevelType w:val="hybridMultilevel"/>
    <w:tmpl w:val="8B7A422A"/>
    <w:lvl w:ilvl="0" w:tplc="409AD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4BE431AC"/>
    <w:multiLevelType w:val="hybridMultilevel"/>
    <w:tmpl w:val="6F06AB7E"/>
    <w:lvl w:ilvl="0" w:tplc="3690A9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4C272B81"/>
    <w:multiLevelType w:val="hybridMultilevel"/>
    <w:tmpl w:val="22D829A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4C632AB5"/>
    <w:multiLevelType w:val="hybridMultilevel"/>
    <w:tmpl w:val="22D829A0"/>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4CB46755"/>
    <w:multiLevelType w:val="hybridMultilevel"/>
    <w:tmpl w:val="A83EC0B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4CFA5F24"/>
    <w:multiLevelType w:val="hybridMultilevel"/>
    <w:tmpl w:val="BC104FFC"/>
    <w:lvl w:ilvl="0" w:tplc="2BC8E7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4DFA41F4"/>
    <w:multiLevelType w:val="hybridMultilevel"/>
    <w:tmpl w:val="47B2E43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E333729"/>
    <w:multiLevelType w:val="hybridMultilevel"/>
    <w:tmpl w:val="9D5AFC7E"/>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EE62115"/>
    <w:multiLevelType w:val="hybridMultilevel"/>
    <w:tmpl w:val="B4801FD6"/>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F7461C2"/>
    <w:multiLevelType w:val="hybridMultilevel"/>
    <w:tmpl w:val="4D3693D6"/>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15:restartNumberingAfterBreak="0">
    <w:nsid w:val="4F7F0681"/>
    <w:multiLevelType w:val="hybridMultilevel"/>
    <w:tmpl w:val="50762022"/>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5048227B"/>
    <w:multiLevelType w:val="hybridMultilevel"/>
    <w:tmpl w:val="ACF6ED0C"/>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2" w15:restartNumberingAfterBreak="0">
    <w:nsid w:val="505C2DE1"/>
    <w:multiLevelType w:val="hybridMultilevel"/>
    <w:tmpl w:val="994CA44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50CD04F1"/>
    <w:multiLevelType w:val="hybridMultilevel"/>
    <w:tmpl w:val="71543428"/>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51543F47"/>
    <w:multiLevelType w:val="hybridMultilevel"/>
    <w:tmpl w:val="A2922D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15:restartNumberingAfterBreak="0">
    <w:nsid w:val="51E87E25"/>
    <w:multiLevelType w:val="hybridMultilevel"/>
    <w:tmpl w:val="6AAE0A1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52430F0A"/>
    <w:multiLevelType w:val="hybridMultilevel"/>
    <w:tmpl w:val="664AB43A"/>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53885A3E"/>
    <w:multiLevelType w:val="hybridMultilevel"/>
    <w:tmpl w:val="691A64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8" w15:restartNumberingAfterBreak="0">
    <w:nsid w:val="539A776E"/>
    <w:multiLevelType w:val="hybridMultilevel"/>
    <w:tmpl w:val="F43C6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9" w15:restartNumberingAfterBreak="0">
    <w:nsid w:val="53C2789E"/>
    <w:multiLevelType w:val="multilevel"/>
    <w:tmpl w:val="F1F8579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0" w15:restartNumberingAfterBreak="0">
    <w:nsid w:val="55DF1A8A"/>
    <w:multiLevelType w:val="hybridMultilevel"/>
    <w:tmpl w:val="AD528F62"/>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1" w15:restartNumberingAfterBreak="0">
    <w:nsid w:val="58F45A7F"/>
    <w:multiLevelType w:val="hybridMultilevel"/>
    <w:tmpl w:val="0E64670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15:restartNumberingAfterBreak="0">
    <w:nsid w:val="5A2F1422"/>
    <w:multiLevelType w:val="hybridMultilevel"/>
    <w:tmpl w:val="43F68D8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5CF60EBD"/>
    <w:multiLevelType w:val="hybridMultilevel"/>
    <w:tmpl w:val="2DA6AE48"/>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15:restartNumberingAfterBreak="0">
    <w:nsid w:val="5DDA3D8F"/>
    <w:multiLevelType w:val="hybridMultilevel"/>
    <w:tmpl w:val="9E00CE8C"/>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5DF720D6"/>
    <w:multiLevelType w:val="hybridMultilevel"/>
    <w:tmpl w:val="0D96876E"/>
    <w:lvl w:ilvl="0" w:tplc="54BC2DE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ED13BF6"/>
    <w:multiLevelType w:val="hybridMultilevel"/>
    <w:tmpl w:val="3A2C0AB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15:restartNumberingAfterBreak="0">
    <w:nsid w:val="602D66F5"/>
    <w:multiLevelType w:val="hybridMultilevel"/>
    <w:tmpl w:val="8BBE9E30"/>
    <w:lvl w:ilvl="0" w:tplc="FB6889F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15:restartNumberingAfterBreak="0">
    <w:nsid w:val="603F1DBD"/>
    <w:multiLevelType w:val="hybridMultilevel"/>
    <w:tmpl w:val="3DA6935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608B05FF"/>
    <w:multiLevelType w:val="hybridMultilevel"/>
    <w:tmpl w:val="5A3E690E"/>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0" w15:restartNumberingAfterBreak="0">
    <w:nsid w:val="6154212D"/>
    <w:multiLevelType w:val="hybridMultilevel"/>
    <w:tmpl w:val="E0D00A5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15:restartNumberingAfterBreak="0">
    <w:nsid w:val="61D739F8"/>
    <w:multiLevelType w:val="hybridMultilevel"/>
    <w:tmpl w:val="45645F02"/>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30D4862"/>
    <w:multiLevelType w:val="hybridMultilevel"/>
    <w:tmpl w:val="164016E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15:restartNumberingAfterBreak="0">
    <w:nsid w:val="63131C14"/>
    <w:multiLevelType w:val="hybridMultilevel"/>
    <w:tmpl w:val="A838D9C2"/>
    <w:lvl w:ilvl="0" w:tplc="116A893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15:restartNumberingAfterBreak="0">
    <w:nsid w:val="64125EBB"/>
    <w:multiLevelType w:val="hybridMultilevel"/>
    <w:tmpl w:val="54AE13B4"/>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15:restartNumberingAfterBreak="0">
    <w:nsid w:val="654A1932"/>
    <w:multiLevelType w:val="hybridMultilevel"/>
    <w:tmpl w:val="8E3275C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15:restartNumberingAfterBreak="0">
    <w:nsid w:val="659D0715"/>
    <w:multiLevelType w:val="hybridMultilevel"/>
    <w:tmpl w:val="AA4A4C14"/>
    <w:lvl w:ilvl="0" w:tplc="085031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65CC0BFF"/>
    <w:multiLevelType w:val="hybridMultilevel"/>
    <w:tmpl w:val="BFAA7104"/>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15:restartNumberingAfterBreak="0">
    <w:nsid w:val="65F40AED"/>
    <w:multiLevelType w:val="hybridMultilevel"/>
    <w:tmpl w:val="B2E21F32"/>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673C3855"/>
    <w:multiLevelType w:val="hybridMultilevel"/>
    <w:tmpl w:val="BF024F42"/>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15:restartNumberingAfterBreak="0">
    <w:nsid w:val="675B4B5B"/>
    <w:multiLevelType w:val="hybridMultilevel"/>
    <w:tmpl w:val="953801AA"/>
    <w:lvl w:ilvl="0" w:tplc="9FB0AD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15:restartNumberingAfterBreak="0">
    <w:nsid w:val="67B26AA3"/>
    <w:multiLevelType w:val="hybridMultilevel"/>
    <w:tmpl w:val="88DAA14C"/>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68EE48EB"/>
    <w:multiLevelType w:val="hybridMultilevel"/>
    <w:tmpl w:val="699AC92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690E11A1"/>
    <w:multiLevelType w:val="hybridMultilevel"/>
    <w:tmpl w:val="0C42A136"/>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69151DB5"/>
    <w:multiLevelType w:val="hybridMultilevel"/>
    <w:tmpl w:val="30C2F30E"/>
    <w:lvl w:ilvl="0" w:tplc="43846E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691771C4"/>
    <w:multiLevelType w:val="hybridMultilevel"/>
    <w:tmpl w:val="6C766C2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15:restartNumberingAfterBreak="0">
    <w:nsid w:val="6A7A0551"/>
    <w:multiLevelType w:val="hybridMultilevel"/>
    <w:tmpl w:val="DCFE77A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6B1730B4"/>
    <w:multiLevelType w:val="hybridMultilevel"/>
    <w:tmpl w:val="37645E7C"/>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15:restartNumberingAfterBreak="0">
    <w:nsid w:val="6C292DE6"/>
    <w:multiLevelType w:val="hybridMultilevel"/>
    <w:tmpl w:val="032AC618"/>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15:restartNumberingAfterBreak="0">
    <w:nsid w:val="6C7755A8"/>
    <w:multiLevelType w:val="hybridMultilevel"/>
    <w:tmpl w:val="AB8ED508"/>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6CBB7F71"/>
    <w:multiLevelType w:val="hybridMultilevel"/>
    <w:tmpl w:val="A98E51D2"/>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15:restartNumberingAfterBreak="0">
    <w:nsid w:val="6D1C0A50"/>
    <w:multiLevelType w:val="hybridMultilevel"/>
    <w:tmpl w:val="B51EE3E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2" w15:restartNumberingAfterBreak="0">
    <w:nsid w:val="6D273731"/>
    <w:multiLevelType w:val="hybridMultilevel"/>
    <w:tmpl w:val="325E9228"/>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3" w15:restartNumberingAfterBreak="0">
    <w:nsid w:val="6D3B46E9"/>
    <w:multiLevelType w:val="hybridMultilevel"/>
    <w:tmpl w:val="4A24BC7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15:restartNumberingAfterBreak="0">
    <w:nsid w:val="6D7730DE"/>
    <w:multiLevelType w:val="hybridMultilevel"/>
    <w:tmpl w:val="03C27150"/>
    <w:lvl w:ilvl="0" w:tplc="7D3E347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15:restartNumberingAfterBreak="0">
    <w:nsid w:val="6DFC1A5E"/>
    <w:multiLevelType w:val="hybridMultilevel"/>
    <w:tmpl w:val="7FEC2370"/>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EF75ADD"/>
    <w:multiLevelType w:val="hybridMultilevel"/>
    <w:tmpl w:val="F9E68F3E"/>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713C4B24"/>
    <w:multiLevelType w:val="hybridMultilevel"/>
    <w:tmpl w:val="B4047C92"/>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15:restartNumberingAfterBreak="0">
    <w:nsid w:val="71F6428F"/>
    <w:multiLevelType w:val="hybridMultilevel"/>
    <w:tmpl w:val="663EE854"/>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15:restartNumberingAfterBreak="0">
    <w:nsid w:val="72FB5537"/>
    <w:multiLevelType w:val="hybridMultilevel"/>
    <w:tmpl w:val="C82A9CEA"/>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15:restartNumberingAfterBreak="0">
    <w:nsid w:val="733330BD"/>
    <w:multiLevelType w:val="hybridMultilevel"/>
    <w:tmpl w:val="C9F2E718"/>
    <w:lvl w:ilvl="0" w:tplc="5E7C54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15:restartNumberingAfterBreak="0">
    <w:nsid w:val="73BC4431"/>
    <w:multiLevelType w:val="hybridMultilevel"/>
    <w:tmpl w:val="977AAC96"/>
    <w:lvl w:ilvl="0" w:tplc="977A9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15:restartNumberingAfterBreak="0">
    <w:nsid w:val="74681DEE"/>
    <w:multiLevelType w:val="hybridMultilevel"/>
    <w:tmpl w:val="C51AF48C"/>
    <w:lvl w:ilvl="0" w:tplc="901E32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15:restartNumberingAfterBreak="0">
    <w:nsid w:val="759D5EFB"/>
    <w:multiLevelType w:val="hybridMultilevel"/>
    <w:tmpl w:val="1B7833AE"/>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77BB13C4"/>
    <w:multiLevelType w:val="hybridMultilevel"/>
    <w:tmpl w:val="05388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15:restartNumberingAfterBreak="0">
    <w:nsid w:val="79701142"/>
    <w:multiLevelType w:val="hybridMultilevel"/>
    <w:tmpl w:val="8DCA1C44"/>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6" w15:restartNumberingAfterBreak="0">
    <w:nsid w:val="7973041B"/>
    <w:multiLevelType w:val="hybridMultilevel"/>
    <w:tmpl w:val="7688CB10"/>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7" w15:restartNumberingAfterBreak="0">
    <w:nsid w:val="7AB242FE"/>
    <w:multiLevelType w:val="hybridMultilevel"/>
    <w:tmpl w:val="84C269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8" w15:restartNumberingAfterBreak="0">
    <w:nsid w:val="7B210404"/>
    <w:multiLevelType w:val="multilevel"/>
    <w:tmpl w:val="56E63B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9" w15:restartNumberingAfterBreak="0">
    <w:nsid w:val="7B7F16C3"/>
    <w:multiLevelType w:val="hybridMultilevel"/>
    <w:tmpl w:val="C886578C"/>
    <w:lvl w:ilvl="0" w:tplc="FA0AFD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7CE76FFD"/>
    <w:multiLevelType w:val="multilevel"/>
    <w:tmpl w:val="27AEB0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7E705628"/>
    <w:multiLevelType w:val="hybridMultilevel"/>
    <w:tmpl w:val="1272F8EE"/>
    <w:lvl w:ilvl="0" w:tplc="FA0AFDE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7EAD054C"/>
    <w:multiLevelType w:val="hybridMultilevel"/>
    <w:tmpl w:val="DBEA1DCC"/>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3" w15:restartNumberingAfterBreak="0">
    <w:nsid w:val="7F942852"/>
    <w:multiLevelType w:val="hybridMultilevel"/>
    <w:tmpl w:val="32A660A6"/>
    <w:lvl w:ilvl="0" w:tplc="977A94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4" w15:restartNumberingAfterBreak="0">
    <w:nsid w:val="7FC31E18"/>
    <w:multiLevelType w:val="multilevel"/>
    <w:tmpl w:val="6C0C81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7"/>
  </w:num>
  <w:num w:numId="3">
    <w:abstractNumId w:val="124"/>
  </w:num>
  <w:num w:numId="4">
    <w:abstractNumId w:val="26"/>
  </w:num>
  <w:num w:numId="5">
    <w:abstractNumId w:val="19"/>
  </w:num>
  <w:num w:numId="6">
    <w:abstractNumId w:val="40"/>
  </w:num>
  <w:num w:numId="7">
    <w:abstractNumId w:val="178"/>
  </w:num>
  <w:num w:numId="8">
    <w:abstractNumId w:val="56"/>
  </w:num>
  <w:num w:numId="9">
    <w:abstractNumId w:val="33"/>
  </w:num>
  <w:num w:numId="10">
    <w:abstractNumId w:val="184"/>
  </w:num>
  <w:num w:numId="11">
    <w:abstractNumId w:val="48"/>
  </w:num>
  <w:num w:numId="12">
    <w:abstractNumId w:val="102"/>
  </w:num>
  <w:num w:numId="13">
    <w:abstractNumId w:val="129"/>
  </w:num>
  <w:num w:numId="14">
    <w:abstractNumId w:val="75"/>
  </w:num>
  <w:num w:numId="15">
    <w:abstractNumId w:val="73"/>
  </w:num>
  <w:num w:numId="16">
    <w:abstractNumId w:val="103"/>
  </w:num>
  <w:num w:numId="17">
    <w:abstractNumId w:val="111"/>
  </w:num>
  <w:num w:numId="18">
    <w:abstractNumId w:val="52"/>
  </w:num>
  <w:num w:numId="19">
    <w:abstractNumId w:val="39"/>
  </w:num>
  <w:num w:numId="20">
    <w:abstractNumId w:val="137"/>
  </w:num>
  <w:num w:numId="21">
    <w:abstractNumId w:val="154"/>
  </w:num>
  <w:num w:numId="22">
    <w:abstractNumId w:val="143"/>
  </w:num>
  <w:num w:numId="23">
    <w:abstractNumId w:val="3"/>
  </w:num>
  <w:num w:numId="24">
    <w:abstractNumId w:val="150"/>
  </w:num>
  <w:num w:numId="25">
    <w:abstractNumId w:val="170"/>
  </w:num>
  <w:num w:numId="26">
    <w:abstractNumId w:val="24"/>
  </w:num>
  <w:num w:numId="27">
    <w:abstractNumId w:val="80"/>
  </w:num>
  <w:num w:numId="28">
    <w:abstractNumId w:val="47"/>
  </w:num>
  <w:num w:numId="29">
    <w:abstractNumId w:val="72"/>
  </w:num>
  <w:num w:numId="30">
    <w:abstractNumId w:val="146"/>
  </w:num>
  <w:num w:numId="31">
    <w:abstractNumId w:val="135"/>
  </w:num>
  <w:num w:numId="32">
    <w:abstractNumId w:val="36"/>
  </w:num>
  <w:num w:numId="33">
    <w:abstractNumId w:val="172"/>
  </w:num>
  <w:num w:numId="34">
    <w:abstractNumId w:val="107"/>
  </w:num>
  <w:num w:numId="35">
    <w:abstractNumId w:val="17"/>
  </w:num>
  <w:num w:numId="36">
    <w:abstractNumId w:val="85"/>
  </w:num>
  <w:num w:numId="37">
    <w:abstractNumId w:val="91"/>
  </w:num>
  <w:num w:numId="38">
    <w:abstractNumId w:val="118"/>
  </w:num>
  <w:num w:numId="39">
    <w:abstractNumId w:val="175"/>
  </w:num>
  <w:num w:numId="40">
    <w:abstractNumId w:val="31"/>
  </w:num>
  <w:num w:numId="41">
    <w:abstractNumId w:val="165"/>
  </w:num>
  <w:num w:numId="42">
    <w:abstractNumId w:val="43"/>
  </w:num>
  <w:num w:numId="43">
    <w:abstractNumId w:val="106"/>
  </w:num>
  <w:num w:numId="44">
    <w:abstractNumId w:val="57"/>
  </w:num>
  <w:num w:numId="45">
    <w:abstractNumId w:val="68"/>
  </w:num>
  <w:num w:numId="46">
    <w:abstractNumId w:val="110"/>
  </w:num>
  <w:num w:numId="47">
    <w:abstractNumId w:val="35"/>
  </w:num>
  <w:num w:numId="48">
    <w:abstractNumId w:val="65"/>
  </w:num>
  <w:num w:numId="49">
    <w:abstractNumId w:val="113"/>
  </w:num>
  <w:num w:numId="50">
    <w:abstractNumId w:val="112"/>
  </w:num>
  <w:num w:numId="51">
    <w:abstractNumId w:val="89"/>
  </w:num>
  <w:num w:numId="52">
    <w:abstractNumId w:val="88"/>
  </w:num>
  <w:num w:numId="53">
    <w:abstractNumId w:val="20"/>
  </w:num>
  <w:num w:numId="54">
    <w:abstractNumId w:val="30"/>
  </w:num>
  <w:num w:numId="55">
    <w:abstractNumId w:val="120"/>
  </w:num>
  <w:num w:numId="56">
    <w:abstractNumId w:val="121"/>
  </w:num>
  <w:num w:numId="57">
    <w:abstractNumId w:val="115"/>
  </w:num>
  <w:num w:numId="58">
    <w:abstractNumId w:val="134"/>
  </w:num>
  <w:num w:numId="59">
    <w:abstractNumId w:val="61"/>
  </w:num>
  <w:num w:numId="60">
    <w:abstractNumId w:val="84"/>
  </w:num>
  <w:num w:numId="61">
    <w:abstractNumId w:val="104"/>
  </w:num>
  <w:num w:numId="62">
    <w:abstractNumId w:val="7"/>
  </w:num>
  <w:num w:numId="63">
    <w:abstractNumId w:val="144"/>
  </w:num>
  <w:num w:numId="64">
    <w:abstractNumId w:val="25"/>
  </w:num>
  <w:num w:numId="65">
    <w:abstractNumId w:val="46"/>
  </w:num>
  <w:num w:numId="66">
    <w:abstractNumId w:val="79"/>
  </w:num>
  <w:num w:numId="67">
    <w:abstractNumId w:val="181"/>
  </w:num>
  <w:num w:numId="68">
    <w:abstractNumId w:val="123"/>
  </w:num>
  <w:num w:numId="69">
    <w:abstractNumId w:val="168"/>
  </w:num>
  <w:num w:numId="70">
    <w:abstractNumId w:val="156"/>
  </w:num>
  <w:num w:numId="71">
    <w:abstractNumId w:val="169"/>
  </w:num>
  <w:num w:numId="72">
    <w:abstractNumId w:val="145"/>
  </w:num>
  <w:num w:numId="73">
    <w:abstractNumId w:val="109"/>
  </w:num>
  <w:num w:numId="74">
    <w:abstractNumId w:val="116"/>
  </w:num>
  <w:num w:numId="75">
    <w:abstractNumId w:val="94"/>
  </w:num>
  <w:num w:numId="76">
    <w:abstractNumId w:val="117"/>
  </w:num>
  <w:num w:numId="77">
    <w:abstractNumId w:val="119"/>
  </w:num>
  <w:num w:numId="78">
    <w:abstractNumId w:val="12"/>
  </w:num>
  <w:num w:numId="79">
    <w:abstractNumId w:val="42"/>
  </w:num>
  <w:num w:numId="80">
    <w:abstractNumId w:val="81"/>
  </w:num>
  <w:num w:numId="81">
    <w:abstractNumId w:val="179"/>
  </w:num>
  <w:num w:numId="82">
    <w:abstractNumId w:val="29"/>
  </w:num>
  <w:num w:numId="83">
    <w:abstractNumId w:val="76"/>
  </w:num>
  <w:num w:numId="84">
    <w:abstractNumId w:val="45"/>
  </w:num>
  <w:num w:numId="85">
    <w:abstractNumId w:val="108"/>
  </w:num>
  <w:num w:numId="86">
    <w:abstractNumId w:val="90"/>
  </w:num>
  <w:num w:numId="87">
    <w:abstractNumId w:val="173"/>
  </w:num>
  <w:num w:numId="88">
    <w:abstractNumId w:val="151"/>
  </w:num>
  <w:num w:numId="89">
    <w:abstractNumId w:val="101"/>
  </w:num>
  <w:num w:numId="90">
    <w:abstractNumId w:val="41"/>
  </w:num>
  <w:num w:numId="91">
    <w:abstractNumId w:val="160"/>
  </w:num>
  <w:num w:numId="92">
    <w:abstractNumId w:val="126"/>
  </w:num>
  <w:num w:numId="93">
    <w:abstractNumId w:val="60"/>
  </w:num>
  <w:num w:numId="94">
    <w:abstractNumId w:val="1"/>
  </w:num>
  <w:num w:numId="95">
    <w:abstractNumId w:val="157"/>
  </w:num>
  <w:num w:numId="96">
    <w:abstractNumId w:val="167"/>
  </w:num>
  <w:num w:numId="97">
    <w:abstractNumId w:val="148"/>
  </w:num>
  <w:num w:numId="98">
    <w:abstractNumId w:val="44"/>
  </w:num>
  <w:num w:numId="99">
    <w:abstractNumId w:val="55"/>
  </w:num>
  <w:num w:numId="100">
    <w:abstractNumId w:val="59"/>
  </w:num>
  <w:num w:numId="101">
    <w:abstractNumId w:val="133"/>
  </w:num>
  <w:num w:numId="102">
    <w:abstractNumId w:val="139"/>
  </w:num>
  <w:num w:numId="103">
    <w:abstractNumId w:val="162"/>
  </w:num>
  <w:num w:numId="104">
    <w:abstractNumId w:val="155"/>
  </w:num>
  <w:num w:numId="105">
    <w:abstractNumId w:val="159"/>
  </w:num>
  <w:num w:numId="106">
    <w:abstractNumId w:val="132"/>
  </w:num>
  <w:num w:numId="107">
    <w:abstractNumId w:val="153"/>
  </w:num>
  <w:num w:numId="108">
    <w:abstractNumId w:val="130"/>
  </w:num>
  <w:num w:numId="109">
    <w:abstractNumId w:val="183"/>
  </w:num>
  <w:num w:numId="110">
    <w:abstractNumId w:val="50"/>
  </w:num>
  <w:num w:numId="111">
    <w:abstractNumId w:val="176"/>
  </w:num>
  <w:num w:numId="112">
    <w:abstractNumId w:val="2"/>
  </w:num>
  <w:num w:numId="113">
    <w:abstractNumId w:val="64"/>
  </w:num>
  <w:num w:numId="114">
    <w:abstractNumId w:val="125"/>
  </w:num>
  <w:num w:numId="115">
    <w:abstractNumId w:val="96"/>
  </w:num>
  <w:num w:numId="116">
    <w:abstractNumId w:val="97"/>
  </w:num>
  <w:num w:numId="117">
    <w:abstractNumId w:val="4"/>
  </w:num>
  <w:num w:numId="118">
    <w:abstractNumId w:val="86"/>
  </w:num>
  <w:num w:numId="119">
    <w:abstractNumId w:val="49"/>
  </w:num>
  <w:num w:numId="120">
    <w:abstractNumId w:val="77"/>
  </w:num>
  <w:num w:numId="121">
    <w:abstractNumId w:val="161"/>
  </w:num>
  <w:num w:numId="122">
    <w:abstractNumId w:val="21"/>
  </w:num>
  <w:num w:numId="123">
    <w:abstractNumId w:val="141"/>
  </w:num>
  <w:num w:numId="124">
    <w:abstractNumId w:val="122"/>
  </w:num>
  <w:num w:numId="125">
    <w:abstractNumId w:val="182"/>
  </w:num>
  <w:num w:numId="126">
    <w:abstractNumId w:val="95"/>
  </w:num>
  <w:num w:numId="127">
    <w:abstractNumId w:val="10"/>
  </w:num>
  <w:num w:numId="128">
    <w:abstractNumId w:val="171"/>
  </w:num>
  <w:num w:numId="129">
    <w:abstractNumId w:val="5"/>
  </w:num>
  <w:num w:numId="130">
    <w:abstractNumId w:val="142"/>
  </w:num>
  <w:num w:numId="131">
    <w:abstractNumId w:val="83"/>
  </w:num>
  <w:num w:numId="132">
    <w:abstractNumId w:val="92"/>
  </w:num>
  <w:num w:numId="133">
    <w:abstractNumId w:val="54"/>
  </w:num>
  <w:num w:numId="134">
    <w:abstractNumId w:val="58"/>
  </w:num>
  <w:num w:numId="135">
    <w:abstractNumId w:val="51"/>
  </w:num>
  <w:num w:numId="136">
    <w:abstractNumId w:val="27"/>
  </w:num>
  <w:num w:numId="137">
    <w:abstractNumId w:val="149"/>
  </w:num>
  <w:num w:numId="138">
    <w:abstractNumId w:val="71"/>
  </w:num>
  <w:num w:numId="139">
    <w:abstractNumId w:val="93"/>
  </w:num>
  <w:num w:numId="140">
    <w:abstractNumId w:val="98"/>
  </w:num>
  <w:num w:numId="141">
    <w:abstractNumId w:val="69"/>
  </w:num>
  <w:num w:numId="142">
    <w:abstractNumId w:val="152"/>
  </w:num>
  <w:num w:numId="143">
    <w:abstractNumId w:val="63"/>
  </w:num>
  <w:num w:numId="144">
    <w:abstractNumId w:val="78"/>
  </w:num>
  <w:num w:numId="145">
    <w:abstractNumId w:val="18"/>
  </w:num>
  <w:num w:numId="146">
    <w:abstractNumId w:val="11"/>
  </w:num>
  <w:num w:numId="147">
    <w:abstractNumId w:val="8"/>
  </w:num>
  <w:num w:numId="148">
    <w:abstractNumId w:val="38"/>
  </w:num>
  <w:num w:numId="149">
    <w:abstractNumId w:val="28"/>
  </w:num>
  <w:num w:numId="150">
    <w:abstractNumId w:val="53"/>
  </w:num>
  <w:num w:numId="151">
    <w:abstractNumId w:val="147"/>
  </w:num>
  <w:num w:numId="152">
    <w:abstractNumId w:val="67"/>
  </w:num>
  <w:num w:numId="153">
    <w:abstractNumId w:val="136"/>
  </w:num>
  <w:num w:numId="154">
    <w:abstractNumId w:val="166"/>
  </w:num>
  <w:num w:numId="155">
    <w:abstractNumId w:val="100"/>
  </w:num>
  <w:num w:numId="156">
    <w:abstractNumId w:val="105"/>
  </w:num>
  <w:num w:numId="157">
    <w:abstractNumId w:val="114"/>
  </w:num>
  <w:num w:numId="158">
    <w:abstractNumId w:val="34"/>
  </w:num>
  <w:num w:numId="159">
    <w:abstractNumId w:val="140"/>
  </w:num>
  <w:num w:numId="160">
    <w:abstractNumId w:val="158"/>
  </w:num>
  <w:num w:numId="161">
    <w:abstractNumId w:val="16"/>
  </w:num>
  <w:num w:numId="162">
    <w:abstractNumId w:val="87"/>
  </w:num>
  <w:num w:numId="163">
    <w:abstractNumId w:val="14"/>
  </w:num>
  <w:num w:numId="164">
    <w:abstractNumId w:val="163"/>
  </w:num>
  <w:num w:numId="165">
    <w:abstractNumId w:val="131"/>
  </w:num>
  <w:num w:numId="166">
    <w:abstractNumId w:val="9"/>
  </w:num>
  <w:num w:numId="167">
    <w:abstractNumId w:val="138"/>
  </w:num>
  <w:num w:numId="168">
    <w:abstractNumId w:val="128"/>
  </w:num>
  <w:num w:numId="169">
    <w:abstractNumId w:val="66"/>
  </w:num>
  <w:num w:numId="170">
    <w:abstractNumId w:val="174"/>
  </w:num>
  <w:num w:numId="171">
    <w:abstractNumId w:val="70"/>
  </w:num>
  <w:num w:numId="172">
    <w:abstractNumId w:val="15"/>
  </w:num>
  <w:num w:numId="173">
    <w:abstractNumId w:val="180"/>
  </w:num>
  <w:num w:numId="174">
    <w:abstractNumId w:val="0"/>
  </w:num>
  <w:num w:numId="175">
    <w:abstractNumId w:val="99"/>
  </w:num>
  <w:num w:numId="176">
    <w:abstractNumId w:val="32"/>
  </w:num>
  <w:num w:numId="177">
    <w:abstractNumId w:val="6"/>
  </w:num>
  <w:num w:numId="178">
    <w:abstractNumId w:val="22"/>
  </w:num>
  <w:num w:numId="179">
    <w:abstractNumId w:val="127"/>
  </w:num>
  <w:num w:numId="180">
    <w:abstractNumId w:val="62"/>
  </w:num>
  <w:num w:numId="181">
    <w:abstractNumId w:val="177"/>
  </w:num>
  <w:num w:numId="182">
    <w:abstractNumId w:val="82"/>
  </w:num>
  <w:num w:numId="183">
    <w:abstractNumId w:val="13"/>
  </w:num>
  <w:num w:numId="184">
    <w:abstractNumId w:val="74"/>
  </w:num>
  <w:num w:numId="185">
    <w:abstractNumId w:val="164"/>
  </w:num>
  <w:numIdMacAtCleanup w:val="1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Y2Mzc2MjIwNjI0MTZR0lEKTi0uzszPAykwMqkFAAuvX2YtAAAA"/>
  </w:docVars>
  <w:rsids>
    <w:rsidRoot w:val="00223EC3"/>
    <w:rsid w:val="00000F62"/>
    <w:rsid w:val="00001850"/>
    <w:rsid w:val="00002464"/>
    <w:rsid w:val="000066AB"/>
    <w:rsid w:val="000118DD"/>
    <w:rsid w:val="00020A0A"/>
    <w:rsid w:val="00027140"/>
    <w:rsid w:val="00030735"/>
    <w:rsid w:val="0003206E"/>
    <w:rsid w:val="00034C74"/>
    <w:rsid w:val="0004710B"/>
    <w:rsid w:val="0006543C"/>
    <w:rsid w:val="00070F8D"/>
    <w:rsid w:val="0007188B"/>
    <w:rsid w:val="00073CAB"/>
    <w:rsid w:val="000866CF"/>
    <w:rsid w:val="00091571"/>
    <w:rsid w:val="000A398E"/>
    <w:rsid w:val="00112955"/>
    <w:rsid w:val="0011308A"/>
    <w:rsid w:val="001212F5"/>
    <w:rsid w:val="00121439"/>
    <w:rsid w:val="00137914"/>
    <w:rsid w:val="00144AA1"/>
    <w:rsid w:val="00160A6F"/>
    <w:rsid w:val="00165000"/>
    <w:rsid w:val="00165CEC"/>
    <w:rsid w:val="001674A5"/>
    <w:rsid w:val="00172AD2"/>
    <w:rsid w:val="00173108"/>
    <w:rsid w:val="0018683A"/>
    <w:rsid w:val="001C2491"/>
    <w:rsid w:val="001C31BB"/>
    <w:rsid w:val="001C63B8"/>
    <w:rsid w:val="001C640A"/>
    <w:rsid w:val="001D5148"/>
    <w:rsid w:val="001E3072"/>
    <w:rsid w:val="001F73D1"/>
    <w:rsid w:val="0020095A"/>
    <w:rsid w:val="0020629C"/>
    <w:rsid w:val="00215093"/>
    <w:rsid w:val="0022205E"/>
    <w:rsid w:val="00223EC3"/>
    <w:rsid w:val="0022559F"/>
    <w:rsid w:val="00243C11"/>
    <w:rsid w:val="00265C79"/>
    <w:rsid w:val="00283442"/>
    <w:rsid w:val="00285BEE"/>
    <w:rsid w:val="00296EBB"/>
    <w:rsid w:val="002A5A17"/>
    <w:rsid w:val="002B016D"/>
    <w:rsid w:val="002F044F"/>
    <w:rsid w:val="00310530"/>
    <w:rsid w:val="00315FF5"/>
    <w:rsid w:val="00321AC7"/>
    <w:rsid w:val="00326E87"/>
    <w:rsid w:val="00330B51"/>
    <w:rsid w:val="00331D27"/>
    <w:rsid w:val="003514F0"/>
    <w:rsid w:val="00351A27"/>
    <w:rsid w:val="00364AF7"/>
    <w:rsid w:val="0037414D"/>
    <w:rsid w:val="00374E7F"/>
    <w:rsid w:val="003934CF"/>
    <w:rsid w:val="00396E66"/>
    <w:rsid w:val="003A28D0"/>
    <w:rsid w:val="003B14F4"/>
    <w:rsid w:val="003B5792"/>
    <w:rsid w:val="003C1D48"/>
    <w:rsid w:val="003D28C3"/>
    <w:rsid w:val="003D62C7"/>
    <w:rsid w:val="003F6386"/>
    <w:rsid w:val="004100D3"/>
    <w:rsid w:val="004152D3"/>
    <w:rsid w:val="00424F64"/>
    <w:rsid w:val="00430224"/>
    <w:rsid w:val="00432230"/>
    <w:rsid w:val="004335AC"/>
    <w:rsid w:val="00440026"/>
    <w:rsid w:val="00451133"/>
    <w:rsid w:val="00455D0A"/>
    <w:rsid w:val="00455F9F"/>
    <w:rsid w:val="0045649F"/>
    <w:rsid w:val="004568D2"/>
    <w:rsid w:val="00482FA9"/>
    <w:rsid w:val="00483C0A"/>
    <w:rsid w:val="004A222B"/>
    <w:rsid w:val="004C1D8E"/>
    <w:rsid w:val="004C593B"/>
    <w:rsid w:val="004D0734"/>
    <w:rsid w:val="004D0A7B"/>
    <w:rsid w:val="004D4D35"/>
    <w:rsid w:val="004E182C"/>
    <w:rsid w:val="004E22EE"/>
    <w:rsid w:val="005043A9"/>
    <w:rsid w:val="00513285"/>
    <w:rsid w:val="00523408"/>
    <w:rsid w:val="00525DD9"/>
    <w:rsid w:val="00532A68"/>
    <w:rsid w:val="00533F08"/>
    <w:rsid w:val="0056222D"/>
    <w:rsid w:val="0056304A"/>
    <w:rsid w:val="00564B55"/>
    <w:rsid w:val="005718C5"/>
    <w:rsid w:val="005807BB"/>
    <w:rsid w:val="005856B3"/>
    <w:rsid w:val="0059098E"/>
    <w:rsid w:val="00594E06"/>
    <w:rsid w:val="0059778E"/>
    <w:rsid w:val="005C0316"/>
    <w:rsid w:val="005D67F7"/>
    <w:rsid w:val="005D7F08"/>
    <w:rsid w:val="005F0E9C"/>
    <w:rsid w:val="005F7BD3"/>
    <w:rsid w:val="00601851"/>
    <w:rsid w:val="0061360B"/>
    <w:rsid w:val="00613718"/>
    <w:rsid w:val="00631C59"/>
    <w:rsid w:val="00646C0D"/>
    <w:rsid w:val="0065004A"/>
    <w:rsid w:val="00655BFB"/>
    <w:rsid w:val="00663703"/>
    <w:rsid w:val="006646AA"/>
    <w:rsid w:val="00670B03"/>
    <w:rsid w:val="00674DCB"/>
    <w:rsid w:val="00677530"/>
    <w:rsid w:val="00686F7A"/>
    <w:rsid w:val="00692C9E"/>
    <w:rsid w:val="00693651"/>
    <w:rsid w:val="006979BB"/>
    <w:rsid w:val="006A0DC7"/>
    <w:rsid w:val="006A16FE"/>
    <w:rsid w:val="006B5816"/>
    <w:rsid w:val="006C19A6"/>
    <w:rsid w:val="006C43EE"/>
    <w:rsid w:val="006C48D9"/>
    <w:rsid w:val="006D0222"/>
    <w:rsid w:val="006D280A"/>
    <w:rsid w:val="006E4303"/>
    <w:rsid w:val="006F7542"/>
    <w:rsid w:val="0070097A"/>
    <w:rsid w:val="00703AEC"/>
    <w:rsid w:val="0070505E"/>
    <w:rsid w:val="0070569F"/>
    <w:rsid w:val="00713EF3"/>
    <w:rsid w:val="00716A70"/>
    <w:rsid w:val="00723E73"/>
    <w:rsid w:val="00726FB7"/>
    <w:rsid w:val="007270A9"/>
    <w:rsid w:val="0073310D"/>
    <w:rsid w:val="00735ED6"/>
    <w:rsid w:val="007376B7"/>
    <w:rsid w:val="00740185"/>
    <w:rsid w:val="0075283C"/>
    <w:rsid w:val="00765392"/>
    <w:rsid w:val="007670BD"/>
    <w:rsid w:val="00774C79"/>
    <w:rsid w:val="007865C9"/>
    <w:rsid w:val="007912A1"/>
    <w:rsid w:val="007A0CCD"/>
    <w:rsid w:val="007B47A6"/>
    <w:rsid w:val="007C3938"/>
    <w:rsid w:val="007C7DA4"/>
    <w:rsid w:val="007E300F"/>
    <w:rsid w:val="007E4DB1"/>
    <w:rsid w:val="007F078D"/>
    <w:rsid w:val="007F2E5E"/>
    <w:rsid w:val="007F7C05"/>
    <w:rsid w:val="00804AC8"/>
    <w:rsid w:val="00825AAA"/>
    <w:rsid w:val="00827285"/>
    <w:rsid w:val="00842F20"/>
    <w:rsid w:val="00862444"/>
    <w:rsid w:val="008640F8"/>
    <w:rsid w:val="008660D0"/>
    <w:rsid w:val="00881567"/>
    <w:rsid w:val="00881670"/>
    <w:rsid w:val="008972EE"/>
    <w:rsid w:val="008A7F40"/>
    <w:rsid w:val="008B77C4"/>
    <w:rsid w:val="008C6A2C"/>
    <w:rsid w:val="008E0280"/>
    <w:rsid w:val="008E36DD"/>
    <w:rsid w:val="008E5D9C"/>
    <w:rsid w:val="008E6BDC"/>
    <w:rsid w:val="008F4D2B"/>
    <w:rsid w:val="00916E3C"/>
    <w:rsid w:val="00931489"/>
    <w:rsid w:val="0093740A"/>
    <w:rsid w:val="00937560"/>
    <w:rsid w:val="0094580D"/>
    <w:rsid w:val="00946771"/>
    <w:rsid w:val="00973199"/>
    <w:rsid w:val="00984709"/>
    <w:rsid w:val="00997BE0"/>
    <w:rsid w:val="009B3036"/>
    <w:rsid w:val="009B57F4"/>
    <w:rsid w:val="009E0C81"/>
    <w:rsid w:val="009E2665"/>
    <w:rsid w:val="009F1AEB"/>
    <w:rsid w:val="009F263A"/>
    <w:rsid w:val="009F5739"/>
    <w:rsid w:val="00A051B3"/>
    <w:rsid w:val="00A3236F"/>
    <w:rsid w:val="00A44505"/>
    <w:rsid w:val="00A44620"/>
    <w:rsid w:val="00A6361F"/>
    <w:rsid w:val="00A65A8B"/>
    <w:rsid w:val="00A766D3"/>
    <w:rsid w:val="00A801B1"/>
    <w:rsid w:val="00A8129F"/>
    <w:rsid w:val="00A8295B"/>
    <w:rsid w:val="00A85C55"/>
    <w:rsid w:val="00A9129A"/>
    <w:rsid w:val="00A93774"/>
    <w:rsid w:val="00AA4EA3"/>
    <w:rsid w:val="00AB1C22"/>
    <w:rsid w:val="00AC445F"/>
    <w:rsid w:val="00AE742B"/>
    <w:rsid w:val="00AF282D"/>
    <w:rsid w:val="00B00CAC"/>
    <w:rsid w:val="00B0593B"/>
    <w:rsid w:val="00B061A2"/>
    <w:rsid w:val="00B073C8"/>
    <w:rsid w:val="00B10200"/>
    <w:rsid w:val="00B25906"/>
    <w:rsid w:val="00B2624B"/>
    <w:rsid w:val="00B42DF8"/>
    <w:rsid w:val="00B45238"/>
    <w:rsid w:val="00B4571F"/>
    <w:rsid w:val="00B535ED"/>
    <w:rsid w:val="00B57ECB"/>
    <w:rsid w:val="00B72FDA"/>
    <w:rsid w:val="00B82471"/>
    <w:rsid w:val="00B83006"/>
    <w:rsid w:val="00B91BE9"/>
    <w:rsid w:val="00BA5BC9"/>
    <w:rsid w:val="00BB5480"/>
    <w:rsid w:val="00BC0D49"/>
    <w:rsid w:val="00BD28FE"/>
    <w:rsid w:val="00BE03CD"/>
    <w:rsid w:val="00BE0932"/>
    <w:rsid w:val="00BF0331"/>
    <w:rsid w:val="00BF1568"/>
    <w:rsid w:val="00BF382C"/>
    <w:rsid w:val="00BF4BAA"/>
    <w:rsid w:val="00BF5669"/>
    <w:rsid w:val="00C01311"/>
    <w:rsid w:val="00C03510"/>
    <w:rsid w:val="00C20489"/>
    <w:rsid w:val="00C2534E"/>
    <w:rsid w:val="00C311F0"/>
    <w:rsid w:val="00C33D32"/>
    <w:rsid w:val="00C359D1"/>
    <w:rsid w:val="00C35E90"/>
    <w:rsid w:val="00C362F3"/>
    <w:rsid w:val="00C44CF6"/>
    <w:rsid w:val="00C519B6"/>
    <w:rsid w:val="00C53F88"/>
    <w:rsid w:val="00C54107"/>
    <w:rsid w:val="00C56DEE"/>
    <w:rsid w:val="00C66400"/>
    <w:rsid w:val="00C80289"/>
    <w:rsid w:val="00C86628"/>
    <w:rsid w:val="00C933F8"/>
    <w:rsid w:val="00C93B3B"/>
    <w:rsid w:val="00C969A3"/>
    <w:rsid w:val="00CA0F03"/>
    <w:rsid w:val="00CB652C"/>
    <w:rsid w:val="00CC6209"/>
    <w:rsid w:val="00CD0771"/>
    <w:rsid w:val="00CD59B6"/>
    <w:rsid w:val="00CD6376"/>
    <w:rsid w:val="00CD7920"/>
    <w:rsid w:val="00CE201A"/>
    <w:rsid w:val="00CE4F6B"/>
    <w:rsid w:val="00D05AD3"/>
    <w:rsid w:val="00D07E34"/>
    <w:rsid w:val="00D12A76"/>
    <w:rsid w:val="00D13752"/>
    <w:rsid w:val="00D25695"/>
    <w:rsid w:val="00D5437C"/>
    <w:rsid w:val="00D614BF"/>
    <w:rsid w:val="00D628AE"/>
    <w:rsid w:val="00D70417"/>
    <w:rsid w:val="00D73DE5"/>
    <w:rsid w:val="00D8040A"/>
    <w:rsid w:val="00D9602F"/>
    <w:rsid w:val="00DC2D0B"/>
    <w:rsid w:val="00DD1309"/>
    <w:rsid w:val="00DE482E"/>
    <w:rsid w:val="00DF1F20"/>
    <w:rsid w:val="00E03076"/>
    <w:rsid w:val="00E04AEA"/>
    <w:rsid w:val="00E20647"/>
    <w:rsid w:val="00E27D8B"/>
    <w:rsid w:val="00E32E7F"/>
    <w:rsid w:val="00E376D0"/>
    <w:rsid w:val="00E45DB0"/>
    <w:rsid w:val="00E5214A"/>
    <w:rsid w:val="00E633AF"/>
    <w:rsid w:val="00E650C7"/>
    <w:rsid w:val="00E73411"/>
    <w:rsid w:val="00E739D7"/>
    <w:rsid w:val="00E75CB7"/>
    <w:rsid w:val="00E7743C"/>
    <w:rsid w:val="00E85D95"/>
    <w:rsid w:val="00EA300A"/>
    <w:rsid w:val="00EA3354"/>
    <w:rsid w:val="00ED44DD"/>
    <w:rsid w:val="00EF54AF"/>
    <w:rsid w:val="00F03DA5"/>
    <w:rsid w:val="00F13CB0"/>
    <w:rsid w:val="00F34183"/>
    <w:rsid w:val="00F3688D"/>
    <w:rsid w:val="00F46CD8"/>
    <w:rsid w:val="00F51895"/>
    <w:rsid w:val="00F526D2"/>
    <w:rsid w:val="00F561AD"/>
    <w:rsid w:val="00F62223"/>
    <w:rsid w:val="00F646B5"/>
    <w:rsid w:val="00F8498E"/>
    <w:rsid w:val="00F9129C"/>
    <w:rsid w:val="00F94A17"/>
    <w:rsid w:val="00FB40ED"/>
    <w:rsid w:val="00FC16BD"/>
    <w:rsid w:val="00FC26D7"/>
    <w:rsid w:val="00FC2ACD"/>
    <w:rsid w:val="00FE06E3"/>
    <w:rsid w:val="00FE0BB6"/>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03637"/>
  <w15:chartTrackingRefBased/>
  <w15:docId w15:val="{E01AB2A7-2389-4FF6-85C1-B1A475293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NZ"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016D"/>
  </w:style>
  <w:style w:type="paragraph" w:styleId="Heading1">
    <w:name w:val="heading 1"/>
    <w:basedOn w:val="Normal"/>
    <w:next w:val="Normal"/>
    <w:link w:val="Heading1Char"/>
    <w:uiPriority w:val="9"/>
    <w:qFormat/>
    <w:rsid w:val="002B016D"/>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2B016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2B016D"/>
    <w:pPr>
      <w:pBdr>
        <w:top w:val="single" w:sz="6" w:space="2" w:color="4F81BD" w:themeColor="accent1"/>
      </w:pBdr>
      <w:spacing w:before="300" w:after="0"/>
      <w:outlineLvl w:val="2"/>
    </w:pPr>
    <w:rPr>
      <w:caps/>
      <w:color w:val="243F60" w:themeColor="accent1" w:themeShade="7F"/>
      <w:spacing w:val="15"/>
    </w:rPr>
  </w:style>
  <w:style w:type="paragraph" w:styleId="Heading4">
    <w:name w:val="heading 4"/>
    <w:basedOn w:val="Normal"/>
    <w:next w:val="Normal"/>
    <w:link w:val="Heading4Char"/>
    <w:uiPriority w:val="9"/>
    <w:unhideWhenUsed/>
    <w:qFormat/>
    <w:rsid w:val="002B016D"/>
    <w:pPr>
      <w:pBdr>
        <w:top w:val="dotted" w:sz="6" w:space="2" w:color="4F81BD" w:themeColor="accent1"/>
      </w:pBdr>
      <w:spacing w:before="200" w:after="0"/>
      <w:outlineLvl w:val="3"/>
    </w:pPr>
    <w:rPr>
      <w:caps/>
      <w:color w:val="365F91" w:themeColor="accent1" w:themeShade="BF"/>
      <w:spacing w:val="10"/>
    </w:rPr>
  </w:style>
  <w:style w:type="paragraph" w:styleId="Heading5">
    <w:name w:val="heading 5"/>
    <w:basedOn w:val="Normal"/>
    <w:next w:val="Normal"/>
    <w:link w:val="Heading5Char"/>
    <w:uiPriority w:val="9"/>
    <w:semiHidden/>
    <w:unhideWhenUsed/>
    <w:qFormat/>
    <w:rsid w:val="002B016D"/>
    <w:pPr>
      <w:pBdr>
        <w:bottom w:val="single" w:sz="6" w:space="1" w:color="4F81BD" w:themeColor="accent1"/>
      </w:pBdr>
      <w:spacing w:before="200" w:after="0"/>
      <w:outlineLvl w:val="4"/>
    </w:pPr>
    <w:rPr>
      <w:caps/>
      <w:color w:val="365F91" w:themeColor="accent1" w:themeShade="BF"/>
      <w:spacing w:val="10"/>
    </w:rPr>
  </w:style>
  <w:style w:type="paragraph" w:styleId="Heading6">
    <w:name w:val="heading 6"/>
    <w:basedOn w:val="Normal"/>
    <w:next w:val="Normal"/>
    <w:link w:val="Heading6Char"/>
    <w:uiPriority w:val="9"/>
    <w:semiHidden/>
    <w:unhideWhenUsed/>
    <w:qFormat/>
    <w:rsid w:val="002B016D"/>
    <w:pPr>
      <w:pBdr>
        <w:bottom w:val="dotted" w:sz="6" w:space="1" w:color="4F81BD" w:themeColor="accent1"/>
      </w:pBdr>
      <w:spacing w:before="200" w:after="0"/>
      <w:outlineLvl w:val="5"/>
    </w:pPr>
    <w:rPr>
      <w:caps/>
      <w:color w:val="365F91" w:themeColor="accent1" w:themeShade="BF"/>
      <w:spacing w:val="10"/>
    </w:rPr>
  </w:style>
  <w:style w:type="paragraph" w:styleId="Heading7">
    <w:name w:val="heading 7"/>
    <w:basedOn w:val="Normal"/>
    <w:next w:val="Normal"/>
    <w:link w:val="Heading7Char"/>
    <w:uiPriority w:val="9"/>
    <w:semiHidden/>
    <w:unhideWhenUsed/>
    <w:qFormat/>
    <w:rsid w:val="002B016D"/>
    <w:pPr>
      <w:spacing w:before="200" w:after="0"/>
      <w:outlineLvl w:val="6"/>
    </w:pPr>
    <w:rPr>
      <w:caps/>
      <w:color w:val="365F91" w:themeColor="accent1" w:themeShade="BF"/>
      <w:spacing w:val="10"/>
    </w:rPr>
  </w:style>
  <w:style w:type="paragraph" w:styleId="Heading8">
    <w:name w:val="heading 8"/>
    <w:basedOn w:val="Normal"/>
    <w:next w:val="Normal"/>
    <w:link w:val="Heading8Char"/>
    <w:uiPriority w:val="9"/>
    <w:semiHidden/>
    <w:unhideWhenUsed/>
    <w:qFormat/>
    <w:rsid w:val="002B016D"/>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2B016D"/>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B016D"/>
    <w:rPr>
      <w:caps/>
      <w:color w:val="FFFFFF" w:themeColor="background1"/>
      <w:spacing w:val="15"/>
      <w:sz w:val="22"/>
      <w:szCs w:val="22"/>
      <w:shd w:val="clear" w:color="auto" w:fill="4F81BD" w:themeFill="accent1"/>
    </w:rPr>
  </w:style>
  <w:style w:type="character" w:customStyle="1" w:styleId="Heading2Char">
    <w:name w:val="Heading 2 Char"/>
    <w:basedOn w:val="DefaultParagraphFont"/>
    <w:link w:val="Heading2"/>
    <w:uiPriority w:val="9"/>
    <w:rsid w:val="002B016D"/>
    <w:rPr>
      <w:caps/>
      <w:spacing w:val="15"/>
      <w:shd w:val="clear" w:color="auto" w:fill="DBE5F1" w:themeFill="accent1" w:themeFillTint="33"/>
    </w:rPr>
  </w:style>
  <w:style w:type="character" w:customStyle="1" w:styleId="Heading3Char">
    <w:name w:val="Heading 3 Char"/>
    <w:basedOn w:val="DefaultParagraphFont"/>
    <w:link w:val="Heading3"/>
    <w:uiPriority w:val="9"/>
    <w:rsid w:val="002B016D"/>
    <w:rPr>
      <w:caps/>
      <w:color w:val="243F60" w:themeColor="accent1" w:themeShade="7F"/>
      <w:spacing w:val="15"/>
    </w:rPr>
  </w:style>
  <w:style w:type="character" w:customStyle="1" w:styleId="Heading4Char">
    <w:name w:val="Heading 4 Char"/>
    <w:basedOn w:val="DefaultParagraphFont"/>
    <w:link w:val="Heading4"/>
    <w:uiPriority w:val="9"/>
    <w:rsid w:val="002B016D"/>
    <w:rPr>
      <w:caps/>
      <w:color w:val="365F91" w:themeColor="accent1" w:themeShade="BF"/>
      <w:spacing w:val="10"/>
    </w:rPr>
  </w:style>
  <w:style w:type="character" w:customStyle="1" w:styleId="Heading5Char">
    <w:name w:val="Heading 5 Char"/>
    <w:basedOn w:val="DefaultParagraphFont"/>
    <w:link w:val="Heading5"/>
    <w:uiPriority w:val="9"/>
    <w:semiHidden/>
    <w:rsid w:val="002B016D"/>
    <w:rPr>
      <w:caps/>
      <w:color w:val="365F91" w:themeColor="accent1" w:themeShade="BF"/>
      <w:spacing w:val="10"/>
    </w:rPr>
  </w:style>
  <w:style w:type="character" w:customStyle="1" w:styleId="Heading6Char">
    <w:name w:val="Heading 6 Char"/>
    <w:basedOn w:val="DefaultParagraphFont"/>
    <w:link w:val="Heading6"/>
    <w:uiPriority w:val="9"/>
    <w:semiHidden/>
    <w:rsid w:val="002B016D"/>
    <w:rPr>
      <w:caps/>
      <w:color w:val="365F91" w:themeColor="accent1" w:themeShade="BF"/>
      <w:spacing w:val="10"/>
    </w:rPr>
  </w:style>
  <w:style w:type="character" w:customStyle="1" w:styleId="Heading7Char">
    <w:name w:val="Heading 7 Char"/>
    <w:basedOn w:val="DefaultParagraphFont"/>
    <w:link w:val="Heading7"/>
    <w:uiPriority w:val="9"/>
    <w:semiHidden/>
    <w:rsid w:val="002B016D"/>
    <w:rPr>
      <w:caps/>
      <w:color w:val="365F91" w:themeColor="accent1" w:themeShade="BF"/>
      <w:spacing w:val="10"/>
    </w:rPr>
  </w:style>
  <w:style w:type="character" w:customStyle="1" w:styleId="Heading8Char">
    <w:name w:val="Heading 8 Char"/>
    <w:basedOn w:val="DefaultParagraphFont"/>
    <w:link w:val="Heading8"/>
    <w:uiPriority w:val="9"/>
    <w:semiHidden/>
    <w:rsid w:val="002B016D"/>
    <w:rPr>
      <w:caps/>
      <w:spacing w:val="10"/>
      <w:sz w:val="18"/>
      <w:szCs w:val="18"/>
    </w:rPr>
  </w:style>
  <w:style w:type="character" w:customStyle="1" w:styleId="Heading9Char">
    <w:name w:val="Heading 9 Char"/>
    <w:basedOn w:val="DefaultParagraphFont"/>
    <w:link w:val="Heading9"/>
    <w:uiPriority w:val="9"/>
    <w:semiHidden/>
    <w:rsid w:val="002B016D"/>
    <w:rPr>
      <w:i/>
      <w:iCs/>
      <w:caps/>
      <w:spacing w:val="10"/>
      <w:sz w:val="18"/>
      <w:szCs w:val="18"/>
    </w:rPr>
  </w:style>
  <w:style w:type="paragraph" w:styleId="Caption">
    <w:name w:val="caption"/>
    <w:basedOn w:val="Normal"/>
    <w:next w:val="Normal"/>
    <w:uiPriority w:val="35"/>
    <w:semiHidden/>
    <w:unhideWhenUsed/>
    <w:qFormat/>
    <w:rsid w:val="002B016D"/>
    <w:rPr>
      <w:b/>
      <w:bCs/>
      <w:color w:val="365F91" w:themeColor="accent1" w:themeShade="BF"/>
      <w:sz w:val="16"/>
      <w:szCs w:val="16"/>
    </w:rPr>
  </w:style>
  <w:style w:type="paragraph" w:styleId="Title">
    <w:name w:val="Title"/>
    <w:basedOn w:val="Normal"/>
    <w:next w:val="Normal"/>
    <w:link w:val="TitleChar"/>
    <w:uiPriority w:val="10"/>
    <w:qFormat/>
    <w:rsid w:val="002B016D"/>
    <w:pPr>
      <w:spacing w:before="0" w:after="0"/>
    </w:pPr>
    <w:rPr>
      <w:rFonts w:asciiTheme="majorHAnsi" w:eastAsiaTheme="majorEastAsia" w:hAnsiTheme="majorHAnsi" w:cstheme="majorBidi"/>
      <w:caps/>
      <w:color w:val="4F81BD" w:themeColor="accent1"/>
      <w:spacing w:val="10"/>
      <w:sz w:val="52"/>
      <w:szCs w:val="52"/>
    </w:rPr>
  </w:style>
  <w:style w:type="character" w:customStyle="1" w:styleId="TitleChar">
    <w:name w:val="Title Char"/>
    <w:basedOn w:val="DefaultParagraphFont"/>
    <w:link w:val="Title"/>
    <w:uiPriority w:val="10"/>
    <w:rsid w:val="002B016D"/>
    <w:rPr>
      <w:rFonts w:asciiTheme="majorHAnsi" w:eastAsiaTheme="majorEastAsia" w:hAnsiTheme="majorHAnsi" w:cstheme="majorBidi"/>
      <w:caps/>
      <w:color w:val="4F81BD" w:themeColor="accent1"/>
      <w:spacing w:val="10"/>
      <w:sz w:val="52"/>
      <w:szCs w:val="52"/>
    </w:rPr>
  </w:style>
  <w:style w:type="paragraph" w:styleId="Subtitle">
    <w:name w:val="Subtitle"/>
    <w:basedOn w:val="Normal"/>
    <w:next w:val="Normal"/>
    <w:link w:val="SubtitleChar"/>
    <w:uiPriority w:val="11"/>
    <w:qFormat/>
    <w:rsid w:val="002B016D"/>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2B016D"/>
    <w:rPr>
      <w:caps/>
      <w:color w:val="595959" w:themeColor="text1" w:themeTint="A6"/>
      <w:spacing w:val="10"/>
      <w:sz w:val="21"/>
      <w:szCs w:val="21"/>
    </w:rPr>
  </w:style>
  <w:style w:type="character" w:styleId="Strong">
    <w:name w:val="Strong"/>
    <w:uiPriority w:val="22"/>
    <w:qFormat/>
    <w:rsid w:val="002B016D"/>
    <w:rPr>
      <w:b/>
      <w:bCs/>
    </w:rPr>
  </w:style>
  <w:style w:type="character" w:styleId="Emphasis">
    <w:name w:val="Emphasis"/>
    <w:uiPriority w:val="20"/>
    <w:qFormat/>
    <w:rsid w:val="002B016D"/>
    <w:rPr>
      <w:caps/>
      <w:color w:val="243F60" w:themeColor="accent1" w:themeShade="7F"/>
      <w:spacing w:val="5"/>
    </w:rPr>
  </w:style>
  <w:style w:type="paragraph" w:styleId="NoSpacing">
    <w:name w:val="No Spacing"/>
    <w:link w:val="NoSpacingChar"/>
    <w:uiPriority w:val="1"/>
    <w:qFormat/>
    <w:rsid w:val="002B016D"/>
    <w:pPr>
      <w:spacing w:after="0" w:line="240" w:lineRule="auto"/>
    </w:pPr>
  </w:style>
  <w:style w:type="character" w:customStyle="1" w:styleId="NoSpacingChar">
    <w:name w:val="No Spacing Char"/>
    <w:basedOn w:val="DefaultParagraphFont"/>
    <w:link w:val="NoSpacing"/>
    <w:uiPriority w:val="1"/>
    <w:rsid w:val="00223EC3"/>
  </w:style>
  <w:style w:type="paragraph" w:styleId="Quote">
    <w:name w:val="Quote"/>
    <w:basedOn w:val="Normal"/>
    <w:next w:val="Normal"/>
    <w:link w:val="QuoteChar"/>
    <w:uiPriority w:val="29"/>
    <w:qFormat/>
    <w:rsid w:val="002B016D"/>
    <w:rPr>
      <w:i/>
      <w:iCs/>
      <w:sz w:val="24"/>
      <w:szCs w:val="24"/>
    </w:rPr>
  </w:style>
  <w:style w:type="character" w:customStyle="1" w:styleId="QuoteChar">
    <w:name w:val="Quote Char"/>
    <w:basedOn w:val="DefaultParagraphFont"/>
    <w:link w:val="Quote"/>
    <w:uiPriority w:val="29"/>
    <w:rsid w:val="002B016D"/>
    <w:rPr>
      <w:i/>
      <w:iCs/>
      <w:sz w:val="24"/>
      <w:szCs w:val="24"/>
    </w:rPr>
  </w:style>
  <w:style w:type="paragraph" w:styleId="IntenseQuote">
    <w:name w:val="Intense Quote"/>
    <w:basedOn w:val="Normal"/>
    <w:next w:val="Normal"/>
    <w:link w:val="IntenseQuoteChar"/>
    <w:uiPriority w:val="30"/>
    <w:qFormat/>
    <w:rsid w:val="002B016D"/>
    <w:pPr>
      <w:spacing w:before="240" w:after="240" w:line="240" w:lineRule="auto"/>
      <w:ind w:left="1080" w:right="1080"/>
      <w:jc w:val="center"/>
    </w:pPr>
    <w:rPr>
      <w:color w:val="4F81BD" w:themeColor="accent1"/>
      <w:sz w:val="24"/>
      <w:szCs w:val="24"/>
    </w:rPr>
  </w:style>
  <w:style w:type="character" w:customStyle="1" w:styleId="IntenseQuoteChar">
    <w:name w:val="Intense Quote Char"/>
    <w:basedOn w:val="DefaultParagraphFont"/>
    <w:link w:val="IntenseQuote"/>
    <w:uiPriority w:val="30"/>
    <w:rsid w:val="002B016D"/>
    <w:rPr>
      <w:color w:val="4F81BD" w:themeColor="accent1"/>
      <w:sz w:val="24"/>
      <w:szCs w:val="24"/>
    </w:rPr>
  </w:style>
  <w:style w:type="character" w:styleId="SubtleEmphasis">
    <w:name w:val="Subtle Emphasis"/>
    <w:basedOn w:val="DefaultParagraphFont"/>
    <w:uiPriority w:val="19"/>
    <w:qFormat/>
    <w:rsid w:val="00C53F88"/>
    <w:rPr>
      <w:rFonts w:asciiTheme="minorHAnsi" w:hAnsiTheme="minorHAnsi"/>
      <w:i/>
      <w:iCs/>
      <w:color w:val="FF0000"/>
    </w:rPr>
  </w:style>
  <w:style w:type="character" w:styleId="IntenseEmphasis">
    <w:name w:val="Intense Emphasis"/>
    <w:uiPriority w:val="21"/>
    <w:qFormat/>
    <w:rsid w:val="002B016D"/>
    <w:rPr>
      <w:b/>
      <w:bCs/>
      <w:caps/>
      <w:color w:val="243F60" w:themeColor="accent1" w:themeShade="7F"/>
      <w:spacing w:val="10"/>
    </w:rPr>
  </w:style>
  <w:style w:type="character" w:styleId="SubtleReference">
    <w:name w:val="Subtle Reference"/>
    <w:uiPriority w:val="31"/>
    <w:qFormat/>
    <w:rsid w:val="002B016D"/>
    <w:rPr>
      <w:b/>
      <w:bCs/>
      <w:color w:val="4F81BD" w:themeColor="accent1"/>
    </w:rPr>
  </w:style>
  <w:style w:type="character" w:styleId="IntenseReference">
    <w:name w:val="Intense Reference"/>
    <w:uiPriority w:val="32"/>
    <w:qFormat/>
    <w:rsid w:val="002B016D"/>
    <w:rPr>
      <w:b/>
      <w:bCs/>
      <w:i/>
      <w:iCs/>
      <w:caps/>
      <w:color w:val="4F81BD" w:themeColor="accent1"/>
    </w:rPr>
  </w:style>
  <w:style w:type="character" w:styleId="BookTitle">
    <w:name w:val="Book Title"/>
    <w:uiPriority w:val="33"/>
    <w:qFormat/>
    <w:rsid w:val="002B016D"/>
    <w:rPr>
      <w:b/>
      <w:bCs/>
      <w:i/>
      <w:iCs/>
      <w:spacing w:val="0"/>
    </w:rPr>
  </w:style>
  <w:style w:type="paragraph" w:styleId="TOCHeading">
    <w:name w:val="TOC Heading"/>
    <w:basedOn w:val="Heading1"/>
    <w:next w:val="Normal"/>
    <w:uiPriority w:val="39"/>
    <w:unhideWhenUsed/>
    <w:qFormat/>
    <w:rsid w:val="002B016D"/>
    <w:pPr>
      <w:outlineLvl w:val="9"/>
    </w:pPr>
  </w:style>
  <w:style w:type="paragraph" w:customStyle="1" w:styleId="Code">
    <w:name w:val="Code"/>
    <w:link w:val="CodeChar"/>
    <w:autoRedefine/>
    <w:qFormat/>
    <w:rsid w:val="00C53F88"/>
    <w:pPr>
      <w:suppressAutoHyphens/>
      <w:spacing w:before="0" w:after="0" w:line="300" w:lineRule="auto"/>
      <w:ind w:left="567"/>
      <w:jc w:val="both"/>
    </w:pPr>
    <w:rPr>
      <w:noProof/>
      <w:color w:val="FF0000"/>
      <w:spacing w:val="-3"/>
      <w:sz w:val="22"/>
    </w:rPr>
  </w:style>
  <w:style w:type="character" w:customStyle="1" w:styleId="CodeChar">
    <w:name w:val="Code Char"/>
    <w:basedOn w:val="DefaultParagraphFont"/>
    <w:link w:val="Code"/>
    <w:rsid w:val="00C53F88"/>
    <w:rPr>
      <w:noProof/>
      <w:color w:val="FF0000"/>
      <w:spacing w:val="-3"/>
      <w:sz w:val="22"/>
    </w:rPr>
  </w:style>
  <w:style w:type="paragraph" w:styleId="Header">
    <w:name w:val="header"/>
    <w:basedOn w:val="Normal"/>
    <w:link w:val="HeaderChar"/>
    <w:uiPriority w:val="99"/>
    <w:unhideWhenUsed/>
    <w:rsid w:val="00A93774"/>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A93774"/>
  </w:style>
  <w:style w:type="paragraph" w:styleId="Footer">
    <w:name w:val="footer"/>
    <w:basedOn w:val="Normal"/>
    <w:link w:val="FooterChar"/>
    <w:uiPriority w:val="99"/>
    <w:unhideWhenUsed/>
    <w:rsid w:val="00A93774"/>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A93774"/>
  </w:style>
  <w:style w:type="character" w:styleId="PlaceholderText">
    <w:name w:val="Placeholder Text"/>
    <w:basedOn w:val="DefaultParagraphFont"/>
    <w:uiPriority w:val="99"/>
    <w:semiHidden/>
    <w:rsid w:val="00C86628"/>
    <w:rPr>
      <w:color w:val="808080"/>
    </w:rPr>
  </w:style>
  <w:style w:type="paragraph" w:styleId="TOC1">
    <w:name w:val="toc 1"/>
    <w:basedOn w:val="Normal"/>
    <w:next w:val="Normal"/>
    <w:autoRedefine/>
    <w:uiPriority w:val="39"/>
    <w:unhideWhenUsed/>
    <w:rsid w:val="00F03DA5"/>
    <w:pPr>
      <w:spacing w:after="100"/>
    </w:pPr>
  </w:style>
  <w:style w:type="paragraph" w:styleId="TOC2">
    <w:name w:val="toc 2"/>
    <w:basedOn w:val="Normal"/>
    <w:next w:val="Normal"/>
    <w:autoRedefine/>
    <w:uiPriority w:val="39"/>
    <w:unhideWhenUsed/>
    <w:rsid w:val="00F03DA5"/>
    <w:pPr>
      <w:spacing w:after="100"/>
      <w:ind w:left="200"/>
    </w:pPr>
  </w:style>
  <w:style w:type="character" w:styleId="Hyperlink">
    <w:name w:val="Hyperlink"/>
    <w:basedOn w:val="DefaultParagraphFont"/>
    <w:uiPriority w:val="99"/>
    <w:unhideWhenUsed/>
    <w:rsid w:val="00F03DA5"/>
    <w:rPr>
      <w:color w:val="0000FF" w:themeColor="hyperlink"/>
      <w:u w:val="single"/>
    </w:rPr>
  </w:style>
  <w:style w:type="paragraph" w:styleId="ListParagraph">
    <w:name w:val="List Paragraph"/>
    <w:basedOn w:val="Normal"/>
    <w:uiPriority w:val="34"/>
    <w:qFormat/>
    <w:rsid w:val="005F0E9C"/>
    <w:pPr>
      <w:ind w:left="720"/>
      <w:contextualSpacing/>
    </w:pPr>
  </w:style>
  <w:style w:type="character" w:styleId="UnresolvedMention">
    <w:name w:val="Unresolved Mention"/>
    <w:basedOn w:val="DefaultParagraphFont"/>
    <w:uiPriority w:val="99"/>
    <w:semiHidden/>
    <w:unhideWhenUsed/>
    <w:rsid w:val="00713EF3"/>
    <w:rPr>
      <w:color w:val="808080"/>
      <w:shd w:val="clear" w:color="auto" w:fill="E6E6E6"/>
    </w:rPr>
  </w:style>
  <w:style w:type="paragraph" w:styleId="Bibliography">
    <w:name w:val="Bibliography"/>
    <w:basedOn w:val="Normal"/>
    <w:next w:val="Normal"/>
    <w:uiPriority w:val="37"/>
    <w:unhideWhenUsed/>
    <w:rsid w:val="00946771"/>
    <w:pPr>
      <w:spacing w:after="0" w:line="480" w:lineRule="auto"/>
      <w:ind w:left="720" w:hanging="720"/>
    </w:pPr>
  </w:style>
  <w:style w:type="paragraph" w:styleId="NormalWeb">
    <w:name w:val="Normal (Web)"/>
    <w:basedOn w:val="Normal"/>
    <w:uiPriority w:val="99"/>
    <w:unhideWhenUsed/>
    <w:rsid w:val="00B83006"/>
    <w:pPr>
      <w:spacing w:beforeAutospacing="1" w:after="100" w:afterAutospacing="1" w:line="240" w:lineRule="auto"/>
    </w:pPr>
    <w:rPr>
      <w:rFonts w:ascii="Times New Roman" w:eastAsia="Times New Roman" w:hAnsi="Times New Roman" w:cs="Times New Roman"/>
      <w:sz w:val="24"/>
      <w:szCs w:val="24"/>
      <w:lang w:val="en-US"/>
    </w:rPr>
  </w:style>
  <w:style w:type="paragraph" w:styleId="TOC3">
    <w:name w:val="toc 3"/>
    <w:basedOn w:val="Normal"/>
    <w:next w:val="Normal"/>
    <w:autoRedefine/>
    <w:uiPriority w:val="39"/>
    <w:unhideWhenUsed/>
    <w:rsid w:val="00B83006"/>
    <w:pPr>
      <w:spacing w:after="100"/>
      <w:ind w:left="400"/>
    </w:pPr>
  </w:style>
  <w:style w:type="paragraph" w:styleId="TOC4">
    <w:name w:val="toc 4"/>
    <w:basedOn w:val="Normal"/>
    <w:next w:val="Normal"/>
    <w:autoRedefine/>
    <w:uiPriority w:val="39"/>
    <w:unhideWhenUsed/>
    <w:rsid w:val="00997BE0"/>
    <w:pPr>
      <w:spacing w:before="0" w:after="100" w:line="259" w:lineRule="auto"/>
      <w:ind w:left="660"/>
    </w:pPr>
    <w:rPr>
      <w:rFonts w:eastAsiaTheme="minorEastAsia"/>
      <w:sz w:val="22"/>
      <w:szCs w:val="22"/>
      <w:lang w:val="en-US"/>
    </w:rPr>
  </w:style>
  <w:style w:type="paragraph" w:styleId="TOC5">
    <w:name w:val="toc 5"/>
    <w:basedOn w:val="Normal"/>
    <w:next w:val="Normal"/>
    <w:autoRedefine/>
    <w:uiPriority w:val="39"/>
    <w:unhideWhenUsed/>
    <w:rsid w:val="00997BE0"/>
    <w:pPr>
      <w:spacing w:before="0" w:after="100" w:line="259" w:lineRule="auto"/>
      <w:ind w:left="880"/>
    </w:pPr>
    <w:rPr>
      <w:rFonts w:eastAsiaTheme="minorEastAsia"/>
      <w:sz w:val="22"/>
      <w:szCs w:val="22"/>
      <w:lang w:val="en-US"/>
    </w:rPr>
  </w:style>
  <w:style w:type="paragraph" w:styleId="TOC6">
    <w:name w:val="toc 6"/>
    <w:basedOn w:val="Normal"/>
    <w:next w:val="Normal"/>
    <w:autoRedefine/>
    <w:uiPriority w:val="39"/>
    <w:unhideWhenUsed/>
    <w:rsid w:val="00997BE0"/>
    <w:pPr>
      <w:spacing w:before="0" w:after="100" w:line="259" w:lineRule="auto"/>
      <w:ind w:left="1100"/>
    </w:pPr>
    <w:rPr>
      <w:rFonts w:eastAsiaTheme="minorEastAsia"/>
      <w:sz w:val="22"/>
      <w:szCs w:val="22"/>
      <w:lang w:val="en-US"/>
    </w:rPr>
  </w:style>
  <w:style w:type="paragraph" w:styleId="TOC7">
    <w:name w:val="toc 7"/>
    <w:basedOn w:val="Normal"/>
    <w:next w:val="Normal"/>
    <w:autoRedefine/>
    <w:uiPriority w:val="39"/>
    <w:unhideWhenUsed/>
    <w:rsid w:val="00997BE0"/>
    <w:pPr>
      <w:spacing w:before="0" w:after="100" w:line="259" w:lineRule="auto"/>
      <w:ind w:left="1320"/>
    </w:pPr>
    <w:rPr>
      <w:rFonts w:eastAsiaTheme="minorEastAsia"/>
      <w:sz w:val="22"/>
      <w:szCs w:val="22"/>
      <w:lang w:val="en-US"/>
    </w:rPr>
  </w:style>
  <w:style w:type="paragraph" w:styleId="TOC8">
    <w:name w:val="toc 8"/>
    <w:basedOn w:val="Normal"/>
    <w:next w:val="Normal"/>
    <w:autoRedefine/>
    <w:uiPriority w:val="39"/>
    <w:unhideWhenUsed/>
    <w:rsid w:val="00997BE0"/>
    <w:pPr>
      <w:spacing w:before="0" w:after="100" w:line="259" w:lineRule="auto"/>
      <w:ind w:left="1540"/>
    </w:pPr>
    <w:rPr>
      <w:rFonts w:eastAsiaTheme="minorEastAsia"/>
      <w:sz w:val="22"/>
      <w:szCs w:val="22"/>
      <w:lang w:val="en-US"/>
    </w:rPr>
  </w:style>
  <w:style w:type="paragraph" w:styleId="TOC9">
    <w:name w:val="toc 9"/>
    <w:basedOn w:val="Normal"/>
    <w:next w:val="Normal"/>
    <w:autoRedefine/>
    <w:uiPriority w:val="39"/>
    <w:unhideWhenUsed/>
    <w:rsid w:val="00997BE0"/>
    <w:pPr>
      <w:spacing w:before="0" w:after="100" w:line="259" w:lineRule="auto"/>
      <w:ind w:left="1760"/>
    </w:pPr>
    <w:rPr>
      <w:rFonts w:eastAsiaTheme="minorEastAsia"/>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44915">
      <w:bodyDiv w:val="1"/>
      <w:marLeft w:val="0"/>
      <w:marRight w:val="0"/>
      <w:marTop w:val="0"/>
      <w:marBottom w:val="0"/>
      <w:divBdr>
        <w:top w:val="none" w:sz="0" w:space="0" w:color="auto"/>
        <w:left w:val="none" w:sz="0" w:space="0" w:color="auto"/>
        <w:bottom w:val="none" w:sz="0" w:space="0" w:color="auto"/>
        <w:right w:val="none" w:sz="0" w:space="0" w:color="auto"/>
      </w:divBdr>
    </w:div>
    <w:div w:id="139926870">
      <w:bodyDiv w:val="1"/>
      <w:marLeft w:val="0"/>
      <w:marRight w:val="0"/>
      <w:marTop w:val="0"/>
      <w:marBottom w:val="0"/>
      <w:divBdr>
        <w:top w:val="none" w:sz="0" w:space="0" w:color="auto"/>
        <w:left w:val="none" w:sz="0" w:space="0" w:color="auto"/>
        <w:bottom w:val="none" w:sz="0" w:space="0" w:color="auto"/>
        <w:right w:val="none" w:sz="0" w:space="0" w:color="auto"/>
      </w:divBdr>
    </w:div>
    <w:div w:id="157040995">
      <w:bodyDiv w:val="1"/>
      <w:marLeft w:val="0"/>
      <w:marRight w:val="0"/>
      <w:marTop w:val="0"/>
      <w:marBottom w:val="0"/>
      <w:divBdr>
        <w:top w:val="none" w:sz="0" w:space="0" w:color="auto"/>
        <w:left w:val="none" w:sz="0" w:space="0" w:color="auto"/>
        <w:bottom w:val="none" w:sz="0" w:space="0" w:color="auto"/>
        <w:right w:val="none" w:sz="0" w:space="0" w:color="auto"/>
      </w:divBdr>
    </w:div>
    <w:div w:id="185220941">
      <w:bodyDiv w:val="1"/>
      <w:marLeft w:val="0"/>
      <w:marRight w:val="0"/>
      <w:marTop w:val="0"/>
      <w:marBottom w:val="0"/>
      <w:divBdr>
        <w:top w:val="none" w:sz="0" w:space="0" w:color="auto"/>
        <w:left w:val="none" w:sz="0" w:space="0" w:color="auto"/>
        <w:bottom w:val="none" w:sz="0" w:space="0" w:color="auto"/>
        <w:right w:val="none" w:sz="0" w:space="0" w:color="auto"/>
      </w:divBdr>
    </w:div>
    <w:div w:id="209923168">
      <w:bodyDiv w:val="1"/>
      <w:marLeft w:val="0"/>
      <w:marRight w:val="0"/>
      <w:marTop w:val="0"/>
      <w:marBottom w:val="0"/>
      <w:divBdr>
        <w:top w:val="none" w:sz="0" w:space="0" w:color="auto"/>
        <w:left w:val="none" w:sz="0" w:space="0" w:color="auto"/>
        <w:bottom w:val="none" w:sz="0" w:space="0" w:color="auto"/>
        <w:right w:val="none" w:sz="0" w:space="0" w:color="auto"/>
      </w:divBdr>
    </w:div>
    <w:div w:id="283394104">
      <w:bodyDiv w:val="1"/>
      <w:marLeft w:val="0"/>
      <w:marRight w:val="0"/>
      <w:marTop w:val="0"/>
      <w:marBottom w:val="0"/>
      <w:divBdr>
        <w:top w:val="none" w:sz="0" w:space="0" w:color="auto"/>
        <w:left w:val="none" w:sz="0" w:space="0" w:color="auto"/>
        <w:bottom w:val="none" w:sz="0" w:space="0" w:color="auto"/>
        <w:right w:val="none" w:sz="0" w:space="0" w:color="auto"/>
      </w:divBdr>
    </w:div>
    <w:div w:id="326985725">
      <w:bodyDiv w:val="1"/>
      <w:marLeft w:val="0"/>
      <w:marRight w:val="0"/>
      <w:marTop w:val="0"/>
      <w:marBottom w:val="0"/>
      <w:divBdr>
        <w:top w:val="none" w:sz="0" w:space="0" w:color="auto"/>
        <w:left w:val="none" w:sz="0" w:space="0" w:color="auto"/>
        <w:bottom w:val="none" w:sz="0" w:space="0" w:color="auto"/>
        <w:right w:val="none" w:sz="0" w:space="0" w:color="auto"/>
      </w:divBdr>
    </w:div>
    <w:div w:id="345911884">
      <w:bodyDiv w:val="1"/>
      <w:marLeft w:val="0"/>
      <w:marRight w:val="0"/>
      <w:marTop w:val="0"/>
      <w:marBottom w:val="0"/>
      <w:divBdr>
        <w:top w:val="none" w:sz="0" w:space="0" w:color="auto"/>
        <w:left w:val="none" w:sz="0" w:space="0" w:color="auto"/>
        <w:bottom w:val="none" w:sz="0" w:space="0" w:color="auto"/>
        <w:right w:val="none" w:sz="0" w:space="0" w:color="auto"/>
      </w:divBdr>
    </w:div>
    <w:div w:id="403842189">
      <w:bodyDiv w:val="1"/>
      <w:marLeft w:val="0"/>
      <w:marRight w:val="0"/>
      <w:marTop w:val="0"/>
      <w:marBottom w:val="0"/>
      <w:divBdr>
        <w:top w:val="none" w:sz="0" w:space="0" w:color="auto"/>
        <w:left w:val="none" w:sz="0" w:space="0" w:color="auto"/>
        <w:bottom w:val="none" w:sz="0" w:space="0" w:color="auto"/>
        <w:right w:val="none" w:sz="0" w:space="0" w:color="auto"/>
      </w:divBdr>
    </w:div>
    <w:div w:id="495340086">
      <w:bodyDiv w:val="1"/>
      <w:marLeft w:val="0"/>
      <w:marRight w:val="0"/>
      <w:marTop w:val="0"/>
      <w:marBottom w:val="0"/>
      <w:divBdr>
        <w:top w:val="none" w:sz="0" w:space="0" w:color="auto"/>
        <w:left w:val="none" w:sz="0" w:space="0" w:color="auto"/>
        <w:bottom w:val="none" w:sz="0" w:space="0" w:color="auto"/>
        <w:right w:val="none" w:sz="0" w:space="0" w:color="auto"/>
      </w:divBdr>
    </w:div>
    <w:div w:id="515926306">
      <w:bodyDiv w:val="1"/>
      <w:marLeft w:val="0"/>
      <w:marRight w:val="0"/>
      <w:marTop w:val="0"/>
      <w:marBottom w:val="0"/>
      <w:divBdr>
        <w:top w:val="none" w:sz="0" w:space="0" w:color="auto"/>
        <w:left w:val="none" w:sz="0" w:space="0" w:color="auto"/>
        <w:bottom w:val="none" w:sz="0" w:space="0" w:color="auto"/>
        <w:right w:val="none" w:sz="0" w:space="0" w:color="auto"/>
      </w:divBdr>
    </w:div>
    <w:div w:id="528882754">
      <w:bodyDiv w:val="1"/>
      <w:marLeft w:val="0"/>
      <w:marRight w:val="0"/>
      <w:marTop w:val="0"/>
      <w:marBottom w:val="0"/>
      <w:divBdr>
        <w:top w:val="none" w:sz="0" w:space="0" w:color="auto"/>
        <w:left w:val="none" w:sz="0" w:space="0" w:color="auto"/>
        <w:bottom w:val="none" w:sz="0" w:space="0" w:color="auto"/>
        <w:right w:val="none" w:sz="0" w:space="0" w:color="auto"/>
      </w:divBdr>
    </w:div>
    <w:div w:id="559250663">
      <w:bodyDiv w:val="1"/>
      <w:marLeft w:val="0"/>
      <w:marRight w:val="0"/>
      <w:marTop w:val="0"/>
      <w:marBottom w:val="0"/>
      <w:divBdr>
        <w:top w:val="none" w:sz="0" w:space="0" w:color="auto"/>
        <w:left w:val="none" w:sz="0" w:space="0" w:color="auto"/>
        <w:bottom w:val="none" w:sz="0" w:space="0" w:color="auto"/>
        <w:right w:val="none" w:sz="0" w:space="0" w:color="auto"/>
      </w:divBdr>
    </w:div>
    <w:div w:id="562253122">
      <w:bodyDiv w:val="1"/>
      <w:marLeft w:val="0"/>
      <w:marRight w:val="0"/>
      <w:marTop w:val="0"/>
      <w:marBottom w:val="0"/>
      <w:divBdr>
        <w:top w:val="none" w:sz="0" w:space="0" w:color="auto"/>
        <w:left w:val="none" w:sz="0" w:space="0" w:color="auto"/>
        <w:bottom w:val="none" w:sz="0" w:space="0" w:color="auto"/>
        <w:right w:val="none" w:sz="0" w:space="0" w:color="auto"/>
      </w:divBdr>
    </w:div>
    <w:div w:id="606813441">
      <w:bodyDiv w:val="1"/>
      <w:marLeft w:val="0"/>
      <w:marRight w:val="0"/>
      <w:marTop w:val="0"/>
      <w:marBottom w:val="0"/>
      <w:divBdr>
        <w:top w:val="none" w:sz="0" w:space="0" w:color="auto"/>
        <w:left w:val="none" w:sz="0" w:space="0" w:color="auto"/>
        <w:bottom w:val="none" w:sz="0" w:space="0" w:color="auto"/>
        <w:right w:val="none" w:sz="0" w:space="0" w:color="auto"/>
      </w:divBdr>
    </w:div>
    <w:div w:id="618225460">
      <w:bodyDiv w:val="1"/>
      <w:marLeft w:val="0"/>
      <w:marRight w:val="0"/>
      <w:marTop w:val="0"/>
      <w:marBottom w:val="0"/>
      <w:divBdr>
        <w:top w:val="none" w:sz="0" w:space="0" w:color="auto"/>
        <w:left w:val="none" w:sz="0" w:space="0" w:color="auto"/>
        <w:bottom w:val="none" w:sz="0" w:space="0" w:color="auto"/>
        <w:right w:val="none" w:sz="0" w:space="0" w:color="auto"/>
      </w:divBdr>
    </w:div>
    <w:div w:id="628046992">
      <w:bodyDiv w:val="1"/>
      <w:marLeft w:val="0"/>
      <w:marRight w:val="0"/>
      <w:marTop w:val="0"/>
      <w:marBottom w:val="0"/>
      <w:divBdr>
        <w:top w:val="none" w:sz="0" w:space="0" w:color="auto"/>
        <w:left w:val="none" w:sz="0" w:space="0" w:color="auto"/>
        <w:bottom w:val="none" w:sz="0" w:space="0" w:color="auto"/>
        <w:right w:val="none" w:sz="0" w:space="0" w:color="auto"/>
      </w:divBdr>
    </w:div>
    <w:div w:id="713047567">
      <w:bodyDiv w:val="1"/>
      <w:marLeft w:val="0"/>
      <w:marRight w:val="0"/>
      <w:marTop w:val="0"/>
      <w:marBottom w:val="0"/>
      <w:divBdr>
        <w:top w:val="none" w:sz="0" w:space="0" w:color="auto"/>
        <w:left w:val="none" w:sz="0" w:space="0" w:color="auto"/>
        <w:bottom w:val="none" w:sz="0" w:space="0" w:color="auto"/>
        <w:right w:val="none" w:sz="0" w:space="0" w:color="auto"/>
      </w:divBdr>
    </w:div>
    <w:div w:id="740909832">
      <w:bodyDiv w:val="1"/>
      <w:marLeft w:val="0"/>
      <w:marRight w:val="0"/>
      <w:marTop w:val="0"/>
      <w:marBottom w:val="0"/>
      <w:divBdr>
        <w:top w:val="none" w:sz="0" w:space="0" w:color="auto"/>
        <w:left w:val="none" w:sz="0" w:space="0" w:color="auto"/>
        <w:bottom w:val="none" w:sz="0" w:space="0" w:color="auto"/>
        <w:right w:val="none" w:sz="0" w:space="0" w:color="auto"/>
      </w:divBdr>
    </w:div>
    <w:div w:id="757364861">
      <w:bodyDiv w:val="1"/>
      <w:marLeft w:val="0"/>
      <w:marRight w:val="0"/>
      <w:marTop w:val="0"/>
      <w:marBottom w:val="0"/>
      <w:divBdr>
        <w:top w:val="none" w:sz="0" w:space="0" w:color="auto"/>
        <w:left w:val="none" w:sz="0" w:space="0" w:color="auto"/>
        <w:bottom w:val="none" w:sz="0" w:space="0" w:color="auto"/>
        <w:right w:val="none" w:sz="0" w:space="0" w:color="auto"/>
      </w:divBdr>
    </w:div>
    <w:div w:id="766777790">
      <w:bodyDiv w:val="1"/>
      <w:marLeft w:val="0"/>
      <w:marRight w:val="0"/>
      <w:marTop w:val="0"/>
      <w:marBottom w:val="0"/>
      <w:divBdr>
        <w:top w:val="none" w:sz="0" w:space="0" w:color="auto"/>
        <w:left w:val="none" w:sz="0" w:space="0" w:color="auto"/>
        <w:bottom w:val="none" w:sz="0" w:space="0" w:color="auto"/>
        <w:right w:val="none" w:sz="0" w:space="0" w:color="auto"/>
      </w:divBdr>
    </w:div>
    <w:div w:id="767896663">
      <w:bodyDiv w:val="1"/>
      <w:marLeft w:val="0"/>
      <w:marRight w:val="0"/>
      <w:marTop w:val="0"/>
      <w:marBottom w:val="0"/>
      <w:divBdr>
        <w:top w:val="none" w:sz="0" w:space="0" w:color="auto"/>
        <w:left w:val="none" w:sz="0" w:space="0" w:color="auto"/>
        <w:bottom w:val="none" w:sz="0" w:space="0" w:color="auto"/>
        <w:right w:val="none" w:sz="0" w:space="0" w:color="auto"/>
      </w:divBdr>
    </w:div>
    <w:div w:id="776214427">
      <w:bodyDiv w:val="1"/>
      <w:marLeft w:val="0"/>
      <w:marRight w:val="0"/>
      <w:marTop w:val="0"/>
      <w:marBottom w:val="0"/>
      <w:divBdr>
        <w:top w:val="none" w:sz="0" w:space="0" w:color="auto"/>
        <w:left w:val="none" w:sz="0" w:space="0" w:color="auto"/>
        <w:bottom w:val="none" w:sz="0" w:space="0" w:color="auto"/>
        <w:right w:val="none" w:sz="0" w:space="0" w:color="auto"/>
      </w:divBdr>
    </w:div>
    <w:div w:id="825169420">
      <w:bodyDiv w:val="1"/>
      <w:marLeft w:val="0"/>
      <w:marRight w:val="0"/>
      <w:marTop w:val="0"/>
      <w:marBottom w:val="0"/>
      <w:divBdr>
        <w:top w:val="none" w:sz="0" w:space="0" w:color="auto"/>
        <w:left w:val="none" w:sz="0" w:space="0" w:color="auto"/>
        <w:bottom w:val="none" w:sz="0" w:space="0" w:color="auto"/>
        <w:right w:val="none" w:sz="0" w:space="0" w:color="auto"/>
      </w:divBdr>
    </w:div>
    <w:div w:id="916285307">
      <w:bodyDiv w:val="1"/>
      <w:marLeft w:val="0"/>
      <w:marRight w:val="0"/>
      <w:marTop w:val="0"/>
      <w:marBottom w:val="0"/>
      <w:divBdr>
        <w:top w:val="none" w:sz="0" w:space="0" w:color="auto"/>
        <w:left w:val="none" w:sz="0" w:space="0" w:color="auto"/>
        <w:bottom w:val="none" w:sz="0" w:space="0" w:color="auto"/>
        <w:right w:val="none" w:sz="0" w:space="0" w:color="auto"/>
      </w:divBdr>
    </w:div>
    <w:div w:id="1072855315">
      <w:bodyDiv w:val="1"/>
      <w:marLeft w:val="0"/>
      <w:marRight w:val="0"/>
      <w:marTop w:val="0"/>
      <w:marBottom w:val="0"/>
      <w:divBdr>
        <w:top w:val="none" w:sz="0" w:space="0" w:color="auto"/>
        <w:left w:val="none" w:sz="0" w:space="0" w:color="auto"/>
        <w:bottom w:val="none" w:sz="0" w:space="0" w:color="auto"/>
        <w:right w:val="none" w:sz="0" w:space="0" w:color="auto"/>
      </w:divBdr>
    </w:div>
    <w:div w:id="1089931067">
      <w:bodyDiv w:val="1"/>
      <w:marLeft w:val="0"/>
      <w:marRight w:val="0"/>
      <w:marTop w:val="0"/>
      <w:marBottom w:val="0"/>
      <w:divBdr>
        <w:top w:val="none" w:sz="0" w:space="0" w:color="auto"/>
        <w:left w:val="none" w:sz="0" w:space="0" w:color="auto"/>
        <w:bottom w:val="none" w:sz="0" w:space="0" w:color="auto"/>
        <w:right w:val="none" w:sz="0" w:space="0" w:color="auto"/>
      </w:divBdr>
    </w:div>
    <w:div w:id="1096559905">
      <w:bodyDiv w:val="1"/>
      <w:marLeft w:val="0"/>
      <w:marRight w:val="0"/>
      <w:marTop w:val="0"/>
      <w:marBottom w:val="0"/>
      <w:divBdr>
        <w:top w:val="none" w:sz="0" w:space="0" w:color="auto"/>
        <w:left w:val="none" w:sz="0" w:space="0" w:color="auto"/>
        <w:bottom w:val="none" w:sz="0" w:space="0" w:color="auto"/>
        <w:right w:val="none" w:sz="0" w:space="0" w:color="auto"/>
      </w:divBdr>
    </w:div>
    <w:div w:id="1100221025">
      <w:bodyDiv w:val="1"/>
      <w:marLeft w:val="0"/>
      <w:marRight w:val="0"/>
      <w:marTop w:val="0"/>
      <w:marBottom w:val="0"/>
      <w:divBdr>
        <w:top w:val="none" w:sz="0" w:space="0" w:color="auto"/>
        <w:left w:val="none" w:sz="0" w:space="0" w:color="auto"/>
        <w:bottom w:val="none" w:sz="0" w:space="0" w:color="auto"/>
        <w:right w:val="none" w:sz="0" w:space="0" w:color="auto"/>
      </w:divBdr>
    </w:div>
    <w:div w:id="1121923955">
      <w:bodyDiv w:val="1"/>
      <w:marLeft w:val="0"/>
      <w:marRight w:val="0"/>
      <w:marTop w:val="0"/>
      <w:marBottom w:val="0"/>
      <w:divBdr>
        <w:top w:val="none" w:sz="0" w:space="0" w:color="auto"/>
        <w:left w:val="none" w:sz="0" w:space="0" w:color="auto"/>
        <w:bottom w:val="none" w:sz="0" w:space="0" w:color="auto"/>
        <w:right w:val="none" w:sz="0" w:space="0" w:color="auto"/>
      </w:divBdr>
    </w:div>
    <w:div w:id="1448740935">
      <w:bodyDiv w:val="1"/>
      <w:marLeft w:val="0"/>
      <w:marRight w:val="0"/>
      <w:marTop w:val="0"/>
      <w:marBottom w:val="0"/>
      <w:divBdr>
        <w:top w:val="none" w:sz="0" w:space="0" w:color="auto"/>
        <w:left w:val="none" w:sz="0" w:space="0" w:color="auto"/>
        <w:bottom w:val="none" w:sz="0" w:space="0" w:color="auto"/>
        <w:right w:val="none" w:sz="0" w:space="0" w:color="auto"/>
      </w:divBdr>
    </w:div>
    <w:div w:id="1468743724">
      <w:bodyDiv w:val="1"/>
      <w:marLeft w:val="0"/>
      <w:marRight w:val="0"/>
      <w:marTop w:val="0"/>
      <w:marBottom w:val="0"/>
      <w:divBdr>
        <w:top w:val="none" w:sz="0" w:space="0" w:color="auto"/>
        <w:left w:val="none" w:sz="0" w:space="0" w:color="auto"/>
        <w:bottom w:val="none" w:sz="0" w:space="0" w:color="auto"/>
        <w:right w:val="none" w:sz="0" w:space="0" w:color="auto"/>
      </w:divBdr>
    </w:div>
    <w:div w:id="1519467197">
      <w:bodyDiv w:val="1"/>
      <w:marLeft w:val="0"/>
      <w:marRight w:val="0"/>
      <w:marTop w:val="0"/>
      <w:marBottom w:val="0"/>
      <w:divBdr>
        <w:top w:val="none" w:sz="0" w:space="0" w:color="auto"/>
        <w:left w:val="none" w:sz="0" w:space="0" w:color="auto"/>
        <w:bottom w:val="none" w:sz="0" w:space="0" w:color="auto"/>
        <w:right w:val="none" w:sz="0" w:space="0" w:color="auto"/>
      </w:divBdr>
    </w:div>
    <w:div w:id="1564560487">
      <w:bodyDiv w:val="1"/>
      <w:marLeft w:val="0"/>
      <w:marRight w:val="0"/>
      <w:marTop w:val="0"/>
      <w:marBottom w:val="0"/>
      <w:divBdr>
        <w:top w:val="none" w:sz="0" w:space="0" w:color="auto"/>
        <w:left w:val="none" w:sz="0" w:space="0" w:color="auto"/>
        <w:bottom w:val="none" w:sz="0" w:space="0" w:color="auto"/>
        <w:right w:val="none" w:sz="0" w:space="0" w:color="auto"/>
      </w:divBdr>
    </w:div>
    <w:div w:id="1580404407">
      <w:bodyDiv w:val="1"/>
      <w:marLeft w:val="0"/>
      <w:marRight w:val="0"/>
      <w:marTop w:val="0"/>
      <w:marBottom w:val="0"/>
      <w:divBdr>
        <w:top w:val="none" w:sz="0" w:space="0" w:color="auto"/>
        <w:left w:val="none" w:sz="0" w:space="0" w:color="auto"/>
        <w:bottom w:val="none" w:sz="0" w:space="0" w:color="auto"/>
        <w:right w:val="none" w:sz="0" w:space="0" w:color="auto"/>
      </w:divBdr>
    </w:div>
    <w:div w:id="1629235219">
      <w:bodyDiv w:val="1"/>
      <w:marLeft w:val="0"/>
      <w:marRight w:val="0"/>
      <w:marTop w:val="0"/>
      <w:marBottom w:val="0"/>
      <w:divBdr>
        <w:top w:val="none" w:sz="0" w:space="0" w:color="auto"/>
        <w:left w:val="none" w:sz="0" w:space="0" w:color="auto"/>
        <w:bottom w:val="none" w:sz="0" w:space="0" w:color="auto"/>
        <w:right w:val="none" w:sz="0" w:space="0" w:color="auto"/>
      </w:divBdr>
    </w:div>
    <w:div w:id="1631981708">
      <w:bodyDiv w:val="1"/>
      <w:marLeft w:val="0"/>
      <w:marRight w:val="0"/>
      <w:marTop w:val="0"/>
      <w:marBottom w:val="0"/>
      <w:divBdr>
        <w:top w:val="none" w:sz="0" w:space="0" w:color="auto"/>
        <w:left w:val="none" w:sz="0" w:space="0" w:color="auto"/>
        <w:bottom w:val="none" w:sz="0" w:space="0" w:color="auto"/>
        <w:right w:val="none" w:sz="0" w:space="0" w:color="auto"/>
      </w:divBdr>
    </w:div>
    <w:div w:id="1677079327">
      <w:bodyDiv w:val="1"/>
      <w:marLeft w:val="0"/>
      <w:marRight w:val="0"/>
      <w:marTop w:val="0"/>
      <w:marBottom w:val="0"/>
      <w:divBdr>
        <w:top w:val="none" w:sz="0" w:space="0" w:color="auto"/>
        <w:left w:val="none" w:sz="0" w:space="0" w:color="auto"/>
        <w:bottom w:val="none" w:sz="0" w:space="0" w:color="auto"/>
        <w:right w:val="none" w:sz="0" w:space="0" w:color="auto"/>
      </w:divBdr>
    </w:div>
    <w:div w:id="1688218705">
      <w:bodyDiv w:val="1"/>
      <w:marLeft w:val="0"/>
      <w:marRight w:val="0"/>
      <w:marTop w:val="0"/>
      <w:marBottom w:val="0"/>
      <w:divBdr>
        <w:top w:val="none" w:sz="0" w:space="0" w:color="auto"/>
        <w:left w:val="none" w:sz="0" w:space="0" w:color="auto"/>
        <w:bottom w:val="none" w:sz="0" w:space="0" w:color="auto"/>
        <w:right w:val="none" w:sz="0" w:space="0" w:color="auto"/>
      </w:divBdr>
    </w:div>
    <w:div w:id="1690183597">
      <w:bodyDiv w:val="1"/>
      <w:marLeft w:val="0"/>
      <w:marRight w:val="0"/>
      <w:marTop w:val="0"/>
      <w:marBottom w:val="0"/>
      <w:divBdr>
        <w:top w:val="none" w:sz="0" w:space="0" w:color="auto"/>
        <w:left w:val="none" w:sz="0" w:space="0" w:color="auto"/>
        <w:bottom w:val="none" w:sz="0" w:space="0" w:color="auto"/>
        <w:right w:val="none" w:sz="0" w:space="0" w:color="auto"/>
      </w:divBdr>
    </w:div>
    <w:div w:id="1695300095">
      <w:bodyDiv w:val="1"/>
      <w:marLeft w:val="0"/>
      <w:marRight w:val="0"/>
      <w:marTop w:val="0"/>
      <w:marBottom w:val="0"/>
      <w:divBdr>
        <w:top w:val="none" w:sz="0" w:space="0" w:color="auto"/>
        <w:left w:val="none" w:sz="0" w:space="0" w:color="auto"/>
        <w:bottom w:val="none" w:sz="0" w:space="0" w:color="auto"/>
        <w:right w:val="none" w:sz="0" w:space="0" w:color="auto"/>
      </w:divBdr>
    </w:div>
    <w:div w:id="1720668015">
      <w:bodyDiv w:val="1"/>
      <w:marLeft w:val="0"/>
      <w:marRight w:val="0"/>
      <w:marTop w:val="0"/>
      <w:marBottom w:val="0"/>
      <w:divBdr>
        <w:top w:val="none" w:sz="0" w:space="0" w:color="auto"/>
        <w:left w:val="none" w:sz="0" w:space="0" w:color="auto"/>
        <w:bottom w:val="none" w:sz="0" w:space="0" w:color="auto"/>
        <w:right w:val="none" w:sz="0" w:space="0" w:color="auto"/>
      </w:divBdr>
      <w:divsChild>
        <w:div w:id="1925646343">
          <w:marLeft w:val="0"/>
          <w:marRight w:val="0"/>
          <w:marTop w:val="0"/>
          <w:marBottom w:val="0"/>
          <w:divBdr>
            <w:top w:val="none" w:sz="0" w:space="0" w:color="auto"/>
            <w:left w:val="none" w:sz="0" w:space="0" w:color="auto"/>
            <w:bottom w:val="none" w:sz="0" w:space="0" w:color="auto"/>
            <w:right w:val="none" w:sz="0" w:space="0" w:color="auto"/>
          </w:divBdr>
          <w:divsChild>
            <w:div w:id="89142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028741">
      <w:bodyDiv w:val="1"/>
      <w:marLeft w:val="0"/>
      <w:marRight w:val="0"/>
      <w:marTop w:val="0"/>
      <w:marBottom w:val="0"/>
      <w:divBdr>
        <w:top w:val="none" w:sz="0" w:space="0" w:color="auto"/>
        <w:left w:val="none" w:sz="0" w:space="0" w:color="auto"/>
        <w:bottom w:val="none" w:sz="0" w:space="0" w:color="auto"/>
        <w:right w:val="none" w:sz="0" w:space="0" w:color="auto"/>
      </w:divBdr>
    </w:div>
    <w:div w:id="1807358361">
      <w:bodyDiv w:val="1"/>
      <w:marLeft w:val="0"/>
      <w:marRight w:val="0"/>
      <w:marTop w:val="0"/>
      <w:marBottom w:val="0"/>
      <w:divBdr>
        <w:top w:val="none" w:sz="0" w:space="0" w:color="auto"/>
        <w:left w:val="none" w:sz="0" w:space="0" w:color="auto"/>
        <w:bottom w:val="none" w:sz="0" w:space="0" w:color="auto"/>
        <w:right w:val="none" w:sz="0" w:space="0" w:color="auto"/>
      </w:divBdr>
    </w:div>
    <w:div w:id="1829713494">
      <w:bodyDiv w:val="1"/>
      <w:marLeft w:val="0"/>
      <w:marRight w:val="0"/>
      <w:marTop w:val="0"/>
      <w:marBottom w:val="0"/>
      <w:divBdr>
        <w:top w:val="none" w:sz="0" w:space="0" w:color="auto"/>
        <w:left w:val="none" w:sz="0" w:space="0" w:color="auto"/>
        <w:bottom w:val="none" w:sz="0" w:space="0" w:color="auto"/>
        <w:right w:val="none" w:sz="0" w:space="0" w:color="auto"/>
      </w:divBdr>
    </w:div>
    <w:div w:id="1929149735">
      <w:bodyDiv w:val="1"/>
      <w:marLeft w:val="0"/>
      <w:marRight w:val="0"/>
      <w:marTop w:val="0"/>
      <w:marBottom w:val="0"/>
      <w:divBdr>
        <w:top w:val="none" w:sz="0" w:space="0" w:color="auto"/>
        <w:left w:val="none" w:sz="0" w:space="0" w:color="auto"/>
        <w:bottom w:val="none" w:sz="0" w:space="0" w:color="auto"/>
        <w:right w:val="none" w:sz="0" w:space="0" w:color="auto"/>
      </w:divBdr>
      <w:divsChild>
        <w:div w:id="2010870015">
          <w:marLeft w:val="0"/>
          <w:marRight w:val="0"/>
          <w:marTop w:val="0"/>
          <w:marBottom w:val="0"/>
          <w:divBdr>
            <w:top w:val="none" w:sz="0" w:space="0" w:color="auto"/>
            <w:left w:val="none" w:sz="0" w:space="0" w:color="auto"/>
            <w:bottom w:val="none" w:sz="0" w:space="0" w:color="auto"/>
            <w:right w:val="none" w:sz="0" w:space="0" w:color="auto"/>
          </w:divBdr>
          <w:divsChild>
            <w:div w:id="126059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48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package" Target="embeddings/Microsoft_Visio_Drawing2.vsdx"/><Relationship Id="rId21" Type="http://schemas.openxmlformats.org/officeDocument/2006/relationships/image" Target="media/image11.png"/><Relationship Id="rId34" Type="http://schemas.openxmlformats.org/officeDocument/2006/relationships/image" Target="media/image20.jpeg"/><Relationship Id="rId42" Type="http://schemas.openxmlformats.org/officeDocument/2006/relationships/image" Target="media/image25.emf"/><Relationship Id="rId47" Type="http://schemas.openxmlformats.org/officeDocument/2006/relationships/package" Target="embeddings/Microsoft_Visio_Drawing6.vsdx"/><Relationship Id="rId50" Type="http://schemas.openxmlformats.org/officeDocument/2006/relationships/image" Target="media/image29.emf"/><Relationship Id="rId55" Type="http://schemas.openxmlformats.org/officeDocument/2006/relationships/image" Target="media/image32.gif"/><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2.xml"/><Relationship Id="rId33" Type="http://schemas.openxmlformats.org/officeDocument/2006/relationships/image" Target="media/image19.png"/><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package" Target="embeddings/Microsoft_Visio_Drawing3.vsdx"/><Relationship Id="rId54"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oter" Target="footer1.xml"/><Relationship Id="rId32" Type="http://schemas.openxmlformats.org/officeDocument/2006/relationships/footer" Target="footer4.xml"/><Relationship Id="rId37" Type="http://schemas.openxmlformats.org/officeDocument/2006/relationships/package" Target="embeddings/Microsoft_Visio_Drawing1.vsdx"/><Relationship Id="rId40" Type="http://schemas.openxmlformats.org/officeDocument/2006/relationships/image" Target="media/image24.emf"/><Relationship Id="rId45" Type="http://schemas.openxmlformats.org/officeDocument/2006/relationships/package" Target="embeddings/Microsoft_Visio_Drawing5.vsdx"/><Relationship Id="rId53" Type="http://schemas.openxmlformats.org/officeDocument/2006/relationships/package" Target="embeddings/Microsoft_Visio_Drawing9.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6.jpeg"/><Relationship Id="rId36" Type="http://schemas.openxmlformats.org/officeDocument/2006/relationships/image" Target="media/image22.emf"/><Relationship Id="rId49" Type="http://schemas.openxmlformats.org/officeDocument/2006/relationships/package" Target="embeddings/Microsoft_Visio_Drawing7.vsdx"/><Relationship Id="rId57" Type="http://schemas.openxmlformats.org/officeDocument/2006/relationships/image" Target="media/image33.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footer" Target="footer3.xml"/><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jpeg"/><Relationship Id="rId30" Type="http://schemas.openxmlformats.org/officeDocument/2006/relationships/image" Target="media/image18.png"/><Relationship Id="rId35" Type="http://schemas.openxmlformats.org/officeDocument/2006/relationships/image" Target="media/image21.gif"/><Relationship Id="rId43" Type="http://schemas.openxmlformats.org/officeDocument/2006/relationships/package" Target="embeddings/Microsoft_Visio_Drawing4.vsdx"/><Relationship Id="rId48" Type="http://schemas.openxmlformats.org/officeDocument/2006/relationships/image" Target="media/image28.emf"/><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package" Target="embeddings/Microsoft_Visio_Drawing8.vsdx"/><Relationship Id="rId3" Type="http://schemas.openxmlformats.org/officeDocument/2006/relationships/numbering" Target="numbering.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7C7AE288134B9BA70AC3C4A5D9064A"/>
        <w:category>
          <w:name w:val="General"/>
          <w:gallery w:val="placeholder"/>
        </w:category>
        <w:types>
          <w:type w:val="bbPlcHdr"/>
        </w:types>
        <w:behaviors>
          <w:behavior w:val="content"/>
        </w:behaviors>
        <w:guid w:val="{98BE4A01-2812-4F28-BDAD-EBA6853B8755}"/>
      </w:docPartPr>
      <w:docPartBody>
        <w:p w:rsidR="000E62FA" w:rsidRDefault="00C37FD0">
          <w:r w:rsidRPr="00820B7B">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altName w:val="Times New Roman"/>
    <w:charset w:val="00"/>
    <w:family w:val="auto"/>
    <w:pitch w:val="default"/>
  </w:font>
  <w:font w:name="Inconsolata">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7FD0"/>
    <w:rsid w:val="000E62FA"/>
    <w:rsid w:val="001E764B"/>
    <w:rsid w:val="001E7743"/>
    <w:rsid w:val="003A10A7"/>
    <w:rsid w:val="0044377E"/>
    <w:rsid w:val="00500E22"/>
    <w:rsid w:val="005A6DF1"/>
    <w:rsid w:val="005B6DE1"/>
    <w:rsid w:val="006D3D9B"/>
    <w:rsid w:val="00766171"/>
    <w:rsid w:val="00776335"/>
    <w:rsid w:val="0088480C"/>
    <w:rsid w:val="00884A7A"/>
    <w:rsid w:val="008D4D6D"/>
    <w:rsid w:val="008F2437"/>
    <w:rsid w:val="00900AD7"/>
    <w:rsid w:val="0092719C"/>
    <w:rsid w:val="009304D4"/>
    <w:rsid w:val="00A16616"/>
    <w:rsid w:val="00A56A5B"/>
    <w:rsid w:val="00B778AE"/>
    <w:rsid w:val="00BF1A74"/>
    <w:rsid w:val="00C37FD0"/>
    <w:rsid w:val="00D314CB"/>
    <w:rsid w:val="00D80950"/>
    <w:rsid w:val="00DD4269"/>
    <w:rsid w:val="00DE5F23"/>
    <w:rsid w:val="00DF7284"/>
    <w:rsid w:val="00E67CFB"/>
    <w:rsid w:val="00FA3E1C"/>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en-NZ"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7FD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4.jpeg"/></Relationships>
</file>

<file path=word/theme/theme1.xml><?xml version="1.0" encoding="utf-8"?>
<a:theme xmlns:a="http://schemas.openxmlformats.org/drawingml/2006/main" name="Ion">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FC5F82B-9898-48AC-A749-971DA6D32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154</Pages>
  <Words>27235</Words>
  <Characters>155240</Characters>
  <Application>Microsoft Office Word</Application>
  <DocSecurity>0</DocSecurity>
  <Lines>1293</Lines>
  <Paragraphs>364</Paragraphs>
  <ScaleCrop>false</ScaleCrop>
  <HeadingPairs>
    <vt:vector size="2" baseType="variant">
      <vt:variant>
        <vt:lpstr>Title</vt:lpstr>
      </vt:variant>
      <vt:variant>
        <vt:i4>1</vt:i4>
      </vt:variant>
    </vt:vector>
  </HeadingPairs>
  <TitlesOfParts>
    <vt:vector size="1" baseType="lpstr">
      <vt:lpstr>Final Report MS 1,2,3</vt:lpstr>
    </vt:vector>
  </TitlesOfParts>
  <Company/>
  <LinksUpToDate>false</LinksUpToDate>
  <CharactersWithSpaces>1821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 MS 1,2,3</dc:title>
  <dc:subject/>
  <dc:creator>Jacob Stringer</dc:creator>
  <cp:keywords/>
  <dc:description/>
  <cp:lastModifiedBy>Jacob Stringer</cp:lastModifiedBy>
  <cp:revision>77</cp:revision>
  <dcterms:created xsi:type="dcterms:W3CDTF">2018-06-05T04:27:00Z</dcterms:created>
  <dcterms:modified xsi:type="dcterms:W3CDTF">2018-06-25T0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k9t3WNu7"/&gt;&lt;style id="http://www.zotero.org/styles/apa" locale="en-US" hasBibliography="1" bibliographyStyleHasBeenSet="1"/&gt;&lt;prefs&gt;&lt;pref name="fieldType" value="Field"/&gt;&lt;pref name="storeRefere</vt:lpwstr>
  </property>
  <property fmtid="{D5CDD505-2E9C-101B-9397-08002B2CF9AE}" pid="3" name="ZOTERO_PREF_2">
    <vt:lpwstr>nces" value="true"/&gt;&lt;pref name="automaticJournalAbbreviations" value="true"/&gt;&lt;pref name="noteType" value=""/&gt;&lt;/prefs&gt;&lt;/data&gt;</vt:lpwstr>
  </property>
</Properties>
</file>